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Tr="00602AEA">
        <w:tc>
          <w:tcPr>
            <w:tcW w:w="10423" w:type="dxa"/>
            <w:gridSpan w:val="2"/>
            <w:tcBorders>
              <w:top w:val="nil"/>
              <w:left w:val="nil"/>
              <w:bottom w:val="nil"/>
              <w:right w:val="nil"/>
            </w:tcBorders>
            <w:shd w:val="clear" w:color="auto" w:fill="auto"/>
          </w:tcPr>
          <w:p w:rsidR="004F0988" w:rsidRPr="00EA3CF7" w:rsidRDefault="004F0988" w:rsidP="00DC73DB">
            <w:pPr>
              <w:pStyle w:val="ZA"/>
              <w:framePr w:w="0" w:hRule="auto" w:wrap="auto" w:vAnchor="margin" w:hAnchor="text" w:yAlign="inline"/>
            </w:pPr>
            <w:bookmarkStart w:id="0" w:name="page1"/>
            <w:bookmarkStart w:id="1" w:name="_GoBack"/>
            <w:bookmarkEnd w:id="1"/>
            <w:r w:rsidRPr="00EA3CF7">
              <w:rPr>
                <w:sz w:val="64"/>
              </w:rPr>
              <w:t xml:space="preserve">3GPP TS </w:t>
            </w:r>
            <w:r w:rsidR="00EA3CF7">
              <w:rPr>
                <w:sz w:val="64"/>
              </w:rPr>
              <w:t>29.380</w:t>
            </w:r>
            <w:r w:rsidRPr="00EA3CF7">
              <w:rPr>
                <w:sz w:val="64"/>
              </w:rPr>
              <w:t xml:space="preserve"> </w:t>
            </w:r>
            <w:r w:rsidR="000335A1" w:rsidRPr="00EA3CF7">
              <w:t>V</w:t>
            </w:r>
            <w:r w:rsidR="000335A1">
              <w:t>1</w:t>
            </w:r>
            <w:r w:rsidR="008F0355">
              <w:t>8</w:t>
            </w:r>
            <w:r w:rsidR="000E1CA1">
              <w:t>.0.0</w:t>
            </w:r>
            <w:r w:rsidRPr="00EA3CF7">
              <w:t xml:space="preserve"> </w:t>
            </w:r>
            <w:r w:rsidRPr="00EA3CF7">
              <w:rPr>
                <w:sz w:val="32"/>
              </w:rPr>
              <w:t>(</w:t>
            </w:r>
            <w:r w:rsidR="000335A1">
              <w:rPr>
                <w:sz w:val="32"/>
              </w:rPr>
              <w:t>202</w:t>
            </w:r>
            <w:r w:rsidR="008F0355">
              <w:rPr>
                <w:sz w:val="32"/>
              </w:rPr>
              <w:t>3</w:t>
            </w:r>
            <w:r w:rsidR="00EA3CF7">
              <w:rPr>
                <w:sz w:val="32"/>
              </w:rPr>
              <w:t>-</w:t>
            </w:r>
            <w:r w:rsidR="000335A1">
              <w:rPr>
                <w:sz w:val="32"/>
              </w:rPr>
              <w:t>0</w:t>
            </w:r>
            <w:r w:rsidR="008F0355">
              <w:rPr>
                <w:sz w:val="32"/>
              </w:rPr>
              <w:t>6</w:t>
            </w:r>
            <w:r w:rsidRPr="00EA3CF7">
              <w:rPr>
                <w:sz w:val="32"/>
              </w:rPr>
              <w:t>)</w:t>
            </w:r>
          </w:p>
        </w:tc>
      </w:tr>
      <w:tr w:rsidR="004F0988" w:rsidTr="00602AEA">
        <w:trPr>
          <w:trHeight w:hRule="exact" w:val="1134"/>
        </w:trPr>
        <w:tc>
          <w:tcPr>
            <w:tcW w:w="10423" w:type="dxa"/>
            <w:gridSpan w:val="2"/>
            <w:tcBorders>
              <w:top w:val="nil"/>
              <w:left w:val="nil"/>
              <w:bottom w:val="nil"/>
              <w:right w:val="nil"/>
            </w:tcBorders>
            <w:shd w:val="clear" w:color="auto" w:fill="auto"/>
          </w:tcPr>
          <w:p w:rsidR="004F0988" w:rsidRPr="00EA3CF7" w:rsidRDefault="004F0988" w:rsidP="00133525">
            <w:pPr>
              <w:pStyle w:val="ZB"/>
              <w:framePr w:w="0" w:hRule="auto" w:wrap="auto" w:vAnchor="margin" w:hAnchor="text" w:yAlign="inline"/>
            </w:pPr>
            <w:r w:rsidRPr="00EA3CF7">
              <w:t>Technical Specification</w:t>
            </w:r>
          </w:p>
          <w:p w:rsidR="00BA4B8D" w:rsidRPr="00EA3CF7" w:rsidRDefault="00BA4B8D" w:rsidP="00BA4B8D">
            <w:pPr>
              <w:pStyle w:val="Guidance"/>
            </w:pPr>
            <w:r w:rsidRPr="00EA3CF7">
              <w:br/>
            </w:r>
          </w:p>
        </w:tc>
      </w:tr>
      <w:tr w:rsidR="004F0988" w:rsidTr="00602AEA">
        <w:trPr>
          <w:trHeight w:hRule="exact" w:val="3686"/>
        </w:trPr>
        <w:tc>
          <w:tcPr>
            <w:tcW w:w="10423" w:type="dxa"/>
            <w:gridSpan w:val="2"/>
            <w:tcBorders>
              <w:top w:val="nil"/>
              <w:left w:val="nil"/>
              <w:bottom w:val="nil"/>
              <w:right w:val="nil"/>
            </w:tcBorders>
            <w:shd w:val="clear" w:color="auto" w:fill="auto"/>
          </w:tcPr>
          <w:p w:rsidR="004F0988" w:rsidRPr="004D3578" w:rsidRDefault="004F0988" w:rsidP="00133525">
            <w:pPr>
              <w:pStyle w:val="ZT"/>
              <w:framePr w:wrap="auto" w:hAnchor="text" w:yAlign="inline"/>
            </w:pPr>
            <w:r w:rsidRPr="004D3578">
              <w:t>3rd Generation Partnership Project;</w:t>
            </w:r>
          </w:p>
          <w:p w:rsidR="004F0988" w:rsidRPr="004D3578" w:rsidRDefault="004F0988" w:rsidP="00133525">
            <w:pPr>
              <w:pStyle w:val="ZT"/>
              <w:framePr w:wrap="auto" w:hAnchor="text" w:yAlign="inline"/>
            </w:pPr>
            <w:r w:rsidRPr="004D3578">
              <w:t xml:space="preserve">Technical Specification Group </w:t>
            </w:r>
            <w:r w:rsidR="00EA3CF7">
              <w:t>Core Network and Terminals</w:t>
            </w:r>
            <w:r w:rsidRPr="004D3578">
              <w:t>;</w:t>
            </w:r>
          </w:p>
          <w:p w:rsidR="004F0988" w:rsidRPr="004D3578" w:rsidRDefault="00EA3CF7" w:rsidP="00133525">
            <w:pPr>
              <w:pStyle w:val="ZT"/>
              <w:framePr w:wrap="auto" w:hAnchor="text" w:yAlign="inline"/>
            </w:pPr>
            <w:r w:rsidRPr="000B4518">
              <w:t>Mission Critical Push To Talk (MCPTT) media plane control</w:t>
            </w:r>
            <w:r>
              <w:t xml:space="preserve"> interworking with </w:t>
            </w:r>
            <w:r w:rsidR="00760DD7">
              <w:t>Land Mobile Radio (</w:t>
            </w:r>
            <w:r>
              <w:t>LMR</w:t>
            </w:r>
            <w:r w:rsidR="00760DD7">
              <w:t>)</w:t>
            </w:r>
            <w:r>
              <w:t xml:space="preserve"> systems</w:t>
            </w:r>
            <w:r w:rsidR="004F0988" w:rsidRPr="004D3578">
              <w:t>;</w:t>
            </w:r>
          </w:p>
          <w:p w:rsidR="004F0988" w:rsidRPr="004D3578" w:rsidRDefault="00760DD7" w:rsidP="00133525">
            <w:pPr>
              <w:pStyle w:val="ZT"/>
              <w:framePr w:wrap="auto" w:hAnchor="text" w:yAlign="inline"/>
            </w:pPr>
            <w:r>
              <w:t>Stage 3</w:t>
            </w:r>
          </w:p>
          <w:p w:rsidR="004F0988" w:rsidRPr="00133525" w:rsidRDefault="00EA3CF7" w:rsidP="00133525">
            <w:pPr>
              <w:pStyle w:val="ZT"/>
              <w:framePr w:wrap="auto" w:hAnchor="text" w:yAlign="inline"/>
              <w:rPr>
                <w:i/>
                <w:sz w:val="28"/>
              </w:rPr>
            </w:pPr>
            <w:r>
              <w:rPr>
                <w:rStyle w:val="ZGSM"/>
              </w:rPr>
              <w:t>(</w:t>
            </w:r>
            <w:r w:rsidR="004F0988" w:rsidRPr="004D3578">
              <w:rPr>
                <w:rStyle w:val="ZGSM"/>
              </w:rPr>
              <w:t xml:space="preserve">Release </w:t>
            </w:r>
            <w:r w:rsidR="000335A1">
              <w:rPr>
                <w:rStyle w:val="ZGSM"/>
              </w:rPr>
              <w:t>1</w:t>
            </w:r>
            <w:r w:rsidR="008F0355">
              <w:rPr>
                <w:rStyle w:val="ZGSM"/>
              </w:rPr>
              <w:t>8</w:t>
            </w:r>
            <w:r>
              <w:rPr>
                <w:rStyle w:val="ZGSM"/>
              </w:rPr>
              <w:t>)</w:t>
            </w:r>
          </w:p>
        </w:tc>
      </w:tr>
      <w:tr w:rsidR="00BF128E" w:rsidTr="00602AEA">
        <w:tc>
          <w:tcPr>
            <w:tcW w:w="10423" w:type="dxa"/>
            <w:gridSpan w:val="2"/>
            <w:tcBorders>
              <w:top w:val="nil"/>
              <w:left w:val="nil"/>
              <w:bottom w:val="nil"/>
              <w:right w:val="nil"/>
            </w:tcBorders>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602AEA">
        <w:trPr>
          <w:trHeight w:hRule="exact" w:val="1531"/>
        </w:trPr>
        <w:tc>
          <w:tcPr>
            <w:tcW w:w="4883" w:type="dxa"/>
            <w:tcBorders>
              <w:top w:val="nil"/>
              <w:left w:val="nil"/>
              <w:bottom w:val="nil"/>
              <w:right w:val="nil"/>
            </w:tcBorders>
            <w:shd w:val="clear" w:color="auto" w:fill="auto"/>
          </w:tcPr>
          <w:p w:rsidR="00D57972" w:rsidRDefault="00D03B1B">
            <w:r w:rsidRPr="00D03B1B">
              <w:rPr>
                <w:i/>
                <w:noProof/>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5G-logo_175px" style="width:95.5pt;height:66pt;visibility:visible">
                  <v:imagedata r:id="rId9" o:title="5G-logo_175px"/>
                </v:shape>
              </w:pict>
            </w:r>
          </w:p>
        </w:tc>
        <w:tc>
          <w:tcPr>
            <w:tcW w:w="5540" w:type="dxa"/>
            <w:tcBorders>
              <w:top w:val="nil"/>
              <w:left w:val="nil"/>
              <w:bottom w:val="nil"/>
              <w:right w:val="nil"/>
            </w:tcBorders>
            <w:shd w:val="clear" w:color="auto" w:fill="auto"/>
          </w:tcPr>
          <w:p w:rsidR="00D57972" w:rsidRDefault="00D03B1B" w:rsidP="00133525">
            <w:pPr>
              <w:jc w:val="right"/>
            </w:pPr>
            <w:r w:rsidRPr="00D03B1B">
              <w:rPr>
                <w:noProof/>
                <w:lang w:val="en-US"/>
              </w:rPr>
              <w:pict>
                <v:shape id="Picture 2" o:spid="_x0000_i1026" type="#_x0000_t75" alt="3GPP-logo_web" style="width:128pt;height:74.5pt;visibility:visible">
                  <v:imagedata r:id="rId10" o:title="3GPP-logo_web"/>
                </v:shape>
              </w:pict>
            </w:r>
          </w:p>
        </w:tc>
      </w:tr>
      <w:tr w:rsidR="0053388B" w:rsidTr="00602AEA">
        <w:trPr>
          <w:trHeight w:hRule="exact" w:val="5783"/>
        </w:trPr>
        <w:tc>
          <w:tcPr>
            <w:tcW w:w="10423" w:type="dxa"/>
            <w:gridSpan w:val="2"/>
            <w:tcBorders>
              <w:top w:val="nil"/>
              <w:left w:val="nil"/>
              <w:bottom w:val="nil"/>
              <w:right w:val="nil"/>
            </w:tcBorders>
            <w:shd w:val="clear" w:color="auto" w:fill="auto"/>
          </w:tcPr>
          <w:p w:rsidR="0063543D" w:rsidRDefault="0063543D" w:rsidP="009B5711">
            <w:pPr>
              <w:pStyle w:val="Guidance"/>
              <w:ind w:left="720"/>
            </w:pPr>
          </w:p>
        </w:tc>
      </w:tr>
      <w:tr w:rsidR="004F0988" w:rsidTr="00602AEA">
        <w:trPr>
          <w:cantSplit/>
          <w:trHeight w:hRule="exact" w:val="964"/>
        </w:trPr>
        <w:tc>
          <w:tcPr>
            <w:tcW w:w="10423" w:type="dxa"/>
            <w:gridSpan w:val="2"/>
            <w:tcBorders>
              <w:top w:val="nil"/>
              <w:left w:val="nil"/>
              <w:bottom w:val="nil"/>
              <w:right w:val="nil"/>
            </w:tcBorders>
            <w:shd w:val="clear" w:color="auto" w:fill="auto"/>
          </w:tcPr>
          <w:p w:rsidR="004F0988" w:rsidRPr="00133525" w:rsidRDefault="00BF128E">
            <w:pPr>
              <w:rPr>
                <w:sz w:val="16"/>
              </w:rPr>
            </w:pPr>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p>
          <w:p w:rsidR="009114D7" w:rsidRPr="004D3578" w:rsidRDefault="009114D7" w:rsidP="00133525">
            <w:pPr>
              <w:pStyle w:val="ZV"/>
              <w:framePr w:w="0" w:wrap="auto" w:vAnchor="margin" w:hAnchor="text" w:yAlign="inline"/>
            </w:pPr>
          </w:p>
          <w:p w:rsidR="009114D7" w:rsidRPr="00133525" w:rsidRDefault="009114D7">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2" w:name="page2"/>
          </w:p>
        </w:tc>
      </w:tr>
      <w:tr w:rsidR="00E16509" w:rsidTr="00133525">
        <w:trPr>
          <w:trHeight w:hRule="exact" w:val="4366"/>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4C3208" w:rsidRDefault="00E16509" w:rsidP="00133525">
            <w:pPr>
              <w:pStyle w:val="FP"/>
              <w:ind w:left="2835" w:right="2835"/>
              <w:jc w:val="center"/>
              <w:rPr>
                <w:rFonts w:ascii="Arial" w:hAnsi="Arial"/>
                <w:sz w:val="18"/>
                <w:lang w:val="fr-FR"/>
              </w:rPr>
            </w:pPr>
            <w:r w:rsidRPr="004C3208">
              <w:rPr>
                <w:rFonts w:ascii="Arial" w:hAnsi="Arial"/>
                <w:sz w:val="18"/>
                <w:lang w:val="fr-FR"/>
              </w:rPr>
              <w:t>650 Route des Lucioles - Sophia Antipolis</w:t>
            </w:r>
          </w:p>
          <w:p w:rsidR="00E16509" w:rsidRPr="004C3208" w:rsidRDefault="00E16509" w:rsidP="00133525">
            <w:pPr>
              <w:pStyle w:val="FP"/>
              <w:ind w:left="2835" w:right="2835"/>
              <w:jc w:val="center"/>
              <w:rPr>
                <w:rFonts w:ascii="Arial" w:hAnsi="Arial"/>
                <w:sz w:val="18"/>
                <w:lang w:val="fr-FR"/>
              </w:rPr>
            </w:pPr>
            <w:r w:rsidRPr="004C3208">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p>
          <w:p w:rsidR="00E16509" w:rsidRDefault="00E16509" w:rsidP="00133525"/>
        </w:tc>
      </w:tr>
      <w:tr w:rsidR="00E16509" w:rsidTr="00133525">
        <w:tc>
          <w:tcPr>
            <w:tcW w:w="10423" w:type="dxa"/>
            <w:shd w:val="clear" w:color="auto" w:fill="auto"/>
          </w:tcPr>
          <w:p w:rsidR="00E16509" w:rsidRPr="00133525" w:rsidRDefault="00E16509" w:rsidP="00133525">
            <w:pPr>
              <w:pStyle w:val="FP"/>
              <w:pBdr>
                <w:bottom w:val="single" w:sz="6" w:space="1" w:color="auto"/>
              </w:pBdr>
              <w:spacing w:after="240"/>
              <w:jc w:val="center"/>
              <w:rPr>
                <w:rFonts w:ascii="Arial" w:hAnsi="Arial"/>
                <w:b/>
                <w:i/>
                <w:noProof/>
              </w:rPr>
            </w:pPr>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r w:rsidR="000335A1" w:rsidRPr="00133525">
              <w:rPr>
                <w:noProof/>
                <w:sz w:val="18"/>
              </w:rPr>
              <w:t>20</w:t>
            </w:r>
            <w:r w:rsidR="000335A1">
              <w:rPr>
                <w:noProof/>
                <w:sz w:val="18"/>
              </w:rPr>
              <w:t>2</w:t>
            </w:r>
            <w:r w:rsidR="008F0355">
              <w:rPr>
                <w:noProof/>
                <w:sz w:val="18"/>
              </w:rPr>
              <w:t>3</w:t>
            </w:r>
            <w:r w:rsidRPr="00133525">
              <w:rPr>
                <w:noProof/>
                <w:sz w:val="18"/>
              </w:rPr>
              <w:t>, 3GPP Organizational Partners (ARIB, ATIS, CCSA, ETSI, TSDSI, TTA, TTC).</w:t>
            </w:r>
            <w:bookmarkStart w:id="3" w:name="copyrightaddon"/>
            <w:bookmarkEnd w:id="3"/>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p>
          <w:p w:rsidR="00E16509" w:rsidRDefault="00E16509" w:rsidP="00133525"/>
        </w:tc>
      </w:tr>
      <w:bookmarkEnd w:id="2"/>
    </w:tbl>
    <w:p w:rsidR="00080512" w:rsidRPr="004D3578" w:rsidRDefault="00080512">
      <w:pPr>
        <w:pStyle w:val="TT"/>
      </w:pPr>
      <w:r w:rsidRPr="004D3578">
        <w:br w:type="page"/>
        <w:t>Contents</w:t>
      </w:r>
    </w:p>
    <w:p w:rsidR="009F6462" w:rsidRPr="00A52AA7" w:rsidRDefault="000E1CA1">
      <w:pPr>
        <w:pStyle w:val="TOC1"/>
        <w:rPr>
          <w:rFonts w:ascii="Calibri" w:hAnsi="Calibri"/>
          <w:noProof/>
          <w:szCs w:val="22"/>
          <w:lang w:eastAsia="en-GB"/>
        </w:rPr>
      </w:pPr>
      <w:r>
        <w:fldChar w:fldCharType="begin" w:fldLock="1"/>
      </w:r>
      <w:r>
        <w:instrText xml:space="preserve"> TOC \o "1-9" </w:instrText>
      </w:r>
      <w:r>
        <w:fldChar w:fldCharType="separate"/>
      </w:r>
      <w:r w:rsidR="009F6462">
        <w:rPr>
          <w:noProof/>
        </w:rPr>
        <w:t>Foreword</w:t>
      </w:r>
      <w:r w:rsidR="009F6462">
        <w:rPr>
          <w:noProof/>
        </w:rPr>
        <w:tab/>
      </w:r>
      <w:r w:rsidR="009F6462">
        <w:rPr>
          <w:noProof/>
        </w:rPr>
        <w:fldChar w:fldCharType="begin" w:fldLock="1"/>
      </w:r>
      <w:r w:rsidR="009F6462">
        <w:rPr>
          <w:noProof/>
        </w:rPr>
        <w:instrText xml:space="preserve"> PAGEREF _Toc138361876 \h </w:instrText>
      </w:r>
      <w:r w:rsidR="009F6462">
        <w:rPr>
          <w:noProof/>
        </w:rPr>
      </w:r>
      <w:r w:rsidR="009F6462">
        <w:rPr>
          <w:noProof/>
        </w:rPr>
        <w:fldChar w:fldCharType="separate"/>
      </w:r>
      <w:r w:rsidR="009F6462">
        <w:rPr>
          <w:noProof/>
        </w:rPr>
        <w:t>8</w:t>
      </w:r>
      <w:r w:rsidR="009F6462">
        <w:rPr>
          <w:noProof/>
        </w:rPr>
        <w:fldChar w:fldCharType="end"/>
      </w:r>
    </w:p>
    <w:p w:rsidR="009F6462" w:rsidRPr="00A52AA7" w:rsidRDefault="009F6462">
      <w:pPr>
        <w:pStyle w:val="TOC1"/>
        <w:rPr>
          <w:rFonts w:ascii="Calibri" w:hAnsi="Calibri"/>
          <w:noProof/>
          <w:szCs w:val="22"/>
          <w:lang w:eastAsia="en-GB"/>
        </w:rPr>
      </w:pPr>
      <w:r>
        <w:rPr>
          <w:noProof/>
        </w:rPr>
        <w:t>1</w:t>
      </w:r>
      <w:r w:rsidRPr="00A52AA7">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10</w:t>
      </w:r>
      <w:r>
        <w:rPr>
          <w:noProof/>
        </w:rPr>
        <w:fldChar w:fldCharType="end"/>
      </w:r>
    </w:p>
    <w:p w:rsidR="009F6462" w:rsidRPr="00A52AA7" w:rsidRDefault="009F6462">
      <w:pPr>
        <w:pStyle w:val="TOC1"/>
        <w:rPr>
          <w:rFonts w:ascii="Calibri" w:hAnsi="Calibri"/>
          <w:noProof/>
          <w:szCs w:val="22"/>
          <w:lang w:eastAsia="en-GB"/>
        </w:rPr>
      </w:pPr>
      <w:r>
        <w:rPr>
          <w:noProof/>
        </w:rPr>
        <w:t>2</w:t>
      </w:r>
      <w:r w:rsidRPr="00A52AA7">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10</w:t>
      </w:r>
      <w:r>
        <w:rPr>
          <w:noProof/>
        </w:rPr>
        <w:fldChar w:fldCharType="end"/>
      </w:r>
    </w:p>
    <w:p w:rsidR="009F6462" w:rsidRPr="00A52AA7" w:rsidRDefault="009F6462">
      <w:pPr>
        <w:pStyle w:val="TOC1"/>
        <w:rPr>
          <w:rFonts w:ascii="Calibri" w:hAnsi="Calibri"/>
          <w:noProof/>
          <w:szCs w:val="22"/>
          <w:lang w:eastAsia="en-GB"/>
        </w:rPr>
      </w:pPr>
      <w:r>
        <w:rPr>
          <w:noProof/>
        </w:rPr>
        <w:t>3</w:t>
      </w:r>
      <w:r w:rsidRPr="00A52AA7">
        <w:rPr>
          <w:rFonts w:ascii="Calibri" w:hAnsi="Calibr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11</w:t>
      </w:r>
      <w:r>
        <w:rPr>
          <w:noProof/>
        </w:rPr>
        <w:fldChar w:fldCharType="end"/>
      </w:r>
    </w:p>
    <w:p w:rsidR="009F6462" w:rsidRPr="00A52AA7" w:rsidRDefault="009F6462">
      <w:pPr>
        <w:pStyle w:val="TOC2"/>
        <w:rPr>
          <w:rFonts w:ascii="Calibri" w:hAnsi="Calibri"/>
          <w:noProof/>
          <w:sz w:val="22"/>
          <w:szCs w:val="22"/>
          <w:lang w:eastAsia="en-GB"/>
        </w:rPr>
      </w:pPr>
      <w:r>
        <w:rPr>
          <w:noProof/>
        </w:rPr>
        <w:t>3.1</w:t>
      </w:r>
      <w:r w:rsidRPr="00A52AA7">
        <w:rPr>
          <w:rFonts w:ascii="Calibri" w:hAnsi="Calibri"/>
          <w:noProof/>
          <w:sz w:val="22"/>
          <w:szCs w:val="22"/>
          <w:lang w:eastAsia="en-GB"/>
        </w:rPr>
        <w:tab/>
      </w:r>
      <w:r>
        <w:rPr>
          <w:noProof/>
        </w:rPr>
        <w:t>Terms</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11</w:t>
      </w:r>
      <w:r>
        <w:rPr>
          <w:noProof/>
        </w:rPr>
        <w:fldChar w:fldCharType="end"/>
      </w:r>
    </w:p>
    <w:p w:rsidR="009F6462" w:rsidRPr="00A52AA7" w:rsidRDefault="009F6462">
      <w:pPr>
        <w:pStyle w:val="TOC2"/>
        <w:rPr>
          <w:rFonts w:ascii="Calibri" w:hAnsi="Calibri"/>
          <w:noProof/>
          <w:sz w:val="22"/>
          <w:szCs w:val="22"/>
          <w:lang w:eastAsia="en-GB"/>
        </w:rPr>
      </w:pPr>
      <w:r>
        <w:rPr>
          <w:noProof/>
        </w:rPr>
        <w:t>3.2</w:t>
      </w:r>
      <w:r w:rsidRPr="00A52AA7">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12</w:t>
      </w:r>
      <w:r>
        <w:rPr>
          <w:noProof/>
        </w:rPr>
        <w:fldChar w:fldCharType="end"/>
      </w:r>
    </w:p>
    <w:p w:rsidR="009F6462" w:rsidRPr="00A52AA7" w:rsidRDefault="009F6462">
      <w:pPr>
        <w:pStyle w:val="TOC1"/>
        <w:rPr>
          <w:rFonts w:ascii="Calibri" w:hAnsi="Calibri"/>
          <w:noProof/>
          <w:szCs w:val="22"/>
          <w:lang w:eastAsia="en-GB"/>
        </w:rPr>
      </w:pPr>
      <w:r>
        <w:rPr>
          <w:noProof/>
        </w:rPr>
        <w:t>4</w:t>
      </w:r>
      <w:r w:rsidRPr="00A52AA7">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13</w:t>
      </w:r>
      <w:r>
        <w:rPr>
          <w:noProof/>
        </w:rPr>
        <w:fldChar w:fldCharType="end"/>
      </w:r>
    </w:p>
    <w:p w:rsidR="009F6462" w:rsidRPr="00A52AA7" w:rsidRDefault="009F6462">
      <w:pPr>
        <w:pStyle w:val="TOC2"/>
        <w:rPr>
          <w:rFonts w:ascii="Calibri" w:hAnsi="Calibri"/>
          <w:noProof/>
          <w:sz w:val="22"/>
          <w:szCs w:val="22"/>
          <w:lang w:eastAsia="en-GB"/>
        </w:rPr>
      </w:pPr>
      <w:r>
        <w:rPr>
          <w:noProof/>
        </w:rPr>
        <w:t>4.1</w:t>
      </w:r>
      <w:r w:rsidRPr="00A52AA7">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13</w:t>
      </w:r>
      <w:r>
        <w:rPr>
          <w:noProof/>
        </w:rPr>
        <w:fldChar w:fldCharType="end"/>
      </w:r>
    </w:p>
    <w:p w:rsidR="009F6462" w:rsidRPr="00A52AA7" w:rsidRDefault="009F6462">
      <w:pPr>
        <w:pStyle w:val="TOC3"/>
        <w:rPr>
          <w:rFonts w:ascii="Calibri" w:hAnsi="Calibri"/>
          <w:noProof/>
          <w:sz w:val="22"/>
          <w:szCs w:val="22"/>
          <w:lang w:eastAsia="en-GB"/>
        </w:rPr>
      </w:pPr>
      <w:r>
        <w:rPr>
          <w:noProof/>
        </w:rPr>
        <w:t>4.1.1</w:t>
      </w:r>
      <w:r w:rsidRPr="00A52AA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13</w:t>
      </w:r>
      <w:r>
        <w:rPr>
          <w:noProof/>
        </w:rPr>
        <w:fldChar w:fldCharType="end"/>
      </w:r>
    </w:p>
    <w:p w:rsidR="009F6462" w:rsidRPr="00A52AA7" w:rsidRDefault="009F6462">
      <w:pPr>
        <w:pStyle w:val="TOC4"/>
        <w:rPr>
          <w:rFonts w:ascii="Calibri" w:hAnsi="Calibri"/>
          <w:noProof/>
          <w:sz w:val="22"/>
          <w:szCs w:val="22"/>
          <w:lang w:eastAsia="en-GB"/>
        </w:rPr>
      </w:pPr>
      <w:r>
        <w:rPr>
          <w:noProof/>
        </w:rPr>
        <w:t>4.1.1.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13</w:t>
      </w:r>
      <w:r>
        <w:rPr>
          <w:noProof/>
        </w:rPr>
        <w:fldChar w:fldCharType="end"/>
      </w:r>
    </w:p>
    <w:p w:rsidR="009F6462" w:rsidRPr="00A52AA7" w:rsidRDefault="009F6462">
      <w:pPr>
        <w:pStyle w:val="TOC4"/>
        <w:rPr>
          <w:rFonts w:ascii="Calibri" w:hAnsi="Calibri"/>
          <w:noProof/>
          <w:sz w:val="22"/>
          <w:szCs w:val="22"/>
          <w:lang w:eastAsia="en-GB"/>
        </w:rPr>
      </w:pPr>
      <w:r>
        <w:rPr>
          <w:noProof/>
        </w:rPr>
        <w:t>4.1.1.2</w:t>
      </w:r>
      <w:r w:rsidRPr="00A52AA7">
        <w:rPr>
          <w:rFonts w:ascii="Calibri" w:hAnsi="Calibri"/>
          <w:noProof/>
          <w:sz w:val="22"/>
          <w:szCs w:val="22"/>
          <w:lang w:eastAsia="en-GB"/>
        </w:rPr>
        <w:tab/>
      </w:r>
      <w:r>
        <w:rPr>
          <w:noProof/>
        </w:rPr>
        <w:t>On-network floor control</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13</w:t>
      </w:r>
      <w:r>
        <w:rPr>
          <w:noProof/>
        </w:rPr>
        <w:fldChar w:fldCharType="end"/>
      </w:r>
    </w:p>
    <w:p w:rsidR="009F6462" w:rsidRPr="00A52AA7" w:rsidRDefault="009F6462">
      <w:pPr>
        <w:pStyle w:val="TOC4"/>
        <w:rPr>
          <w:rFonts w:ascii="Calibri" w:hAnsi="Calibri"/>
          <w:noProof/>
          <w:sz w:val="22"/>
          <w:szCs w:val="22"/>
          <w:lang w:eastAsia="en-GB"/>
        </w:rPr>
      </w:pPr>
      <w:r>
        <w:rPr>
          <w:noProof/>
        </w:rPr>
        <w:t>4.1.1.3</w:t>
      </w:r>
      <w:r w:rsidRPr="00A52AA7">
        <w:rPr>
          <w:rFonts w:ascii="Calibri" w:hAnsi="Calibri"/>
          <w:noProof/>
          <w:sz w:val="22"/>
          <w:szCs w:val="22"/>
          <w:lang w:eastAsia="en-GB"/>
        </w:rPr>
        <w:tab/>
      </w:r>
      <w:r>
        <w:rPr>
          <w:noProof/>
        </w:rPr>
        <w:t>Off-network floor control</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13</w:t>
      </w:r>
      <w:r>
        <w:rPr>
          <w:noProof/>
        </w:rPr>
        <w:fldChar w:fldCharType="end"/>
      </w:r>
    </w:p>
    <w:p w:rsidR="009F6462" w:rsidRPr="00A52AA7" w:rsidRDefault="009F6462">
      <w:pPr>
        <w:pStyle w:val="TOC4"/>
        <w:rPr>
          <w:rFonts w:ascii="Calibri" w:hAnsi="Calibri"/>
          <w:noProof/>
          <w:sz w:val="22"/>
          <w:szCs w:val="22"/>
          <w:lang w:eastAsia="en-GB"/>
        </w:rPr>
      </w:pPr>
      <w:r>
        <w:rPr>
          <w:noProof/>
        </w:rPr>
        <w:t>4.1.1.4</w:t>
      </w:r>
      <w:r w:rsidRPr="00A52AA7">
        <w:rPr>
          <w:rFonts w:ascii="Calibri" w:hAnsi="Calibri"/>
          <w:noProof/>
          <w:sz w:val="22"/>
          <w:szCs w:val="22"/>
          <w:lang w:eastAsia="en-GB"/>
        </w:rPr>
        <w:tab/>
      </w:r>
      <w:r>
        <w:rPr>
          <w:noProof/>
        </w:rPr>
        <w:t>Determine effective priority</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13</w:t>
      </w:r>
      <w:r>
        <w:rPr>
          <w:noProof/>
        </w:rPr>
        <w:fldChar w:fldCharType="end"/>
      </w:r>
    </w:p>
    <w:p w:rsidR="009F6462" w:rsidRPr="00A52AA7" w:rsidRDefault="009F6462">
      <w:pPr>
        <w:pStyle w:val="TOC4"/>
        <w:rPr>
          <w:rFonts w:ascii="Calibri" w:hAnsi="Calibri"/>
          <w:noProof/>
          <w:sz w:val="22"/>
          <w:szCs w:val="22"/>
          <w:lang w:eastAsia="en-GB"/>
        </w:rPr>
      </w:pPr>
      <w:r>
        <w:rPr>
          <w:noProof/>
        </w:rPr>
        <w:t>4.1.1.5</w:t>
      </w:r>
      <w:r w:rsidRPr="00A52AA7">
        <w:rPr>
          <w:rFonts w:ascii="Calibri" w:hAnsi="Calibri"/>
          <w:noProof/>
          <w:sz w:val="22"/>
          <w:szCs w:val="22"/>
          <w:lang w:eastAsia="en-GB"/>
        </w:rPr>
        <w:tab/>
      </w:r>
      <w:r>
        <w:rPr>
          <w:noProof/>
        </w:rPr>
        <w:t>Determine off-network effective priority</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13</w:t>
      </w:r>
      <w:r>
        <w:rPr>
          <w:noProof/>
        </w:rPr>
        <w:fldChar w:fldCharType="end"/>
      </w:r>
    </w:p>
    <w:p w:rsidR="009F6462" w:rsidRPr="00A52AA7" w:rsidRDefault="009F6462">
      <w:pPr>
        <w:pStyle w:val="TOC3"/>
        <w:rPr>
          <w:rFonts w:ascii="Calibri" w:hAnsi="Calibri"/>
          <w:noProof/>
          <w:sz w:val="22"/>
          <w:szCs w:val="22"/>
          <w:lang w:eastAsia="en-GB"/>
        </w:rPr>
      </w:pPr>
      <w:r>
        <w:rPr>
          <w:noProof/>
        </w:rPr>
        <w:t>4.1.2</w:t>
      </w:r>
      <w:r w:rsidRPr="00A52AA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14</w:t>
      </w:r>
      <w:r>
        <w:rPr>
          <w:noProof/>
        </w:rPr>
        <w:fldChar w:fldCharType="end"/>
      </w:r>
    </w:p>
    <w:p w:rsidR="009F6462" w:rsidRPr="00A52AA7" w:rsidRDefault="009F6462">
      <w:pPr>
        <w:pStyle w:val="TOC3"/>
        <w:rPr>
          <w:rFonts w:ascii="Calibri" w:hAnsi="Calibri"/>
          <w:noProof/>
          <w:sz w:val="22"/>
          <w:szCs w:val="22"/>
          <w:lang w:eastAsia="en-GB"/>
        </w:rPr>
      </w:pPr>
      <w:r>
        <w:rPr>
          <w:noProof/>
        </w:rPr>
        <w:t>4.1.3</w:t>
      </w:r>
      <w:r w:rsidRPr="00A52AA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14</w:t>
      </w:r>
      <w:r>
        <w:rPr>
          <w:noProof/>
        </w:rPr>
        <w:fldChar w:fldCharType="end"/>
      </w:r>
    </w:p>
    <w:p w:rsidR="009F6462" w:rsidRPr="00A52AA7" w:rsidRDefault="009F6462">
      <w:pPr>
        <w:pStyle w:val="TOC2"/>
        <w:rPr>
          <w:rFonts w:ascii="Calibri" w:hAnsi="Calibri"/>
          <w:noProof/>
          <w:sz w:val="22"/>
          <w:szCs w:val="22"/>
          <w:lang w:eastAsia="en-GB"/>
        </w:rPr>
      </w:pPr>
      <w:r>
        <w:rPr>
          <w:noProof/>
        </w:rPr>
        <w:t>4.2</w:t>
      </w:r>
      <w:r w:rsidRPr="00A52AA7">
        <w:rPr>
          <w:rFonts w:ascii="Calibri" w:hAnsi="Calibr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14</w:t>
      </w:r>
      <w:r>
        <w:rPr>
          <w:noProof/>
        </w:rPr>
        <w:fldChar w:fldCharType="end"/>
      </w:r>
    </w:p>
    <w:p w:rsidR="009F6462" w:rsidRPr="00A52AA7" w:rsidRDefault="009F6462">
      <w:pPr>
        <w:pStyle w:val="TOC3"/>
        <w:rPr>
          <w:rFonts w:ascii="Calibri" w:hAnsi="Calibri"/>
          <w:noProof/>
          <w:sz w:val="22"/>
          <w:szCs w:val="22"/>
          <w:lang w:eastAsia="en-GB"/>
        </w:rPr>
      </w:pPr>
      <w:r>
        <w:rPr>
          <w:noProof/>
        </w:rPr>
        <w:t>4.2.0</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14</w:t>
      </w:r>
      <w:r>
        <w:rPr>
          <w:noProof/>
        </w:rPr>
        <w:fldChar w:fldCharType="end"/>
      </w:r>
    </w:p>
    <w:p w:rsidR="009F6462" w:rsidRPr="00A52AA7" w:rsidRDefault="009F6462">
      <w:pPr>
        <w:pStyle w:val="TOC3"/>
        <w:rPr>
          <w:rFonts w:ascii="Calibri" w:hAnsi="Calibri"/>
          <w:noProof/>
          <w:sz w:val="22"/>
          <w:szCs w:val="22"/>
          <w:lang w:eastAsia="en-GB"/>
        </w:rPr>
      </w:pPr>
      <w:r>
        <w:rPr>
          <w:noProof/>
        </w:rPr>
        <w:t>4.2.1</w:t>
      </w:r>
      <w:r w:rsidRPr="00A52AA7">
        <w:rPr>
          <w:rFonts w:ascii="Calibri" w:hAnsi="Calibri"/>
          <w:noProof/>
          <w:sz w:val="22"/>
          <w:szCs w:val="22"/>
          <w:lang w:eastAsia="en-GB"/>
        </w:rPr>
        <w:tab/>
      </w:r>
      <w:r>
        <w:rPr>
          <w:noProof/>
        </w:rPr>
        <w:t>Controlling MCPTT function</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14</w:t>
      </w:r>
      <w:r>
        <w:rPr>
          <w:noProof/>
        </w:rPr>
        <w:fldChar w:fldCharType="end"/>
      </w:r>
    </w:p>
    <w:p w:rsidR="009F6462" w:rsidRPr="00A52AA7" w:rsidRDefault="009F6462">
      <w:pPr>
        <w:pStyle w:val="TOC3"/>
        <w:rPr>
          <w:rFonts w:ascii="Calibri" w:hAnsi="Calibri"/>
          <w:noProof/>
          <w:sz w:val="22"/>
          <w:szCs w:val="22"/>
          <w:lang w:eastAsia="en-GB"/>
        </w:rPr>
      </w:pPr>
      <w:r>
        <w:rPr>
          <w:noProof/>
        </w:rPr>
        <w:t>4.2.2</w:t>
      </w:r>
      <w:r w:rsidRPr="00A52AA7">
        <w:rPr>
          <w:rFonts w:ascii="Calibri" w:hAnsi="Calibri"/>
          <w:noProof/>
          <w:sz w:val="22"/>
          <w:szCs w:val="22"/>
          <w:lang w:eastAsia="en-GB"/>
        </w:rPr>
        <w:tab/>
      </w:r>
      <w:r>
        <w:rPr>
          <w:noProof/>
        </w:rPr>
        <w:t>MCPTT client</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16</w:t>
      </w:r>
      <w:r>
        <w:rPr>
          <w:noProof/>
        </w:rPr>
        <w:fldChar w:fldCharType="end"/>
      </w:r>
    </w:p>
    <w:p w:rsidR="009F6462" w:rsidRPr="00A52AA7" w:rsidRDefault="009F6462">
      <w:pPr>
        <w:pStyle w:val="TOC3"/>
        <w:rPr>
          <w:rFonts w:ascii="Calibri" w:hAnsi="Calibri"/>
          <w:noProof/>
          <w:sz w:val="22"/>
          <w:szCs w:val="22"/>
          <w:lang w:eastAsia="en-GB"/>
        </w:rPr>
      </w:pPr>
      <w:r>
        <w:rPr>
          <w:noProof/>
        </w:rPr>
        <w:t>4.2.3</w:t>
      </w:r>
      <w:r w:rsidRPr="00A52AA7">
        <w:rPr>
          <w:rFonts w:ascii="Calibri" w:hAnsi="Calibr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16</w:t>
      </w:r>
      <w:r>
        <w:rPr>
          <w:noProof/>
        </w:rPr>
        <w:fldChar w:fldCharType="end"/>
      </w:r>
    </w:p>
    <w:p w:rsidR="009F6462" w:rsidRPr="00A52AA7" w:rsidRDefault="009F6462">
      <w:pPr>
        <w:pStyle w:val="TOC4"/>
        <w:rPr>
          <w:rFonts w:ascii="Calibri" w:hAnsi="Calibri"/>
          <w:noProof/>
          <w:sz w:val="22"/>
          <w:szCs w:val="22"/>
          <w:lang w:eastAsia="en-GB"/>
        </w:rPr>
      </w:pPr>
      <w:r>
        <w:rPr>
          <w:noProof/>
        </w:rPr>
        <w:t>4.2.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16</w:t>
      </w:r>
      <w:r>
        <w:rPr>
          <w:noProof/>
        </w:rPr>
        <w:fldChar w:fldCharType="end"/>
      </w:r>
    </w:p>
    <w:p w:rsidR="009F6462" w:rsidRPr="00A52AA7" w:rsidRDefault="009F6462">
      <w:pPr>
        <w:pStyle w:val="TOC4"/>
        <w:rPr>
          <w:rFonts w:ascii="Calibri" w:hAnsi="Calibri"/>
          <w:noProof/>
          <w:sz w:val="22"/>
          <w:szCs w:val="22"/>
          <w:lang w:eastAsia="en-GB"/>
        </w:rPr>
      </w:pPr>
      <w:r>
        <w:rPr>
          <w:noProof/>
        </w:rPr>
        <w:t>4.2.3.2</w:t>
      </w:r>
      <w:r w:rsidRPr="00A52AA7">
        <w:rPr>
          <w:rFonts w:ascii="Calibri" w:hAnsi="Calibri"/>
          <w:noProof/>
          <w:sz w:val="22"/>
          <w:szCs w:val="22"/>
          <w:lang w:eastAsia="en-GB"/>
        </w:rPr>
        <w:tab/>
      </w:r>
      <w:r>
        <w:rPr>
          <w:noProof/>
        </w:rPr>
        <w:t>Internal structure of the IWF performing the participating role</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16</w:t>
      </w:r>
      <w:r>
        <w:rPr>
          <w:noProof/>
        </w:rPr>
        <w:fldChar w:fldCharType="end"/>
      </w:r>
    </w:p>
    <w:p w:rsidR="009F6462" w:rsidRPr="00A52AA7" w:rsidRDefault="009F6462">
      <w:pPr>
        <w:pStyle w:val="TOC3"/>
        <w:rPr>
          <w:rFonts w:ascii="Calibri" w:hAnsi="Calibri"/>
          <w:noProof/>
          <w:sz w:val="22"/>
          <w:szCs w:val="22"/>
          <w:lang w:eastAsia="en-GB"/>
        </w:rPr>
      </w:pPr>
      <w:r>
        <w:rPr>
          <w:noProof/>
        </w:rPr>
        <w:t>4.2.4</w:t>
      </w:r>
      <w:r w:rsidRPr="00A52AA7">
        <w:rPr>
          <w:rFonts w:ascii="Calibri" w:hAnsi="Calibr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17</w:t>
      </w:r>
      <w:r>
        <w:rPr>
          <w:noProof/>
        </w:rPr>
        <w:fldChar w:fldCharType="end"/>
      </w:r>
    </w:p>
    <w:p w:rsidR="009F6462" w:rsidRPr="00A52AA7" w:rsidRDefault="009F6462">
      <w:pPr>
        <w:pStyle w:val="TOC2"/>
        <w:rPr>
          <w:rFonts w:ascii="Calibri" w:hAnsi="Calibri"/>
          <w:noProof/>
          <w:sz w:val="22"/>
          <w:szCs w:val="22"/>
          <w:lang w:eastAsia="en-GB"/>
        </w:rPr>
      </w:pPr>
      <w:r>
        <w:rPr>
          <w:noProof/>
        </w:rPr>
        <w:t>4.3</w:t>
      </w:r>
      <w:r w:rsidRPr="00A52AA7">
        <w:rPr>
          <w:rFonts w:ascii="Calibri" w:hAnsi="Calibr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17</w:t>
      </w:r>
      <w:r>
        <w:rPr>
          <w:noProof/>
        </w:rPr>
        <w:fldChar w:fldCharType="end"/>
      </w:r>
    </w:p>
    <w:p w:rsidR="009F6462" w:rsidRPr="00A52AA7" w:rsidRDefault="009F6462">
      <w:pPr>
        <w:pStyle w:val="TOC3"/>
        <w:rPr>
          <w:rFonts w:ascii="Calibri" w:hAnsi="Calibri"/>
          <w:noProof/>
          <w:sz w:val="22"/>
          <w:szCs w:val="22"/>
          <w:lang w:eastAsia="en-GB"/>
        </w:rPr>
      </w:pPr>
      <w:r>
        <w:rPr>
          <w:noProof/>
        </w:rPr>
        <w:t>4.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17</w:t>
      </w:r>
      <w:r>
        <w:rPr>
          <w:noProof/>
        </w:rPr>
        <w:fldChar w:fldCharType="end"/>
      </w:r>
    </w:p>
    <w:p w:rsidR="009F6462" w:rsidRPr="00A52AA7" w:rsidRDefault="009F6462">
      <w:pPr>
        <w:pStyle w:val="TOC3"/>
        <w:rPr>
          <w:rFonts w:ascii="Calibri" w:hAnsi="Calibri"/>
          <w:noProof/>
          <w:sz w:val="22"/>
          <w:szCs w:val="22"/>
          <w:lang w:eastAsia="en-GB"/>
        </w:rPr>
      </w:pPr>
      <w:r>
        <w:rPr>
          <w:noProof/>
        </w:rPr>
        <w:t>4.3.2</w:t>
      </w:r>
      <w:r w:rsidRPr="00A52AA7">
        <w:rPr>
          <w:rFonts w:ascii="Calibri" w:hAnsi="Calibr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17</w:t>
      </w:r>
      <w:r>
        <w:rPr>
          <w:noProof/>
        </w:rPr>
        <w:fldChar w:fldCharType="end"/>
      </w:r>
    </w:p>
    <w:p w:rsidR="009F6462" w:rsidRPr="00A52AA7" w:rsidRDefault="009F6462">
      <w:pPr>
        <w:pStyle w:val="TOC3"/>
        <w:rPr>
          <w:rFonts w:ascii="Calibri" w:hAnsi="Calibri"/>
          <w:noProof/>
          <w:sz w:val="22"/>
          <w:szCs w:val="22"/>
          <w:lang w:eastAsia="en-GB"/>
        </w:rPr>
      </w:pPr>
      <w:r>
        <w:rPr>
          <w:noProof/>
        </w:rPr>
        <w:t>4.3.3</w:t>
      </w:r>
      <w:r w:rsidRPr="00A52AA7">
        <w:rPr>
          <w:rFonts w:ascii="Calibri" w:hAnsi="Calibr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17</w:t>
      </w:r>
      <w:r>
        <w:rPr>
          <w:noProof/>
        </w:rPr>
        <w:fldChar w:fldCharType="end"/>
      </w:r>
    </w:p>
    <w:p w:rsidR="009F6462" w:rsidRPr="00A52AA7" w:rsidRDefault="009F6462">
      <w:pPr>
        <w:pStyle w:val="TOC4"/>
        <w:rPr>
          <w:rFonts w:ascii="Calibri" w:hAnsi="Calibri"/>
          <w:noProof/>
          <w:sz w:val="22"/>
          <w:szCs w:val="22"/>
          <w:lang w:eastAsia="en-GB"/>
        </w:rPr>
      </w:pPr>
      <w:r>
        <w:rPr>
          <w:noProof/>
        </w:rPr>
        <w:t>4.3.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17</w:t>
      </w:r>
      <w:r>
        <w:rPr>
          <w:noProof/>
        </w:rPr>
        <w:fldChar w:fldCharType="end"/>
      </w:r>
    </w:p>
    <w:p w:rsidR="009F6462" w:rsidRPr="00A52AA7" w:rsidRDefault="009F6462">
      <w:pPr>
        <w:pStyle w:val="TOC1"/>
        <w:rPr>
          <w:rFonts w:ascii="Calibri" w:hAnsi="Calibri"/>
          <w:noProof/>
          <w:szCs w:val="22"/>
          <w:lang w:eastAsia="en-GB"/>
        </w:rPr>
      </w:pPr>
      <w:r>
        <w:rPr>
          <w:noProof/>
        </w:rPr>
        <w:t>5</w:t>
      </w:r>
      <w:r w:rsidRPr="00A52AA7">
        <w:rPr>
          <w:rFonts w:ascii="Calibri" w:hAnsi="Calibri"/>
          <w:noProof/>
          <w:szCs w:val="22"/>
          <w:lang w:eastAsia="en-GB"/>
        </w:rPr>
        <w:tab/>
      </w:r>
      <w:r>
        <w:rPr>
          <w:noProof/>
        </w:rPr>
        <w:t>Roles</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18</w:t>
      </w:r>
      <w:r>
        <w:rPr>
          <w:noProof/>
        </w:rPr>
        <w:fldChar w:fldCharType="end"/>
      </w:r>
    </w:p>
    <w:p w:rsidR="009F6462" w:rsidRPr="00A52AA7" w:rsidRDefault="009F6462">
      <w:pPr>
        <w:pStyle w:val="TOC2"/>
        <w:rPr>
          <w:rFonts w:ascii="Calibri" w:hAnsi="Calibri"/>
          <w:noProof/>
          <w:sz w:val="22"/>
          <w:szCs w:val="22"/>
          <w:lang w:eastAsia="en-GB"/>
        </w:rPr>
      </w:pPr>
      <w:r>
        <w:rPr>
          <w:noProof/>
        </w:rPr>
        <w:t>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18</w:t>
      </w:r>
      <w:r>
        <w:rPr>
          <w:noProof/>
        </w:rPr>
        <w:fldChar w:fldCharType="end"/>
      </w:r>
    </w:p>
    <w:p w:rsidR="009F6462" w:rsidRPr="00A52AA7" w:rsidRDefault="009F6462">
      <w:pPr>
        <w:pStyle w:val="TOC2"/>
        <w:rPr>
          <w:rFonts w:ascii="Calibri" w:hAnsi="Calibri"/>
          <w:noProof/>
          <w:sz w:val="22"/>
          <w:szCs w:val="22"/>
          <w:lang w:eastAsia="en-GB"/>
        </w:rPr>
      </w:pPr>
      <w:r>
        <w:rPr>
          <w:noProof/>
        </w:rPr>
        <w:t>5.2</w:t>
      </w:r>
      <w:r w:rsidRPr="00A52AA7">
        <w:rPr>
          <w:rFonts w:ascii="Calibri" w:hAnsi="Calibri"/>
          <w:noProof/>
          <w:sz w:val="22"/>
          <w:szCs w:val="22"/>
          <w:lang w:eastAsia="en-GB"/>
        </w:rPr>
        <w:tab/>
      </w:r>
      <w:r>
        <w:rPr>
          <w:noProof/>
        </w:rPr>
        <w:t>Client</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18</w:t>
      </w:r>
      <w:r>
        <w:rPr>
          <w:noProof/>
        </w:rPr>
        <w:fldChar w:fldCharType="end"/>
      </w:r>
    </w:p>
    <w:p w:rsidR="009F6462" w:rsidRPr="00A52AA7" w:rsidRDefault="009F6462">
      <w:pPr>
        <w:pStyle w:val="TOC2"/>
        <w:rPr>
          <w:rFonts w:ascii="Calibri" w:hAnsi="Calibri"/>
          <w:noProof/>
          <w:sz w:val="22"/>
          <w:szCs w:val="22"/>
          <w:lang w:eastAsia="en-GB"/>
        </w:rPr>
      </w:pPr>
      <w:r>
        <w:rPr>
          <w:noProof/>
        </w:rPr>
        <w:t>5.3</w:t>
      </w:r>
      <w:r w:rsidRPr="00A52AA7">
        <w:rPr>
          <w:rFonts w:ascii="Calibri" w:hAnsi="Calibri"/>
          <w:noProof/>
          <w:sz w:val="22"/>
          <w:szCs w:val="22"/>
          <w:lang w:eastAsia="en-GB"/>
        </w:rPr>
        <w:tab/>
      </w:r>
      <w:r>
        <w:rPr>
          <w:noProof/>
        </w:rPr>
        <w:t>IWF performing the controlling role</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18</w:t>
      </w:r>
      <w:r>
        <w:rPr>
          <w:noProof/>
        </w:rPr>
        <w:fldChar w:fldCharType="end"/>
      </w:r>
    </w:p>
    <w:p w:rsidR="009F6462" w:rsidRPr="00A52AA7" w:rsidRDefault="009F6462">
      <w:pPr>
        <w:pStyle w:val="TOC2"/>
        <w:rPr>
          <w:rFonts w:ascii="Calibri" w:hAnsi="Calibri"/>
          <w:noProof/>
          <w:sz w:val="22"/>
          <w:szCs w:val="22"/>
          <w:lang w:eastAsia="en-GB"/>
        </w:rPr>
      </w:pPr>
      <w:r>
        <w:rPr>
          <w:noProof/>
        </w:rPr>
        <w:t>5.4</w:t>
      </w:r>
      <w:r w:rsidRPr="00A52AA7">
        <w:rPr>
          <w:rFonts w:ascii="Calibri" w:hAnsi="Calibri"/>
          <w:noProof/>
          <w:sz w:val="22"/>
          <w:szCs w:val="22"/>
          <w:lang w:eastAsia="en-GB"/>
        </w:rPr>
        <w:tab/>
      </w:r>
      <w:r>
        <w:rPr>
          <w:noProof/>
        </w:rPr>
        <w:t>IWF performing the participating role</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18</w:t>
      </w:r>
      <w:r>
        <w:rPr>
          <w:noProof/>
        </w:rPr>
        <w:fldChar w:fldCharType="end"/>
      </w:r>
    </w:p>
    <w:p w:rsidR="009F6462" w:rsidRPr="00A52AA7" w:rsidRDefault="009F6462">
      <w:pPr>
        <w:pStyle w:val="TOC2"/>
        <w:rPr>
          <w:rFonts w:ascii="Calibri" w:hAnsi="Calibri"/>
          <w:noProof/>
          <w:sz w:val="22"/>
          <w:szCs w:val="22"/>
          <w:lang w:eastAsia="en-GB"/>
        </w:rPr>
      </w:pPr>
      <w:r>
        <w:rPr>
          <w:noProof/>
        </w:rPr>
        <w:t>5.5</w:t>
      </w:r>
      <w:r w:rsidRPr="00A52AA7">
        <w:rPr>
          <w:rFonts w:ascii="Calibri" w:hAnsi="Calibri"/>
          <w:noProof/>
          <w:sz w:val="22"/>
          <w:szCs w:val="22"/>
          <w:lang w:eastAsia="en-GB"/>
        </w:rPr>
        <w:tab/>
      </w:r>
      <w:r>
        <w:rPr>
          <w:noProof/>
        </w:rPr>
        <w:t>IWF performing the non-controlling role</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19</w:t>
      </w:r>
      <w:r>
        <w:rPr>
          <w:noProof/>
        </w:rPr>
        <w:fldChar w:fldCharType="end"/>
      </w:r>
    </w:p>
    <w:p w:rsidR="009F6462" w:rsidRPr="00A52AA7" w:rsidRDefault="009F6462">
      <w:pPr>
        <w:pStyle w:val="TOC1"/>
        <w:rPr>
          <w:rFonts w:ascii="Calibri" w:hAnsi="Calibri"/>
          <w:noProof/>
          <w:szCs w:val="22"/>
          <w:lang w:eastAsia="en-GB"/>
        </w:rPr>
      </w:pPr>
      <w:r>
        <w:rPr>
          <w:noProof/>
        </w:rPr>
        <w:t>6</w:t>
      </w:r>
      <w:r w:rsidRPr="00A52AA7">
        <w:rPr>
          <w:rFonts w:ascii="Calibri" w:hAnsi="Calibri"/>
          <w:noProof/>
          <w:szCs w:val="22"/>
          <w:lang w:eastAsia="en-GB"/>
        </w:rPr>
        <w:tab/>
      </w:r>
      <w:r>
        <w:rPr>
          <w:noProof/>
        </w:rPr>
        <w:t>Floor control</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19</w:t>
      </w:r>
      <w:r>
        <w:rPr>
          <w:noProof/>
        </w:rPr>
        <w:fldChar w:fldCharType="end"/>
      </w:r>
    </w:p>
    <w:p w:rsidR="009F6462" w:rsidRPr="00A52AA7" w:rsidRDefault="009F6462">
      <w:pPr>
        <w:pStyle w:val="TOC2"/>
        <w:rPr>
          <w:rFonts w:ascii="Calibri" w:hAnsi="Calibri"/>
          <w:noProof/>
          <w:sz w:val="22"/>
          <w:szCs w:val="22"/>
          <w:lang w:eastAsia="en-GB"/>
        </w:rPr>
      </w:pPr>
      <w:r>
        <w:rPr>
          <w:noProof/>
        </w:rPr>
        <w:t>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19</w:t>
      </w:r>
      <w:r>
        <w:rPr>
          <w:noProof/>
        </w:rPr>
        <w:fldChar w:fldCharType="end"/>
      </w:r>
    </w:p>
    <w:p w:rsidR="009F6462" w:rsidRPr="00A52AA7" w:rsidRDefault="009F6462">
      <w:pPr>
        <w:pStyle w:val="TOC2"/>
        <w:rPr>
          <w:rFonts w:ascii="Calibri" w:hAnsi="Calibri"/>
          <w:noProof/>
          <w:sz w:val="22"/>
          <w:szCs w:val="22"/>
          <w:lang w:eastAsia="en-GB"/>
        </w:rPr>
      </w:pPr>
      <w:r>
        <w:rPr>
          <w:noProof/>
        </w:rPr>
        <w:t>6.2</w:t>
      </w:r>
      <w:r w:rsidRPr="00A52AA7">
        <w:rPr>
          <w:rFonts w:ascii="Calibri" w:hAnsi="Calibr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19</w:t>
      </w:r>
      <w:r>
        <w:rPr>
          <w:noProof/>
        </w:rPr>
        <w:fldChar w:fldCharType="end"/>
      </w:r>
    </w:p>
    <w:p w:rsidR="009F6462" w:rsidRPr="00A52AA7" w:rsidRDefault="009F6462">
      <w:pPr>
        <w:pStyle w:val="TOC2"/>
        <w:rPr>
          <w:rFonts w:ascii="Calibri" w:hAnsi="Calibri"/>
          <w:noProof/>
          <w:sz w:val="22"/>
          <w:szCs w:val="22"/>
          <w:lang w:eastAsia="en-GB"/>
        </w:rPr>
      </w:pPr>
      <w:r>
        <w:rPr>
          <w:noProof/>
        </w:rPr>
        <w:t>6.3</w:t>
      </w:r>
      <w:r w:rsidRPr="00A52AA7">
        <w:rPr>
          <w:rFonts w:ascii="Calibri" w:hAnsi="Calibr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19</w:t>
      </w:r>
      <w:r>
        <w:rPr>
          <w:noProof/>
        </w:rPr>
        <w:fldChar w:fldCharType="end"/>
      </w:r>
    </w:p>
    <w:p w:rsidR="009F6462" w:rsidRPr="00A52AA7" w:rsidRDefault="009F6462">
      <w:pPr>
        <w:pStyle w:val="TOC3"/>
        <w:rPr>
          <w:rFonts w:ascii="Calibri" w:hAnsi="Calibri"/>
          <w:noProof/>
          <w:sz w:val="22"/>
          <w:szCs w:val="22"/>
          <w:lang w:eastAsia="en-GB"/>
        </w:rPr>
      </w:pPr>
      <w:r>
        <w:rPr>
          <w:noProof/>
        </w:rPr>
        <w:t>6.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19</w:t>
      </w:r>
      <w:r>
        <w:rPr>
          <w:noProof/>
        </w:rPr>
        <w:fldChar w:fldCharType="end"/>
      </w:r>
    </w:p>
    <w:p w:rsidR="009F6462" w:rsidRPr="00A52AA7" w:rsidRDefault="009F6462">
      <w:pPr>
        <w:pStyle w:val="TOC3"/>
        <w:rPr>
          <w:rFonts w:ascii="Calibri" w:hAnsi="Calibri"/>
          <w:noProof/>
          <w:sz w:val="22"/>
          <w:szCs w:val="22"/>
          <w:lang w:eastAsia="en-GB"/>
        </w:rPr>
      </w:pPr>
      <w:r>
        <w:rPr>
          <w:noProof/>
        </w:rPr>
        <w:t>6.3.2</w:t>
      </w:r>
      <w:r w:rsidRPr="00A52AA7">
        <w:rPr>
          <w:rFonts w:ascii="Calibri" w:hAnsi="Calibri"/>
          <w:noProof/>
          <w:sz w:val="22"/>
          <w:szCs w:val="22"/>
          <w:lang w:eastAsia="en-GB"/>
        </w:rPr>
        <w:tab/>
      </w:r>
      <w:r>
        <w:rPr>
          <w:noProof/>
        </w:rPr>
        <w:t>IWF performing the controlling role procedures at MCPTT call initialization</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20</w:t>
      </w:r>
      <w:r>
        <w:rPr>
          <w:noProof/>
        </w:rPr>
        <w:fldChar w:fldCharType="end"/>
      </w:r>
    </w:p>
    <w:p w:rsidR="009F6462" w:rsidRPr="00A52AA7" w:rsidRDefault="009F6462">
      <w:pPr>
        <w:pStyle w:val="TOC4"/>
        <w:rPr>
          <w:rFonts w:ascii="Calibri" w:hAnsi="Calibri"/>
          <w:noProof/>
          <w:sz w:val="22"/>
          <w:szCs w:val="22"/>
          <w:lang w:eastAsia="en-GB"/>
        </w:rPr>
      </w:pPr>
      <w:r>
        <w:rPr>
          <w:noProof/>
        </w:rPr>
        <w:t>6.3.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20</w:t>
      </w:r>
      <w:r>
        <w:rPr>
          <w:noProof/>
        </w:rPr>
        <w:fldChar w:fldCharType="end"/>
      </w:r>
    </w:p>
    <w:p w:rsidR="009F6462" w:rsidRPr="00A52AA7" w:rsidRDefault="009F6462">
      <w:pPr>
        <w:pStyle w:val="TOC4"/>
        <w:rPr>
          <w:rFonts w:ascii="Calibri" w:hAnsi="Calibri"/>
          <w:noProof/>
          <w:sz w:val="22"/>
          <w:szCs w:val="22"/>
          <w:lang w:eastAsia="en-GB"/>
        </w:rPr>
      </w:pPr>
      <w:r>
        <w:rPr>
          <w:noProof/>
        </w:rPr>
        <w:t>6.3.2.2</w:t>
      </w:r>
      <w:r w:rsidRPr="00A52AA7">
        <w:rPr>
          <w:rFonts w:ascii="Calibri" w:hAnsi="Calibri"/>
          <w:noProof/>
          <w:sz w:val="22"/>
          <w:szCs w:val="22"/>
          <w:lang w:eastAsia="en-GB"/>
        </w:rPr>
        <w:tab/>
      </w:r>
      <w:r>
        <w:rPr>
          <w:noProof/>
        </w:rPr>
        <w:t>Initial procedures</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20</w:t>
      </w:r>
      <w:r>
        <w:rPr>
          <w:noProof/>
        </w:rPr>
        <w:fldChar w:fldCharType="end"/>
      </w:r>
    </w:p>
    <w:p w:rsidR="009F6462" w:rsidRPr="00A52AA7" w:rsidRDefault="009F6462">
      <w:pPr>
        <w:pStyle w:val="TOC4"/>
        <w:rPr>
          <w:rFonts w:ascii="Calibri" w:hAnsi="Calibri"/>
          <w:noProof/>
          <w:sz w:val="22"/>
          <w:szCs w:val="22"/>
          <w:lang w:eastAsia="en-GB"/>
        </w:rPr>
      </w:pPr>
      <w:r>
        <w:rPr>
          <w:noProof/>
        </w:rPr>
        <w:t>6.3.2.3</w:t>
      </w:r>
      <w:r w:rsidRPr="00A52AA7">
        <w:rPr>
          <w:rFonts w:ascii="Calibri" w:hAnsi="Calibri"/>
          <w:noProof/>
          <w:sz w:val="22"/>
          <w:szCs w:val="22"/>
          <w:lang w:eastAsia="en-GB"/>
        </w:rPr>
        <w:tab/>
      </w:r>
      <w:r>
        <w:rPr>
          <w:noProof/>
        </w:rPr>
        <w:t>Switching from a non-controlling to a controlling role</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20</w:t>
      </w:r>
      <w:r>
        <w:rPr>
          <w:noProof/>
        </w:rPr>
        <w:fldChar w:fldCharType="end"/>
      </w:r>
    </w:p>
    <w:p w:rsidR="009F6462" w:rsidRPr="00A52AA7" w:rsidRDefault="009F6462">
      <w:pPr>
        <w:pStyle w:val="TOC3"/>
        <w:rPr>
          <w:rFonts w:ascii="Calibri" w:hAnsi="Calibri"/>
          <w:noProof/>
          <w:sz w:val="22"/>
          <w:szCs w:val="22"/>
          <w:lang w:eastAsia="en-GB"/>
        </w:rPr>
      </w:pPr>
      <w:r>
        <w:rPr>
          <w:noProof/>
        </w:rPr>
        <w:t>6.3.3</w:t>
      </w:r>
      <w:r w:rsidRPr="00A52AA7">
        <w:rPr>
          <w:rFonts w:ascii="Calibri" w:hAnsi="Calibri"/>
          <w:noProof/>
          <w:sz w:val="22"/>
          <w:szCs w:val="22"/>
          <w:lang w:eastAsia="en-GB"/>
        </w:rPr>
        <w:tab/>
      </w:r>
      <w:r>
        <w:rPr>
          <w:noProof/>
        </w:rPr>
        <w:t>Floor control procedures at MCPTT call release</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21</w:t>
      </w:r>
      <w:r>
        <w:rPr>
          <w:noProof/>
        </w:rPr>
        <w:fldChar w:fldCharType="end"/>
      </w:r>
    </w:p>
    <w:p w:rsidR="009F6462" w:rsidRPr="00A52AA7" w:rsidRDefault="009F6462">
      <w:pPr>
        <w:pStyle w:val="TOC3"/>
        <w:rPr>
          <w:rFonts w:ascii="Calibri" w:hAnsi="Calibri"/>
          <w:noProof/>
          <w:sz w:val="22"/>
          <w:szCs w:val="22"/>
          <w:lang w:eastAsia="en-GB"/>
        </w:rPr>
      </w:pPr>
      <w:r>
        <w:rPr>
          <w:noProof/>
        </w:rPr>
        <w:t>6.3.4</w:t>
      </w:r>
      <w:r w:rsidRPr="00A52AA7">
        <w:rPr>
          <w:rFonts w:ascii="Calibri" w:hAnsi="Calibr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21</w:t>
      </w:r>
      <w:r>
        <w:rPr>
          <w:noProof/>
        </w:rPr>
        <w:fldChar w:fldCharType="end"/>
      </w:r>
    </w:p>
    <w:p w:rsidR="009F6462" w:rsidRPr="00A52AA7" w:rsidRDefault="009F6462">
      <w:pPr>
        <w:pStyle w:val="TOC4"/>
        <w:rPr>
          <w:rFonts w:ascii="Calibri" w:hAnsi="Calibri"/>
          <w:noProof/>
          <w:sz w:val="22"/>
          <w:szCs w:val="22"/>
          <w:lang w:eastAsia="en-GB"/>
        </w:rPr>
      </w:pPr>
      <w:r>
        <w:rPr>
          <w:noProof/>
        </w:rPr>
        <w:t>6.3.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21</w:t>
      </w:r>
      <w:r>
        <w:rPr>
          <w:noProof/>
        </w:rPr>
        <w:fldChar w:fldCharType="end"/>
      </w:r>
    </w:p>
    <w:p w:rsidR="009F6462" w:rsidRPr="00A52AA7" w:rsidRDefault="009F6462">
      <w:pPr>
        <w:pStyle w:val="TOC4"/>
        <w:rPr>
          <w:rFonts w:ascii="Calibri" w:hAnsi="Calibri"/>
          <w:noProof/>
          <w:sz w:val="22"/>
          <w:szCs w:val="22"/>
          <w:lang w:eastAsia="en-GB"/>
        </w:rPr>
      </w:pPr>
      <w:r>
        <w:rPr>
          <w:noProof/>
        </w:rPr>
        <w:t>6.3.4.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23</w:t>
      </w:r>
      <w:r>
        <w:rPr>
          <w:noProof/>
        </w:rPr>
        <w:fldChar w:fldCharType="end"/>
      </w:r>
    </w:p>
    <w:p w:rsidR="009F6462" w:rsidRPr="00A52AA7" w:rsidRDefault="009F6462">
      <w:pPr>
        <w:pStyle w:val="TOC5"/>
        <w:rPr>
          <w:rFonts w:ascii="Calibri" w:hAnsi="Calibri"/>
          <w:noProof/>
          <w:sz w:val="22"/>
          <w:szCs w:val="22"/>
          <w:lang w:eastAsia="en-GB"/>
        </w:rPr>
      </w:pPr>
      <w:r>
        <w:rPr>
          <w:noProof/>
        </w:rPr>
        <w:t>6.3.4.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23</w:t>
      </w:r>
      <w:r>
        <w:rPr>
          <w:noProof/>
        </w:rPr>
        <w:fldChar w:fldCharType="end"/>
      </w:r>
    </w:p>
    <w:p w:rsidR="009F6462" w:rsidRPr="00A52AA7" w:rsidRDefault="009F6462">
      <w:pPr>
        <w:pStyle w:val="TOC5"/>
        <w:rPr>
          <w:rFonts w:ascii="Calibri" w:hAnsi="Calibri"/>
          <w:noProof/>
          <w:sz w:val="22"/>
          <w:szCs w:val="22"/>
          <w:lang w:eastAsia="en-GB"/>
        </w:rPr>
      </w:pPr>
      <w:r>
        <w:rPr>
          <w:noProof/>
        </w:rPr>
        <w:t>6.3.4.2.2</w:t>
      </w:r>
      <w:r w:rsidRPr="00A52AA7">
        <w:rPr>
          <w:rFonts w:ascii="Calibri" w:hAnsi="Calibri"/>
          <w:noProof/>
          <w:sz w:val="22"/>
          <w:szCs w:val="22"/>
          <w:lang w:eastAsia="en-GB"/>
        </w:rPr>
        <w:tab/>
      </w:r>
      <w:r>
        <w:rPr>
          <w:noProof/>
        </w:rPr>
        <w:t>MCPTT call initialization</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23</w:t>
      </w:r>
      <w:r>
        <w:rPr>
          <w:noProof/>
        </w:rPr>
        <w:fldChar w:fldCharType="end"/>
      </w:r>
    </w:p>
    <w:p w:rsidR="009F6462" w:rsidRPr="00A52AA7" w:rsidRDefault="009F6462">
      <w:pPr>
        <w:pStyle w:val="TOC4"/>
        <w:rPr>
          <w:rFonts w:ascii="Calibri" w:hAnsi="Calibri"/>
          <w:noProof/>
          <w:sz w:val="22"/>
          <w:szCs w:val="22"/>
          <w:lang w:eastAsia="en-GB"/>
        </w:rPr>
      </w:pPr>
      <w:r>
        <w:rPr>
          <w:noProof/>
        </w:rPr>
        <w:t>6.3.4.3</w:t>
      </w:r>
      <w:r w:rsidRPr="00A52AA7">
        <w:rPr>
          <w:rFonts w:ascii="Calibri" w:hAnsi="Calibri"/>
          <w:noProof/>
          <w:sz w:val="22"/>
          <w:szCs w:val="22"/>
          <w:lang w:eastAsia="en-GB"/>
        </w:rPr>
        <w:tab/>
      </w:r>
      <w:r>
        <w:rPr>
          <w:noProof/>
        </w:rPr>
        <w:t>State: 'G: Floor Idle'</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23</w:t>
      </w:r>
      <w:r>
        <w:rPr>
          <w:noProof/>
        </w:rPr>
        <w:fldChar w:fldCharType="end"/>
      </w:r>
    </w:p>
    <w:p w:rsidR="009F6462" w:rsidRPr="00A52AA7" w:rsidRDefault="009F6462">
      <w:pPr>
        <w:pStyle w:val="TOC5"/>
        <w:rPr>
          <w:rFonts w:ascii="Calibri" w:hAnsi="Calibri"/>
          <w:noProof/>
          <w:sz w:val="22"/>
          <w:szCs w:val="22"/>
          <w:lang w:eastAsia="en-GB"/>
        </w:rPr>
      </w:pPr>
      <w:r>
        <w:rPr>
          <w:noProof/>
        </w:rPr>
        <w:t>6.3.4.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23</w:t>
      </w:r>
      <w:r>
        <w:rPr>
          <w:noProof/>
        </w:rPr>
        <w:fldChar w:fldCharType="end"/>
      </w:r>
    </w:p>
    <w:p w:rsidR="009F6462" w:rsidRPr="00A52AA7" w:rsidRDefault="009F6462">
      <w:pPr>
        <w:pStyle w:val="TOC5"/>
        <w:rPr>
          <w:rFonts w:ascii="Calibri" w:hAnsi="Calibri"/>
          <w:noProof/>
          <w:sz w:val="22"/>
          <w:szCs w:val="22"/>
          <w:lang w:eastAsia="en-GB"/>
        </w:rPr>
      </w:pPr>
      <w:r>
        <w:rPr>
          <w:noProof/>
        </w:rPr>
        <w:t>6.3.4.3.2</w:t>
      </w:r>
      <w:r w:rsidRPr="00A52AA7">
        <w:rPr>
          <w:rFonts w:ascii="Calibri" w:hAnsi="Calibr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23</w:t>
      </w:r>
      <w:r>
        <w:rPr>
          <w:noProof/>
        </w:rPr>
        <w:fldChar w:fldCharType="end"/>
      </w:r>
    </w:p>
    <w:p w:rsidR="009F6462" w:rsidRPr="00A52AA7" w:rsidRDefault="009F6462">
      <w:pPr>
        <w:pStyle w:val="TOC5"/>
        <w:rPr>
          <w:rFonts w:ascii="Calibri" w:hAnsi="Calibri"/>
          <w:noProof/>
          <w:sz w:val="22"/>
          <w:szCs w:val="22"/>
          <w:lang w:eastAsia="en-GB"/>
        </w:rPr>
      </w:pPr>
      <w:r>
        <w:rPr>
          <w:noProof/>
        </w:rPr>
        <w:t>6.3.4.3.3</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25</w:t>
      </w:r>
      <w:r>
        <w:rPr>
          <w:noProof/>
        </w:rPr>
        <w:fldChar w:fldCharType="end"/>
      </w:r>
    </w:p>
    <w:p w:rsidR="009F6462" w:rsidRPr="00A52AA7" w:rsidRDefault="009F6462">
      <w:pPr>
        <w:pStyle w:val="TOC5"/>
        <w:rPr>
          <w:rFonts w:ascii="Calibri" w:hAnsi="Calibri"/>
          <w:noProof/>
          <w:sz w:val="22"/>
          <w:szCs w:val="22"/>
          <w:lang w:eastAsia="en-GB"/>
        </w:rPr>
      </w:pPr>
      <w:r>
        <w:rPr>
          <w:noProof/>
        </w:rPr>
        <w:t>6.3.4.3.3a</w:t>
      </w:r>
      <w:r w:rsidRPr="00A52AA7">
        <w:rPr>
          <w:rFonts w:ascii="Calibri" w:hAnsi="Calibri"/>
          <w:noProof/>
          <w:sz w:val="22"/>
          <w:szCs w:val="22"/>
          <w:lang w:eastAsia="en-GB"/>
        </w:rPr>
        <w:tab/>
      </w:r>
      <w:r>
        <w:rPr>
          <w:noProof/>
        </w:rPr>
        <w:t>IWF floor participant grant (I: IWF Floor Participant Grant)</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25</w:t>
      </w:r>
      <w:r>
        <w:rPr>
          <w:noProof/>
        </w:rPr>
        <w:fldChar w:fldCharType="end"/>
      </w:r>
    </w:p>
    <w:p w:rsidR="009F6462" w:rsidRPr="00A52AA7" w:rsidRDefault="009F6462">
      <w:pPr>
        <w:pStyle w:val="TOC5"/>
        <w:rPr>
          <w:rFonts w:ascii="Calibri" w:hAnsi="Calibri"/>
          <w:noProof/>
          <w:sz w:val="22"/>
          <w:szCs w:val="22"/>
          <w:lang w:eastAsia="en-GB"/>
        </w:rPr>
      </w:pPr>
      <w:r>
        <w:rPr>
          <w:noProof/>
        </w:rPr>
        <w:t>6.3.4.3.4</w:t>
      </w:r>
      <w:r w:rsidRPr="00A52AA7">
        <w:rPr>
          <w:rFonts w:ascii="Calibri" w:hAnsi="Calibr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25</w:t>
      </w:r>
      <w:r>
        <w:rPr>
          <w:noProof/>
        </w:rPr>
        <w:fldChar w:fldCharType="end"/>
      </w:r>
    </w:p>
    <w:p w:rsidR="009F6462" w:rsidRPr="00A52AA7" w:rsidRDefault="009F6462">
      <w:pPr>
        <w:pStyle w:val="TOC5"/>
        <w:rPr>
          <w:rFonts w:ascii="Calibri" w:hAnsi="Calibri"/>
          <w:noProof/>
          <w:sz w:val="22"/>
          <w:szCs w:val="22"/>
          <w:lang w:eastAsia="en-GB"/>
        </w:rPr>
      </w:pPr>
      <w:r>
        <w:rPr>
          <w:noProof/>
        </w:rPr>
        <w:t>6.3.4.3.5</w:t>
      </w:r>
      <w:r w:rsidRPr="00A52AA7">
        <w:rPr>
          <w:rFonts w:ascii="Calibri" w:hAnsi="Calibr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26</w:t>
      </w:r>
      <w:r>
        <w:rPr>
          <w:noProof/>
        </w:rPr>
        <w:fldChar w:fldCharType="end"/>
      </w:r>
    </w:p>
    <w:p w:rsidR="009F6462" w:rsidRPr="00A52AA7" w:rsidRDefault="009F6462">
      <w:pPr>
        <w:pStyle w:val="TOC5"/>
        <w:rPr>
          <w:rFonts w:ascii="Calibri" w:hAnsi="Calibri"/>
          <w:noProof/>
          <w:sz w:val="22"/>
          <w:szCs w:val="22"/>
          <w:lang w:eastAsia="en-GB"/>
        </w:rPr>
      </w:pPr>
      <w:r>
        <w:rPr>
          <w:noProof/>
        </w:rPr>
        <w:t>6.3.4.3.6</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26</w:t>
      </w:r>
      <w:r>
        <w:rPr>
          <w:noProof/>
        </w:rPr>
        <w:fldChar w:fldCharType="end"/>
      </w:r>
    </w:p>
    <w:p w:rsidR="009F6462" w:rsidRPr="00A52AA7" w:rsidRDefault="009F6462">
      <w:pPr>
        <w:pStyle w:val="TOC4"/>
        <w:rPr>
          <w:rFonts w:ascii="Calibri" w:hAnsi="Calibri"/>
          <w:noProof/>
          <w:sz w:val="22"/>
          <w:szCs w:val="22"/>
          <w:lang w:eastAsia="en-GB"/>
        </w:rPr>
      </w:pPr>
      <w:r>
        <w:rPr>
          <w:noProof/>
        </w:rPr>
        <w:t>6.3.4.4</w:t>
      </w:r>
      <w:r w:rsidRPr="00A52AA7">
        <w:rPr>
          <w:rFonts w:ascii="Calibri" w:hAnsi="Calibri"/>
          <w:noProof/>
          <w:sz w:val="22"/>
          <w:szCs w:val="22"/>
          <w:lang w:eastAsia="en-GB"/>
        </w:rPr>
        <w:tab/>
      </w:r>
      <w:r>
        <w:rPr>
          <w:noProof/>
        </w:rPr>
        <w:t>State: 'G: Floor Taken'</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26</w:t>
      </w:r>
      <w:r>
        <w:rPr>
          <w:noProof/>
        </w:rPr>
        <w:fldChar w:fldCharType="end"/>
      </w:r>
    </w:p>
    <w:p w:rsidR="009F6462" w:rsidRPr="00A52AA7" w:rsidRDefault="009F6462">
      <w:pPr>
        <w:pStyle w:val="TOC5"/>
        <w:rPr>
          <w:rFonts w:ascii="Calibri" w:hAnsi="Calibri"/>
          <w:noProof/>
          <w:sz w:val="22"/>
          <w:szCs w:val="22"/>
          <w:lang w:eastAsia="en-GB"/>
        </w:rPr>
      </w:pPr>
      <w:r>
        <w:rPr>
          <w:noProof/>
        </w:rPr>
        <w:t>6.3.4.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26</w:t>
      </w:r>
      <w:r>
        <w:rPr>
          <w:noProof/>
        </w:rPr>
        <w:fldChar w:fldCharType="end"/>
      </w:r>
    </w:p>
    <w:p w:rsidR="009F6462" w:rsidRPr="00A52AA7" w:rsidRDefault="009F6462">
      <w:pPr>
        <w:pStyle w:val="TOC5"/>
        <w:rPr>
          <w:rFonts w:ascii="Calibri" w:hAnsi="Calibri"/>
          <w:noProof/>
          <w:sz w:val="22"/>
          <w:szCs w:val="22"/>
          <w:lang w:eastAsia="en-GB"/>
        </w:rPr>
      </w:pPr>
      <w:r>
        <w:rPr>
          <w:noProof/>
        </w:rPr>
        <w:t>6.3.4.4.2</w:t>
      </w:r>
      <w:r w:rsidRPr="00A52AA7">
        <w:rPr>
          <w:rFonts w:ascii="Calibri" w:hAnsi="Calibr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27</w:t>
      </w:r>
      <w:r>
        <w:rPr>
          <w:noProof/>
        </w:rPr>
        <w:fldChar w:fldCharType="end"/>
      </w:r>
    </w:p>
    <w:p w:rsidR="009F6462" w:rsidRPr="00A52AA7" w:rsidRDefault="009F6462">
      <w:pPr>
        <w:pStyle w:val="TOC5"/>
        <w:rPr>
          <w:rFonts w:ascii="Calibri" w:hAnsi="Calibri"/>
          <w:noProof/>
          <w:sz w:val="22"/>
          <w:szCs w:val="22"/>
          <w:lang w:eastAsia="en-GB"/>
        </w:rPr>
      </w:pPr>
      <w:r>
        <w:rPr>
          <w:noProof/>
        </w:rPr>
        <w:t>6.3.4.4.3</w:t>
      </w:r>
      <w:r w:rsidRPr="00A52AA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27</w:t>
      </w:r>
      <w:r>
        <w:rPr>
          <w:noProof/>
        </w:rPr>
        <w:fldChar w:fldCharType="end"/>
      </w:r>
    </w:p>
    <w:p w:rsidR="009F6462" w:rsidRPr="00A52AA7" w:rsidRDefault="009F6462">
      <w:pPr>
        <w:pStyle w:val="TOC5"/>
        <w:rPr>
          <w:rFonts w:ascii="Calibri" w:hAnsi="Calibri"/>
          <w:noProof/>
          <w:sz w:val="22"/>
          <w:szCs w:val="22"/>
          <w:lang w:eastAsia="en-GB"/>
        </w:rPr>
      </w:pPr>
      <w:r>
        <w:rPr>
          <w:noProof/>
        </w:rPr>
        <w:t>6.3.4.4.4</w:t>
      </w:r>
      <w:r w:rsidRPr="00A52AA7">
        <w:rPr>
          <w:rFonts w:ascii="Calibri" w:hAnsi="Calibr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27</w:t>
      </w:r>
      <w:r>
        <w:rPr>
          <w:noProof/>
        </w:rPr>
        <w:fldChar w:fldCharType="end"/>
      </w:r>
    </w:p>
    <w:p w:rsidR="009F6462" w:rsidRPr="00A52AA7" w:rsidRDefault="009F6462">
      <w:pPr>
        <w:pStyle w:val="TOC5"/>
        <w:rPr>
          <w:rFonts w:ascii="Calibri" w:hAnsi="Calibri"/>
          <w:noProof/>
          <w:sz w:val="22"/>
          <w:szCs w:val="22"/>
          <w:lang w:eastAsia="en-GB"/>
        </w:rPr>
      </w:pPr>
      <w:r>
        <w:rPr>
          <w:noProof/>
        </w:rPr>
        <w:t>6.3.4.4.5</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28</w:t>
      </w:r>
      <w:r>
        <w:rPr>
          <w:noProof/>
        </w:rPr>
        <w:fldChar w:fldCharType="end"/>
      </w:r>
    </w:p>
    <w:p w:rsidR="009F6462" w:rsidRPr="00A52AA7" w:rsidRDefault="009F6462">
      <w:pPr>
        <w:pStyle w:val="TOC5"/>
        <w:rPr>
          <w:rFonts w:ascii="Calibri" w:hAnsi="Calibri"/>
          <w:noProof/>
          <w:sz w:val="22"/>
          <w:szCs w:val="22"/>
          <w:lang w:eastAsia="en-GB"/>
        </w:rPr>
      </w:pPr>
      <w:r>
        <w:rPr>
          <w:noProof/>
        </w:rPr>
        <w:t>6.3.4.4.6</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28</w:t>
      </w:r>
      <w:r>
        <w:rPr>
          <w:noProof/>
        </w:rPr>
        <w:fldChar w:fldCharType="end"/>
      </w:r>
    </w:p>
    <w:p w:rsidR="009F6462" w:rsidRPr="00A52AA7" w:rsidRDefault="009F6462">
      <w:pPr>
        <w:pStyle w:val="TOC5"/>
        <w:rPr>
          <w:rFonts w:ascii="Calibri" w:hAnsi="Calibri"/>
          <w:noProof/>
          <w:sz w:val="22"/>
          <w:szCs w:val="22"/>
          <w:lang w:eastAsia="en-GB"/>
        </w:rPr>
      </w:pPr>
      <w:r>
        <w:rPr>
          <w:noProof/>
        </w:rPr>
        <w:t>6.3.4.4.6a</w:t>
      </w:r>
      <w:r w:rsidRPr="00A52AA7">
        <w:rPr>
          <w:rFonts w:ascii="Calibri" w:hAnsi="Calibri"/>
          <w:noProof/>
          <w:sz w:val="22"/>
          <w:szCs w:val="22"/>
          <w:lang w:eastAsia="en-GB"/>
        </w:rPr>
        <w:tab/>
      </w:r>
      <w:r>
        <w:rPr>
          <w:noProof/>
        </w:rPr>
        <w:t>IWF floor participant release (I: IWF floor participant release)</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28</w:t>
      </w:r>
      <w:r>
        <w:rPr>
          <w:noProof/>
        </w:rPr>
        <w:fldChar w:fldCharType="end"/>
      </w:r>
    </w:p>
    <w:p w:rsidR="009F6462" w:rsidRPr="00A52AA7" w:rsidRDefault="009F6462">
      <w:pPr>
        <w:pStyle w:val="TOC5"/>
        <w:rPr>
          <w:rFonts w:ascii="Calibri" w:hAnsi="Calibri"/>
          <w:noProof/>
          <w:sz w:val="22"/>
          <w:szCs w:val="22"/>
          <w:lang w:eastAsia="en-GB"/>
        </w:rPr>
      </w:pPr>
      <w:r>
        <w:rPr>
          <w:noProof/>
        </w:rPr>
        <w:t>6.3.4.4.7</w:t>
      </w:r>
      <w:r w:rsidRPr="00A52AA7">
        <w:rPr>
          <w:rFonts w:ascii="Calibri" w:hAnsi="Calibr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28</w:t>
      </w:r>
      <w:r>
        <w:rPr>
          <w:noProof/>
        </w:rPr>
        <w:fldChar w:fldCharType="end"/>
      </w:r>
    </w:p>
    <w:p w:rsidR="009F6462" w:rsidRPr="00A52AA7" w:rsidRDefault="009F6462">
      <w:pPr>
        <w:pStyle w:val="TOC5"/>
        <w:rPr>
          <w:rFonts w:ascii="Calibri" w:hAnsi="Calibri"/>
          <w:noProof/>
          <w:sz w:val="22"/>
          <w:szCs w:val="22"/>
          <w:lang w:eastAsia="en-GB"/>
        </w:rPr>
      </w:pPr>
      <w:r>
        <w:rPr>
          <w:noProof/>
        </w:rPr>
        <w:t>6.3.4.4.7a</w:t>
      </w:r>
      <w:r w:rsidRPr="00A52AA7">
        <w:rPr>
          <w:rFonts w:ascii="Calibri" w:hAnsi="Calibr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29</w:t>
      </w:r>
      <w:r>
        <w:rPr>
          <w:noProof/>
        </w:rPr>
        <w:fldChar w:fldCharType="end"/>
      </w:r>
    </w:p>
    <w:p w:rsidR="009F6462" w:rsidRPr="00A52AA7" w:rsidRDefault="009F6462">
      <w:pPr>
        <w:pStyle w:val="TOC5"/>
        <w:rPr>
          <w:rFonts w:ascii="Calibri" w:hAnsi="Calibri"/>
          <w:noProof/>
          <w:sz w:val="22"/>
          <w:szCs w:val="22"/>
          <w:lang w:eastAsia="en-GB"/>
        </w:rPr>
      </w:pPr>
      <w:r>
        <w:rPr>
          <w:noProof/>
        </w:rPr>
        <w:t>6.3.4.4.8</w:t>
      </w:r>
      <w:r w:rsidRPr="00A52AA7">
        <w:rPr>
          <w:rFonts w:ascii="Calibri" w:hAnsi="Calibri"/>
          <w:noProof/>
          <w:sz w:val="22"/>
          <w:szCs w:val="22"/>
          <w:lang w:eastAsia="en-GB"/>
        </w:rPr>
        <w:tab/>
      </w:r>
      <w:r>
        <w:rPr>
          <w:noProof/>
        </w:rPr>
        <w:t>Receive Floor request message from MCPTT floor participant (R: Floor Request)</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29</w:t>
      </w:r>
      <w:r>
        <w:rPr>
          <w:noProof/>
        </w:rPr>
        <w:fldChar w:fldCharType="end"/>
      </w:r>
    </w:p>
    <w:p w:rsidR="009F6462" w:rsidRPr="00A52AA7" w:rsidRDefault="009F6462">
      <w:pPr>
        <w:pStyle w:val="TOC5"/>
        <w:rPr>
          <w:rFonts w:ascii="Calibri" w:hAnsi="Calibri"/>
          <w:noProof/>
          <w:sz w:val="22"/>
          <w:szCs w:val="22"/>
          <w:lang w:eastAsia="en-GB"/>
        </w:rPr>
      </w:pPr>
      <w:r>
        <w:rPr>
          <w:noProof/>
        </w:rPr>
        <w:t>6.3.4.4.9</w:t>
      </w:r>
      <w:r w:rsidRPr="00A52AA7">
        <w:rPr>
          <w:rFonts w:ascii="Calibri" w:hAnsi="Calibr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29</w:t>
      </w:r>
      <w:r>
        <w:rPr>
          <w:noProof/>
        </w:rPr>
        <w:fldChar w:fldCharType="end"/>
      </w:r>
    </w:p>
    <w:p w:rsidR="009F6462" w:rsidRPr="00A52AA7" w:rsidRDefault="009F6462">
      <w:pPr>
        <w:pStyle w:val="TOC5"/>
        <w:rPr>
          <w:rFonts w:ascii="Calibri" w:hAnsi="Calibri"/>
          <w:noProof/>
          <w:sz w:val="22"/>
          <w:szCs w:val="22"/>
          <w:lang w:eastAsia="en-GB"/>
        </w:rPr>
      </w:pPr>
      <w:r>
        <w:rPr>
          <w:noProof/>
        </w:rPr>
        <w:t>6.3.4.4.10</w:t>
      </w:r>
      <w:r w:rsidRPr="00A52AA7">
        <w:rPr>
          <w:rFonts w:ascii="Calibri" w:hAnsi="Calibr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29</w:t>
      </w:r>
      <w:r>
        <w:rPr>
          <w:noProof/>
        </w:rPr>
        <w:fldChar w:fldCharType="end"/>
      </w:r>
    </w:p>
    <w:p w:rsidR="009F6462" w:rsidRPr="00A52AA7" w:rsidRDefault="009F6462">
      <w:pPr>
        <w:pStyle w:val="TOC5"/>
        <w:rPr>
          <w:rFonts w:ascii="Calibri" w:hAnsi="Calibri"/>
          <w:noProof/>
          <w:sz w:val="22"/>
          <w:szCs w:val="22"/>
          <w:lang w:eastAsia="en-GB"/>
        </w:rPr>
      </w:pPr>
      <w:r>
        <w:rPr>
          <w:noProof/>
        </w:rPr>
        <w:t>6.3.4.4.11</w:t>
      </w:r>
      <w:r w:rsidRPr="00A52AA7">
        <w:rPr>
          <w:rFonts w:ascii="Calibri" w:hAnsi="Calibri"/>
          <w:noProof/>
          <w:sz w:val="22"/>
          <w:szCs w:val="22"/>
          <w:lang w:eastAsia="en-GB"/>
        </w:rPr>
        <w:tab/>
      </w:r>
      <w:r>
        <w:rPr>
          <w:noProof/>
        </w:rPr>
        <w:t>MCPTT media endpoint release (R: client release)</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30</w:t>
      </w:r>
      <w:r>
        <w:rPr>
          <w:noProof/>
        </w:rPr>
        <w:fldChar w:fldCharType="end"/>
      </w:r>
    </w:p>
    <w:p w:rsidR="009F6462" w:rsidRPr="00A52AA7" w:rsidRDefault="009F6462">
      <w:pPr>
        <w:pStyle w:val="TOC5"/>
        <w:rPr>
          <w:rFonts w:ascii="Calibri" w:hAnsi="Calibri"/>
          <w:noProof/>
          <w:sz w:val="22"/>
          <w:szCs w:val="22"/>
          <w:lang w:eastAsia="en-GB"/>
        </w:rPr>
      </w:pPr>
      <w:r>
        <w:rPr>
          <w:noProof/>
        </w:rPr>
        <w:t>6.3.4.4.12</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30</w:t>
      </w:r>
      <w:r>
        <w:rPr>
          <w:noProof/>
        </w:rPr>
        <w:fldChar w:fldCharType="end"/>
      </w:r>
    </w:p>
    <w:p w:rsidR="009F6462" w:rsidRPr="00A52AA7" w:rsidRDefault="009F6462">
      <w:pPr>
        <w:pStyle w:val="TOC4"/>
        <w:rPr>
          <w:rFonts w:ascii="Calibri" w:hAnsi="Calibri"/>
          <w:noProof/>
          <w:sz w:val="22"/>
          <w:szCs w:val="22"/>
          <w:lang w:eastAsia="en-GB"/>
        </w:rPr>
      </w:pPr>
      <w:r>
        <w:rPr>
          <w:noProof/>
        </w:rPr>
        <w:t>6.3.4.5</w:t>
      </w:r>
      <w:r w:rsidRPr="00A52AA7">
        <w:rPr>
          <w:rFonts w:ascii="Calibri" w:hAnsi="Calibr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30</w:t>
      </w:r>
      <w:r>
        <w:rPr>
          <w:noProof/>
        </w:rPr>
        <w:fldChar w:fldCharType="end"/>
      </w:r>
    </w:p>
    <w:p w:rsidR="009F6462" w:rsidRPr="00A52AA7" w:rsidRDefault="009F6462">
      <w:pPr>
        <w:pStyle w:val="TOC5"/>
        <w:rPr>
          <w:rFonts w:ascii="Calibri" w:hAnsi="Calibri"/>
          <w:noProof/>
          <w:sz w:val="22"/>
          <w:szCs w:val="22"/>
          <w:lang w:eastAsia="en-GB"/>
        </w:rPr>
      </w:pPr>
      <w:r>
        <w:rPr>
          <w:noProof/>
        </w:rPr>
        <w:t>6.3.4.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30</w:t>
      </w:r>
      <w:r>
        <w:rPr>
          <w:noProof/>
        </w:rPr>
        <w:fldChar w:fldCharType="end"/>
      </w:r>
    </w:p>
    <w:p w:rsidR="009F6462" w:rsidRPr="00A52AA7" w:rsidRDefault="009F6462">
      <w:pPr>
        <w:pStyle w:val="TOC5"/>
        <w:rPr>
          <w:rFonts w:ascii="Calibri" w:hAnsi="Calibri"/>
          <w:noProof/>
          <w:sz w:val="22"/>
          <w:szCs w:val="22"/>
          <w:lang w:eastAsia="en-GB"/>
        </w:rPr>
      </w:pPr>
      <w:r>
        <w:rPr>
          <w:noProof/>
        </w:rPr>
        <w:t>6.3.4.5.2</w:t>
      </w:r>
      <w:r w:rsidRPr="00A52AA7">
        <w:rPr>
          <w:rFonts w:ascii="Calibri" w:hAnsi="Calibr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30</w:t>
      </w:r>
      <w:r>
        <w:rPr>
          <w:noProof/>
        </w:rPr>
        <w:fldChar w:fldCharType="end"/>
      </w:r>
    </w:p>
    <w:p w:rsidR="009F6462" w:rsidRPr="00A52AA7" w:rsidRDefault="009F6462">
      <w:pPr>
        <w:pStyle w:val="TOC5"/>
        <w:rPr>
          <w:rFonts w:ascii="Calibri" w:hAnsi="Calibri"/>
          <w:noProof/>
          <w:sz w:val="22"/>
          <w:szCs w:val="22"/>
          <w:lang w:eastAsia="en-GB"/>
        </w:rPr>
      </w:pPr>
      <w:r>
        <w:rPr>
          <w:noProof/>
        </w:rPr>
        <w:t>6.3.4.5.3</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31</w:t>
      </w:r>
      <w:r>
        <w:rPr>
          <w:noProof/>
        </w:rPr>
        <w:fldChar w:fldCharType="end"/>
      </w:r>
    </w:p>
    <w:p w:rsidR="009F6462" w:rsidRPr="00A52AA7" w:rsidRDefault="009F6462">
      <w:pPr>
        <w:pStyle w:val="TOC5"/>
        <w:rPr>
          <w:rFonts w:ascii="Calibri" w:hAnsi="Calibri"/>
          <w:noProof/>
          <w:sz w:val="22"/>
          <w:szCs w:val="22"/>
          <w:lang w:eastAsia="en-GB"/>
        </w:rPr>
      </w:pPr>
      <w:r>
        <w:rPr>
          <w:noProof/>
        </w:rPr>
        <w:t>6.3.4.5.4</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31</w:t>
      </w:r>
      <w:r>
        <w:rPr>
          <w:noProof/>
        </w:rPr>
        <w:fldChar w:fldCharType="end"/>
      </w:r>
    </w:p>
    <w:p w:rsidR="009F6462" w:rsidRPr="00A52AA7" w:rsidRDefault="009F6462">
      <w:pPr>
        <w:pStyle w:val="TOC5"/>
        <w:rPr>
          <w:rFonts w:ascii="Calibri" w:hAnsi="Calibri"/>
          <w:noProof/>
          <w:sz w:val="22"/>
          <w:szCs w:val="22"/>
          <w:lang w:eastAsia="en-GB"/>
        </w:rPr>
      </w:pPr>
      <w:r>
        <w:rPr>
          <w:noProof/>
        </w:rPr>
        <w:t>6.3.4.5.5</w:t>
      </w:r>
      <w:r w:rsidRPr="00A52AA7">
        <w:rPr>
          <w:rFonts w:ascii="Calibri" w:hAnsi="Calibr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31</w:t>
      </w:r>
      <w:r>
        <w:rPr>
          <w:noProof/>
        </w:rPr>
        <w:fldChar w:fldCharType="end"/>
      </w:r>
    </w:p>
    <w:p w:rsidR="009F6462" w:rsidRPr="00A52AA7" w:rsidRDefault="009F6462">
      <w:pPr>
        <w:pStyle w:val="TOC5"/>
        <w:rPr>
          <w:rFonts w:ascii="Calibri" w:hAnsi="Calibri"/>
          <w:noProof/>
          <w:sz w:val="22"/>
          <w:szCs w:val="22"/>
          <w:lang w:eastAsia="en-GB"/>
        </w:rPr>
      </w:pPr>
      <w:r>
        <w:rPr>
          <w:noProof/>
        </w:rPr>
        <w:t>6.3.4.5.6</w:t>
      </w:r>
      <w:r w:rsidRPr="00A52AA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31</w:t>
      </w:r>
      <w:r>
        <w:rPr>
          <w:noProof/>
        </w:rPr>
        <w:fldChar w:fldCharType="end"/>
      </w:r>
    </w:p>
    <w:p w:rsidR="009F6462" w:rsidRPr="00A52AA7" w:rsidRDefault="009F6462">
      <w:pPr>
        <w:pStyle w:val="TOC4"/>
        <w:rPr>
          <w:rFonts w:ascii="Calibri" w:hAnsi="Calibri"/>
          <w:noProof/>
          <w:sz w:val="22"/>
          <w:szCs w:val="22"/>
          <w:lang w:eastAsia="en-GB"/>
        </w:rPr>
      </w:pPr>
      <w:r>
        <w:rPr>
          <w:noProof/>
        </w:rPr>
        <w:t>6.3.4.6</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6.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6.3</w:t>
      </w:r>
      <w:r w:rsidRPr="00A52AA7">
        <w:rPr>
          <w:rFonts w:ascii="Calibri" w:hAnsi="Calibr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32</w:t>
      </w:r>
      <w:r>
        <w:rPr>
          <w:noProof/>
        </w:rPr>
        <w:fldChar w:fldCharType="end"/>
      </w:r>
    </w:p>
    <w:p w:rsidR="009F6462" w:rsidRPr="00A52AA7" w:rsidRDefault="009F6462">
      <w:pPr>
        <w:pStyle w:val="TOC4"/>
        <w:rPr>
          <w:rFonts w:ascii="Calibri" w:hAnsi="Calibri"/>
          <w:noProof/>
          <w:sz w:val="22"/>
          <w:szCs w:val="22"/>
          <w:lang w:eastAsia="en-GB"/>
        </w:rPr>
      </w:pPr>
      <w:r>
        <w:rPr>
          <w:noProof/>
        </w:rPr>
        <w:t>6.3.4.7</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7.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7.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32</w:t>
      </w:r>
      <w:r>
        <w:rPr>
          <w:noProof/>
        </w:rPr>
        <w:fldChar w:fldCharType="end"/>
      </w:r>
    </w:p>
    <w:p w:rsidR="009F6462" w:rsidRPr="00A52AA7" w:rsidRDefault="009F6462">
      <w:pPr>
        <w:pStyle w:val="TOC4"/>
        <w:rPr>
          <w:rFonts w:ascii="Calibri" w:hAnsi="Calibri"/>
          <w:noProof/>
          <w:sz w:val="22"/>
          <w:szCs w:val="22"/>
          <w:lang w:eastAsia="en-GB"/>
        </w:rPr>
      </w:pPr>
      <w:r>
        <w:rPr>
          <w:noProof/>
        </w:rPr>
        <w:t>6.3.4.8</w:t>
      </w:r>
      <w:r w:rsidRPr="00A52AA7">
        <w:rPr>
          <w:rFonts w:ascii="Calibri" w:hAnsi="Calibri"/>
          <w:noProof/>
          <w:sz w:val="22"/>
          <w:szCs w:val="22"/>
          <w:lang w:eastAsia="en-GB"/>
        </w:rPr>
        <w:tab/>
      </w:r>
      <w:r>
        <w:rPr>
          <w:noProof/>
        </w:rPr>
        <w:t>State: 'G: Floor Initialising'</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8.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8.2</w:t>
      </w:r>
      <w:r w:rsidRPr="00A52AA7">
        <w:rPr>
          <w:rFonts w:ascii="Calibri" w:hAnsi="Calibr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32</w:t>
      </w:r>
      <w:r>
        <w:rPr>
          <w:noProof/>
        </w:rPr>
        <w:fldChar w:fldCharType="end"/>
      </w:r>
    </w:p>
    <w:p w:rsidR="009F6462" w:rsidRPr="00A52AA7" w:rsidRDefault="009F6462">
      <w:pPr>
        <w:pStyle w:val="TOC5"/>
        <w:rPr>
          <w:rFonts w:ascii="Calibri" w:hAnsi="Calibri"/>
          <w:noProof/>
          <w:sz w:val="22"/>
          <w:szCs w:val="22"/>
          <w:lang w:eastAsia="en-GB"/>
        </w:rPr>
      </w:pPr>
      <w:r>
        <w:rPr>
          <w:noProof/>
        </w:rPr>
        <w:t>6.3.4.8.3</w:t>
      </w:r>
      <w:r w:rsidRPr="00A52AA7">
        <w:rPr>
          <w:rFonts w:ascii="Calibri" w:hAnsi="Calibr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33</w:t>
      </w:r>
      <w:r>
        <w:rPr>
          <w:noProof/>
        </w:rPr>
        <w:fldChar w:fldCharType="end"/>
      </w:r>
    </w:p>
    <w:p w:rsidR="009F6462" w:rsidRPr="00A52AA7" w:rsidRDefault="009F6462">
      <w:pPr>
        <w:pStyle w:val="TOC5"/>
        <w:rPr>
          <w:rFonts w:ascii="Calibri" w:hAnsi="Calibri"/>
          <w:noProof/>
          <w:sz w:val="22"/>
          <w:szCs w:val="22"/>
          <w:lang w:eastAsia="en-GB"/>
        </w:rPr>
      </w:pPr>
      <w:r>
        <w:rPr>
          <w:noProof/>
        </w:rPr>
        <w:t>6.3.4.8.4</w:t>
      </w:r>
      <w:r w:rsidRPr="00A52AA7">
        <w:rPr>
          <w:rFonts w:ascii="Calibri" w:hAnsi="Calibr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33</w:t>
      </w:r>
      <w:r>
        <w:rPr>
          <w:noProof/>
        </w:rPr>
        <w:fldChar w:fldCharType="end"/>
      </w:r>
    </w:p>
    <w:p w:rsidR="009F6462" w:rsidRPr="00A52AA7" w:rsidRDefault="009F6462">
      <w:pPr>
        <w:pStyle w:val="TOC3"/>
        <w:rPr>
          <w:rFonts w:ascii="Calibri" w:hAnsi="Calibri"/>
          <w:noProof/>
          <w:sz w:val="22"/>
          <w:szCs w:val="22"/>
          <w:lang w:eastAsia="en-GB"/>
        </w:rPr>
      </w:pPr>
      <w:r>
        <w:rPr>
          <w:noProof/>
        </w:rPr>
        <w:t>6.3.5</w:t>
      </w:r>
      <w:r w:rsidRPr="00A52AA7">
        <w:rPr>
          <w:rFonts w:ascii="Calibri" w:hAnsi="Calibr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34</w:t>
      </w:r>
      <w:r>
        <w:rPr>
          <w:noProof/>
        </w:rPr>
        <w:fldChar w:fldCharType="end"/>
      </w:r>
    </w:p>
    <w:p w:rsidR="009F6462" w:rsidRPr="00A52AA7" w:rsidRDefault="009F6462">
      <w:pPr>
        <w:pStyle w:val="TOC4"/>
        <w:rPr>
          <w:rFonts w:ascii="Calibri" w:hAnsi="Calibri"/>
          <w:noProof/>
          <w:sz w:val="22"/>
          <w:szCs w:val="22"/>
          <w:lang w:eastAsia="en-GB"/>
        </w:rPr>
      </w:pPr>
      <w:r>
        <w:rPr>
          <w:noProof/>
        </w:rPr>
        <w:t>6.3.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34</w:t>
      </w:r>
      <w:r>
        <w:rPr>
          <w:noProof/>
        </w:rPr>
        <w:fldChar w:fldCharType="end"/>
      </w:r>
    </w:p>
    <w:p w:rsidR="009F6462" w:rsidRPr="00A52AA7" w:rsidRDefault="009F6462">
      <w:pPr>
        <w:pStyle w:val="TOC4"/>
        <w:rPr>
          <w:rFonts w:ascii="Calibri" w:hAnsi="Calibri"/>
          <w:noProof/>
          <w:sz w:val="22"/>
          <w:szCs w:val="22"/>
          <w:lang w:eastAsia="en-GB"/>
        </w:rPr>
      </w:pPr>
      <w:r>
        <w:rPr>
          <w:noProof/>
        </w:rPr>
        <w:t>6.3.5.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36</w:t>
      </w:r>
      <w:r>
        <w:rPr>
          <w:noProof/>
        </w:rPr>
        <w:fldChar w:fldCharType="end"/>
      </w:r>
    </w:p>
    <w:p w:rsidR="009F6462" w:rsidRPr="00A52AA7" w:rsidRDefault="009F6462">
      <w:pPr>
        <w:pStyle w:val="TOC5"/>
        <w:rPr>
          <w:rFonts w:ascii="Calibri" w:hAnsi="Calibri"/>
          <w:noProof/>
          <w:sz w:val="22"/>
          <w:szCs w:val="22"/>
          <w:lang w:eastAsia="en-GB"/>
        </w:rPr>
      </w:pPr>
      <w:r>
        <w:rPr>
          <w:noProof/>
        </w:rPr>
        <w:t>6.3.5.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36</w:t>
      </w:r>
      <w:r>
        <w:rPr>
          <w:noProof/>
        </w:rPr>
        <w:fldChar w:fldCharType="end"/>
      </w:r>
    </w:p>
    <w:p w:rsidR="009F6462" w:rsidRPr="00A52AA7" w:rsidRDefault="009F6462">
      <w:pPr>
        <w:pStyle w:val="TOC5"/>
        <w:rPr>
          <w:rFonts w:ascii="Calibri" w:hAnsi="Calibri"/>
          <w:noProof/>
          <w:sz w:val="22"/>
          <w:szCs w:val="22"/>
          <w:lang w:eastAsia="en-GB"/>
        </w:rPr>
      </w:pPr>
      <w:r>
        <w:rPr>
          <w:noProof/>
        </w:rPr>
        <w:t>6.3.5.2.2</w:t>
      </w:r>
      <w:r w:rsidRPr="00A52AA7">
        <w:rPr>
          <w:rFonts w:ascii="Calibri" w:hAnsi="Calibri"/>
          <w:noProof/>
          <w:sz w:val="22"/>
          <w:szCs w:val="22"/>
          <w:lang w:eastAsia="en-GB"/>
        </w:rPr>
        <w:tab/>
      </w:r>
      <w:r>
        <w:rPr>
          <w:noProof/>
        </w:rPr>
        <w:t>SIP Session initiated</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36</w:t>
      </w:r>
      <w:r>
        <w:rPr>
          <w:noProof/>
        </w:rPr>
        <w:fldChar w:fldCharType="end"/>
      </w:r>
    </w:p>
    <w:p w:rsidR="009F6462" w:rsidRPr="00A52AA7" w:rsidRDefault="009F6462">
      <w:pPr>
        <w:pStyle w:val="TOC4"/>
        <w:rPr>
          <w:rFonts w:ascii="Calibri" w:hAnsi="Calibri"/>
          <w:noProof/>
          <w:sz w:val="22"/>
          <w:szCs w:val="22"/>
          <w:lang w:eastAsia="en-GB"/>
        </w:rPr>
      </w:pPr>
      <w:r>
        <w:rPr>
          <w:noProof/>
        </w:rPr>
        <w:t>6.3.5.3</w:t>
      </w:r>
      <w:r w:rsidRPr="00A52AA7">
        <w:rPr>
          <w:rFonts w:ascii="Calibri" w:hAnsi="Calibr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39</w:t>
      </w:r>
      <w:r>
        <w:rPr>
          <w:noProof/>
        </w:rPr>
        <w:fldChar w:fldCharType="end"/>
      </w:r>
    </w:p>
    <w:p w:rsidR="009F6462" w:rsidRPr="00A52AA7" w:rsidRDefault="009F6462">
      <w:pPr>
        <w:pStyle w:val="TOC5"/>
        <w:rPr>
          <w:rFonts w:ascii="Calibri" w:hAnsi="Calibri"/>
          <w:noProof/>
          <w:sz w:val="22"/>
          <w:szCs w:val="22"/>
          <w:lang w:eastAsia="en-GB"/>
        </w:rPr>
      </w:pPr>
      <w:r>
        <w:rPr>
          <w:noProof/>
        </w:rPr>
        <w:t>6.3.5.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39</w:t>
      </w:r>
      <w:r>
        <w:rPr>
          <w:noProof/>
        </w:rPr>
        <w:fldChar w:fldCharType="end"/>
      </w:r>
    </w:p>
    <w:p w:rsidR="009F6462" w:rsidRPr="00A52AA7" w:rsidRDefault="009F6462">
      <w:pPr>
        <w:pStyle w:val="TOC5"/>
        <w:rPr>
          <w:rFonts w:ascii="Calibri" w:hAnsi="Calibri"/>
          <w:noProof/>
          <w:sz w:val="22"/>
          <w:szCs w:val="22"/>
          <w:lang w:eastAsia="en-GB"/>
        </w:rPr>
      </w:pPr>
      <w:r>
        <w:rPr>
          <w:noProof/>
        </w:rPr>
        <w:t>6.3.5.3.2</w:t>
      </w:r>
      <w:r w:rsidRPr="00A52AA7">
        <w:rPr>
          <w:rFonts w:ascii="Calibri" w:hAnsi="Calibr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39</w:t>
      </w:r>
      <w:r>
        <w:rPr>
          <w:noProof/>
        </w:rPr>
        <w:fldChar w:fldCharType="end"/>
      </w:r>
    </w:p>
    <w:p w:rsidR="009F6462" w:rsidRPr="00A52AA7" w:rsidRDefault="009F6462">
      <w:pPr>
        <w:pStyle w:val="TOC5"/>
        <w:rPr>
          <w:rFonts w:ascii="Calibri" w:hAnsi="Calibri"/>
          <w:noProof/>
          <w:sz w:val="22"/>
          <w:szCs w:val="22"/>
          <w:lang w:eastAsia="en-GB"/>
        </w:rPr>
      </w:pPr>
      <w:r>
        <w:rPr>
          <w:noProof/>
        </w:rPr>
        <w:t>6.3.5.3.3</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40</w:t>
      </w:r>
      <w:r>
        <w:rPr>
          <w:noProof/>
        </w:rPr>
        <w:fldChar w:fldCharType="end"/>
      </w:r>
    </w:p>
    <w:p w:rsidR="009F6462" w:rsidRPr="00A52AA7" w:rsidRDefault="009F6462">
      <w:pPr>
        <w:pStyle w:val="TOC5"/>
        <w:rPr>
          <w:rFonts w:ascii="Calibri" w:hAnsi="Calibri"/>
          <w:noProof/>
          <w:sz w:val="22"/>
          <w:szCs w:val="22"/>
          <w:lang w:eastAsia="en-GB"/>
        </w:rPr>
      </w:pPr>
      <w:r>
        <w:rPr>
          <w:noProof/>
        </w:rPr>
        <w:t>6.3.5.3.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40</w:t>
      </w:r>
      <w:r>
        <w:rPr>
          <w:noProof/>
        </w:rPr>
        <w:fldChar w:fldCharType="end"/>
      </w:r>
    </w:p>
    <w:p w:rsidR="009F6462" w:rsidRPr="00A52AA7" w:rsidRDefault="009F6462">
      <w:pPr>
        <w:pStyle w:val="TOC5"/>
        <w:rPr>
          <w:rFonts w:ascii="Calibri" w:hAnsi="Calibri"/>
          <w:noProof/>
          <w:sz w:val="22"/>
          <w:szCs w:val="22"/>
          <w:lang w:eastAsia="en-GB"/>
        </w:rPr>
      </w:pPr>
      <w:r>
        <w:rPr>
          <w:noProof/>
        </w:rPr>
        <w:t>6.3.5.3.5</w:t>
      </w:r>
      <w:r w:rsidRPr="00A52AA7">
        <w:rPr>
          <w:rFonts w:ascii="Calibri" w:hAnsi="Calibri"/>
          <w:noProof/>
          <w:sz w:val="22"/>
          <w:szCs w:val="22"/>
          <w:lang w:eastAsia="en-GB"/>
        </w:rPr>
        <w:tab/>
      </w:r>
      <w:r>
        <w:rPr>
          <w:noProof/>
        </w:rPr>
        <w:t>Send Floor Grant message (S: Floor Grant)</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40</w:t>
      </w:r>
      <w:r>
        <w:rPr>
          <w:noProof/>
        </w:rPr>
        <w:fldChar w:fldCharType="end"/>
      </w:r>
    </w:p>
    <w:p w:rsidR="009F6462" w:rsidRPr="00A52AA7" w:rsidRDefault="009F6462">
      <w:pPr>
        <w:pStyle w:val="TOC5"/>
        <w:rPr>
          <w:rFonts w:ascii="Calibri" w:hAnsi="Calibri"/>
          <w:noProof/>
          <w:sz w:val="22"/>
          <w:szCs w:val="22"/>
          <w:lang w:eastAsia="en-GB"/>
        </w:rPr>
      </w:pPr>
      <w:r>
        <w:rPr>
          <w:noProof/>
        </w:rPr>
        <w:t>6.3.5.3.6</w:t>
      </w:r>
      <w:r w:rsidRPr="00A52AA7">
        <w:rPr>
          <w:rFonts w:ascii="Calibri" w:hAnsi="Calibr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41</w:t>
      </w:r>
      <w:r>
        <w:rPr>
          <w:noProof/>
        </w:rPr>
        <w:fldChar w:fldCharType="end"/>
      </w:r>
    </w:p>
    <w:p w:rsidR="009F6462" w:rsidRPr="00A52AA7" w:rsidRDefault="009F6462">
      <w:pPr>
        <w:pStyle w:val="TOC5"/>
        <w:rPr>
          <w:rFonts w:ascii="Calibri" w:hAnsi="Calibri"/>
          <w:noProof/>
          <w:sz w:val="22"/>
          <w:szCs w:val="22"/>
          <w:lang w:eastAsia="en-GB"/>
        </w:rPr>
      </w:pPr>
      <w:r>
        <w:rPr>
          <w:noProof/>
        </w:rPr>
        <w:t>6.3.5.3.7</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41</w:t>
      </w:r>
      <w:r>
        <w:rPr>
          <w:noProof/>
        </w:rPr>
        <w:fldChar w:fldCharType="end"/>
      </w:r>
    </w:p>
    <w:p w:rsidR="009F6462" w:rsidRPr="00A52AA7" w:rsidRDefault="009F6462">
      <w:pPr>
        <w:pStyle w:val="TOC5"/>
        <w:rPr>
          <w:rFonts w:ascii="Calibri" w:hAnsi="Calibri"/>
          <w:noProof/>
          <w:sz w:val="22"/>
          <w:szCs w:val="22"/>
          <w:lang w:eastAsia="en-GB"/>
        </w:rPr>
      </w:pPr>
      <w:r>
        <w:rPr>
          <w:noProof/>
        </w:rPr>
        <w:t>6.3.5.3.8</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41</w:t>
      </w:r>
      <w:r>
        <w:rPr>
          <w:noProof/>
        </w:rPr>
        <w:fldChar w:fldCharType="end"/>
      </w:r>
    </w:p>
    <w:p w:rsidR="009F6462" w:rsidRPr="00A52AA7" w:rsidRDefault="009F6462">
      <w:pPr>
        <w:pStyle w:val="TOC5"/>
        <w:rPr>
          <w:rFonts w:ascii="Calibri" w:hAnsi="Calibri"/>
          <w:noProof/>
          <w:sz w:val="22"/>
          <w:szCs w:val="22"/>
          <w:lang w:eastAsia="en-GB"/>
        </w:rPr>
      </w:pPr>
      <w:r>
        <w:rPr>
          <w:noProof/>
        </w:rPr>
        <w:t>6.3.5.3.9</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42</w:t>
      </w:r>
      <w:r>
        <w:rPr>
          <w:noProof/>
        </w:rPr>
        <w:fldChar w:fldCharType="end"/>
      </w:r>
    </w:p>
    <w:p w:rsidR="009F6462" w:rsidRPr="00A52AA7" w:rsidRDefault="009F6462">
      <w:pPr>
        <w:pStyle w:val="TOC5"/>
        <w:rPr>
          <w:rFonts w:ascii="Calibri" w:hAnsi="Calibri"/>
          <w:noProof/>
          <w:sz w:val="22"/>
          <w:szCs w:val="22"/>
          <w:lang w:eastAsia="en-GB"/>
        </w:rPr>
      </w:pPr>
      <w:r>
        <w:rPr>
          <w:noProof/>
        </w:rPr>
        <w:t>6.3.5.3.10</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42</w:t>
      </w:r>
      <w:r>
        <w:rPr>
          <w:noProof/>
        </w:rPr>
        <w:fldChar w:fldCharType="end"/>
      </w:r>
    </w:p>
    <w:p w:rsidR="009F6462" w:rsidRPr="00A52AA7" w:rsidRDefault="009F6462">
      <w:pPr>
        <w:pStyle w:val="TOC4"/>
        <w:rPr>
          <w:rFonts w:ascii="Calibri" w:hAnsi="Calibri"/>
          <w:noProof/>
          <w:sz w:val="22"/>
          <w:szCs w:val="22"/>
          <w:lang w:eastAsia="en-GB"/>
        </w:rPr>
      </w:pPr>
      <w:r>
        <w:rPr>
          <w:noProof/>
        </w:rPr>
        <w:t>6.3.5.4</w:t>
      </w:r>
      <w:r w:rsidRPr="00A52AA7">
        <w:rPr>
          <w:rFonts w:ascii="Calibri" w:hAnsi="Calibr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42</w:t>
      </w:r>
      <w:r>
        <w:rPr>
          <w:noProof/>
        </w:rPr>
        <w:fldChar w:fldCharType="end"/>
      </w:r>
    </w:p>
    <w:p w:rsidR="009F6462" w:rsidRPr="00A52AA7" w:rsidRDefault="009F6462">
      <w:pPr>
        <w:pStyle w:val="TOC5"/>
        <w:rPr>
          <w:rFonts w:ascii="Calibri" w:hAnsi="Calibri"/>
          <w:noProof/>
          <w:sz w:val="22"/>
          <w:szCs w:val="22"/>
          <w:lang w:eastAsia="en-GB"/>
        </w:rPr>
      </w:pPr>
      <w:r>
        <w:rPr>
          <w:noProof/>
        </w:rPr>
        <w:t>6.3.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42</w:t>
      </w:r>
      <w:r>
        <w:rPr>
          <w:noProof/>
        </w:rPr>
        <w:fldChar w:fldCharType="end"/>
      </w:r>
    </w:p>
    <w:p w:rsidR="009F6462" w:rsidRPr="00A52AA7" w:rsidRDefault="009F6462">
      <w:pPr>
        <w:pStyle w:val="TOC5"/>
        <w:rPr>
          <w:rFonts w:ascii="Calibri" w:hAnsi="Calibri"/>
          <w:noProof/>
          <w:sz w:val="22"/>
          <w:szCs w:val="22"/>
          <w:lang w:eastAsia="en-GB"/>
        </w:rPr>
      </w:pPr>
      <w:r>
        <w:rPr>
          <w:noProof/>
        </w:rPr>
        <w:t>6.3.5.4.2</w:t>
      </w:r>
      <w:r w:rsidRPr="00A52AA7">
        <w:rPr>
          <w:rFonts w:ascii="Calibri" w:hAnsi="Calibr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42</w:t>
      </w:r>
      <w:r>
        <w:rPr>
          <w:noProof/>
        </w:rPr>
        <w:fldChar w:fldCharType="end"/>
      </w:r>
    </w:p>
    <w:p w:rsidR="009F6462" w:rsidRPr="00A52AA7" w:rsidRDefault="009F6462">
      <w:pPr>
        <w:pStyle w:val="TOC5"/>
        <w:rPr>
          <w:rFonts w:ascii="Calibri" w:hAnsi="Calibri"/>
          <w:noProof/>
          <w:sz w:val="22"/>
          <w:szCs w:val="22"/>
          <w:lang w:eastAsia="en-GB"/>
        </w:rPr>
      </w:pPr>
      <w:r>
        <w:rPr>
          <w:noProof/>
        </w:rPr>
        <w:t>6.3.5.4.3</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43</w:t>
      </w:r>
      <w:r>
        <w:rPr>
          <w:noProof/>
        </w:rPr>
        <w:fldChar w:fldCharType="end"/>
      </w:r>
    </w:p>
    <w:p w:rsidR="009F6462" w:rsidRPr="00A52AA7" w:rsidRDefault="009F6462">
      <w:pPr>
        <w:pStyle w:val="TOC5"/>
        <w:rPr>
          <w:rFonts w:ascii="Calibri" w:hAnsi="Calibri"/>
          <w:noProof/>
          <w:sz w:val="22"/>
          <w:szCs w:val="22"/>
          <w:lang w:eastAsia="en-GB"/>
        </w:rPr>
      </w:pPr>
      <w:r>
        <w:rPr>
          <w:noProof/>
        </w:rPr>
        <w:t>6.3.5.4.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43</w:t>
      </w:r>
      <w:r>
        <w:rPr>
          <w:noProof/>
        </w:rPr>
        <w:fldChar w:fldCharType="end"/>
      </w:r>
    </w:p>
    <w:p w:rsidR="009F6462" w:rsidRPr="00A52AA7" w:rsidRDefault="009F6462">
      <w:pPr>
        <w:pStyle w:val="TOC5"/>
        <w:rPr>
          <w:rFonts w:ascii="Calibri" w:hAnsi="Calibri"/>
          <w:noProof/>
          <w:sz w:val="22"/>
          <w:szCs w:val="22"/>
          <w:lang w:eastAsia="en-GB"/>
        </w:rPr>
      </w:pPr>
      <w:r>
        <w:rPr>
          <w:noProof/>
        </w:rPr>
        <w:t>6.3.5.4.5</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46</w:t>
      </w:r>
      <w:r>
        <w:rPr>
          <w:noProof/>
        </w:rPr>
        <w:fldChar w:fldCharType="end"/>
      </w:r>
    </w:p>
    <w:p w:rsidR="009F6462" w:rsidRPr="00A52AA7" w:rsidRDefault="009F6462">
      <w:pPr>
        <w:pStyle w:val="TOC5"/>
        <w:rPr>
          <w:rFonts w:ascii="Calibri" w:hAnsi="Calibri"/>
          <w:noProof/>
          <w:sz w:val="22"/>
          <w:szCs w:val="22"/>
          <w:lang w:eastAsia="en-GB"/>
        </w:rPr>
      </w:pPr>
      <w:r>
        <w:rPr>
          <w:noProof/>
        </w:rPr>
        <w:t>6.3.5.4.6</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47</w:t>
      </w:r>
      <w:r>
        <w:rPr>
          <w:noProof/>
        </w:rPr>
        <w:fldChar w:fldCharType="end"/>
      </w:r>
    </w:p>
    <w:p w:rsidR="009F6462" w:rsidRPr="00A52AA7" w:rsidRDefault="009F6462">
      <w:pPr>
        <w:pStyle w:val="TOC5"/>
        <w:rPr>
          <w:rFonts w:ascii="Calibri" w:hAnsi="Calibri"/>
          <w:noProof/>
          <w:sz w:val="22"/>
          <w:szCs w:val="22"/>
          <w:lang w:eastAsia="en-GB"/>
        </w:rPr>
      </w:pPr>
      <w:r>
        <w:rPr>
          <w:noProof/>
        </w:rPr>
        <w:t>6.3.5.4.7</w:t>
      </w:r>
      <w:r w:rsidRPr="00A52AA7">
        <w:rPr>
          <w:rFonts w:ascii="Calibri" w:hAnsi="Calibr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48</w:t>
      </w:r>
      <w:r>
        <w:rPr>
          <w:noProof/>
        </w:rPr>
        <w:fldChar w:fldCharType="end"/>
      </w:r>
    </w:p>
    <w:p w:rsidR="009F6462" w:rsidRPr="00A52AA7" w:rsidRDefault="009F6462">
      <w:pPr>
        <w:pStyle w:val="TOC5"/>
        <w:rPr>
          <w:rFonts w:ascii="Calibri" w:hAnsi="Calibri"/>
          <w:noProof/>
          <w:sz w:val="22"/>
          <w:szCs w:val="22"/>
          <w:lang w:eastAsia="en-GB"/>
        </w:rPr>
      </w:pPr>
      <w:r>
        <w:rPr>
          <w:noProof/>
        </w:rPr>
        <w:t>6.3.5.4.8</w:t>
      </w:r>
      <w:r w:rsidRPr="00A52AA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48</w:t>
      </w:r>
      <w:r>
        <w:rPr>
          <w:noProof/>
        </w:rPr>
        <w:fldChar w:fldCharType="end"/>
      </w:r>
    </w:p>
    <w:p w:rsidR="009F6462" w:rsidRPr="00A52AA7" w:rsidRDefault="009F6462">
      <w:pPr>
        <w:pStyle w:val="TOC5"/>
        <w:rPr>
          <w:rFonts w:ascii="Calibri" w:hAnsi="Calibri"/>
          <w:noProof/>
          <w:sz w:val="22"/>
          <w:szCs w:val="22"/>
          <w:lang w:eastAsia="en-GB"/>
        </w:rPr>
      </w:pPr>
      <w:r>
        <w:rPr>
          <w:noProof/>
        </w:rPr>
        <w:t>6.3.5.4.9</w:t>
      </w:r>
      <w:r w:rsidRPr="00A52AA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48</w:t>
      </w:r>
      <w:r>
        <w:rPr>
          <w:noProof/>
        </w:rPr>
        <w:fldChar w:fldCharType="end"/>
      </w:r>
    </w:p>
    <w:p w:rsidR="009F6462" w:rsidRPr="00A52AA7" w:rsidRDefault="009F6462">
      <w:pPr>
        <w:pStyle w:val="TOC5"/>
        <w:rPr>
          <w:rFonts w:ascii="Calibri" w:hAnsi="Calibri"/>
          <w:noProof/>
          <w:sz w:val="22"/>
          <w:szCs w:val="22"/>
          <w:lang w:eastAsia="en-GB"/>
        </w:rPr>
      </w:pPr>
      <w:r>
        <w:rPr>
          <w:noProof/>
        </w:rPr>
        <w:t>6.3.5.4.10</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49</w:t>
      </w:r>
      <w:r>
        <w:rPr>
          <w:noProof/>
        </w:rPr>
        <w:fldChar w:fldCharType="end"/>
      </w:r>
    </w:p>
    <w:p w:rsidR="009F6462" w:rsidRPr="00A52AA7" w:rsidRDefault="009F6462">
      <w:pPr>
        <w:pStyle w:val="TOC5"/>
        <w:rPr>
          <w:rFonts w:ascii="Calibri" w:hAnsi="Calibri"/>
          <w:noProof/>
          <w:sz w:val="22"/>
          <w:szCs w:val="22"/>
          <w:lang w:eastAsia="en-GB"/>
        </w:rPr>
      </w:pPr>
      <w:r>
        <w:rPr>
          <w:noProof/>
        </w:rPr>
        <w:t>6.3.5.4.11</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49</w:t>
      </w:r>
      <w:r>
        <w:rPr>
          <w:noProof/>
        </w:rPr>
        <w:fldChar w:fldCharType="end"/>
      </w:r>
    </w:p>
    <w:p w:rsidR="009F6462" w:rsidRPr="00A52AA7" w:rsidRDefault="009F6462">
      <w:pPr>
        <w:pStyle w:val="TOC4"/>
        <w:rPr>
          <w:rFonts w:ascii="Calibri" w:hAnsi="Calibri"/>
          <w:noProof/>
          <w:sz w:val="22"/>
          <w:szCs w:val="22"/>
          <w:lang w:eastAsia="en-GB"/>
        </w:rPr>
      </w:pPr>
      <w:r>
        <w:rPr>
          <w:noProof/>
        </w:rPr>
        <w:t>6.3.5.5</w:t>
      </w:r>
      <w:r w:rsidRPr="00A52AA7">
        <w:rPr>
          <w:rFonts w:ascii="Calibri" w:hAnsi="Calibri"/>
          <w:noProof/>
          <w:sz w:val="22"/>
          <w:szCs w:val="22"/>
          <w:lang w:eastAsia="en-GB"/>
        </w:rPr>
        <w:tab/>
      </w:r>
      <w:r>
        <w:rPr>
          <w:noProof/>
        </w:rPr>
        <w:t>State: 'U: permitted'</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49</w:t>
      </w:r>
      <w:r>
        <w:rPr>
          <w:noProof/>
        </w:rPr>
        <w:fldChar w:fldCharType="end"/>
      </w:r>
    </w:p>
    <w:p w:rsidR="009F6462" w:rsidRPr="00A52AA7" w:rsidRDefault="009F6462">
      <w:pPr>
        <w:pStyle w:val="TOC5"/>
        <w:rPr>
          <w:rFonts w:ascii="Calibri" w:hAnsi="Calibri"/>
          <w:noProof/>
          <w:sz w:val="22"/>
          <w:szCs w:val="22"/>
          <w:lang w:eastAsia="en-GB"/>
        </w:rPr>
      </w:pPr>
      <w:r>
        <w:rPr>
          <w:noProof/>
        </w:rPr>
        <w:t>6.3.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49</w:t>
      </w:r>
      <w:r>
        <w:rPr>
          <w:noProof/>
        </w:rPr>
        <w:fldChar w:fldCharType="end"/>
      </w:r>
    </w:p>
    <w:p w:rsidR="009F6462" w:rsidRPr="00A52AA7" w:rsidRDefault="009F6462">
      <w:pPr>
        <w:pStyle w:val="TOC5"/>
        <w:rPr>
          <w:rFonts w:ascii="Calibri" w:hAnsi="Calibri"/>
          <w:noProof/>
          <w:sz w:val="22"/>
          <w:szCs w:val="22"/>
          <w:lang w:eastAsia="en-GB"/>
        </w:rPr>
      </w:pPr>
      <w:r>
        <w:rPr>
          <w:noProof/>
        </w:rPr>
        <w:t>6.3.5.5.2</w:t>
      </w:r>
      <w:r w:rsidRPr="00A52AA7">
        <w:rPr>
          <w:rFonts w:ascii="Calibri" w:hAnsi="Calibri"/>
          <w:noProof/>
          <w:sz w:val="22"/>
          <w:szCs w:val="22"/>
          <w:lang w:eastAsia="en-GB"/>
        </w:rPr>
        <w:tab/>
      </w:r>
      <w:r>
        <w:rPr>
          <w:noProof/>
        </w:rPr>
        <w:t>Enter state 'U: permitted'</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49</w:t>
      </w:r>
      <w:r>
        <w:rPr>
          <w:noProof/>
        </w:rPr>
        <w:fldChar w:fldCharType="end"/>
      </w:r>
    </w:p>
    <w:p w:rsidR="009F6462" w:rsidRPr="00A52AA7" w:rsidRDefault="009F6462">
      <w:pPr>
        <w:pStyle w:val="TOC5"/>
        <w:rPr>
          <w:rFonts w:ascii="Calibri" w:hAnsi="Calibri"/>
          <w:noProof/>
          <w:sz w:val="22"/>
          <w:szCs w:val="22"/>
          <w:lang w:eastAsia="en-GB"/>
        </w:rPr>
      </w:pPr>
      <w:r>
        <w:rPr>
          <w:noProof/>
        </w:rPr>
        <w:t>6.3.5.5.3</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49</w:t>
      </w:r>
      <w:r>
        <w:rPr>
          <w:noProof/>
        </w:rPr>
        <w:fldChar w:fldCharType="end"/>
      </w:r>
    </w:p>
    <w:p w:rsidR="009F6462" w:rsidRPr="00A52AA7" w:rsidRDefault="009F6462">
      <w:pPr>
        <w:pStyle w:val="TOC5"/>
        <w:rPr>
          <w:rFonts w:ascii="Calibri" w:hAnsi="Calibri"/>
          <w:noProof/>
          <w:sz w:val="22"/>
          <w:szCs w:val="22"/>
          <w:lang w:eastAsia="en-GB"/>
        </w:rPr>
      </w:pPr>
      <w:r>
        <w:rPr>
          <w:noProof/>
        </w:rPr>
        <w:t>6.3.5.5.4</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50</w:t>
      </w:r>
      <w:r>
        <w:rPr>
          <w:noProof/>
        </w:rPr>
        <w:fldChar w:fldCharType="end"/>
      </w:r>
    </w:p>
    <w:p w:rsidR="009F6462" w:rsidRPr="00A52AA7" w:rsidRDefault="009F6462">
      <w:pPr>
        <w:pStyle w:val="TOC5"/>
        <w:rPr>
          <w:rFonts w:ascii="Calibri" w:hAnsi="Calibri"/>
          <w:noProof/>
          <w:sz w:val="22"/>
          <w:szCs w:val="22"/>
          <w:lang w:eastAsia="en-GB"/>
        </w:rPr>
      </w:pPr>
      <w:r>
        <w:rPr>
          <w:noProof/>
        </w:rPr>
        <w:t>6.3.5.5.5</w:t>
      </w:r>
      <w:r w:rsidRPr="00A52AA7">
        <w:rPr>
          <w:rFonts w:ascii="Calibri" w:hAnsi="Calibr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50</w:t>
      </w:r>
      <w:r>
        <w:rPr>
          <w:noProof/>
        </w:rPr>
        <w:fldChar w:fldCharType="end"/>
      </w:r>
    </w:p>
    <w:p w:rsidR="009F6462" w:rsidRPr="00A52AA7" w:rsidRDefault="009F6462">
      <w:pPr>
        <w:pStyle w:val="TOC5"/>
        <w:rPr>
          <w:rFonts w:ascii="Calibri" w:hAnsi="Calibri"/>
          <w:noProof/>
          <w:sz w:val="22"/>
          <w:szCs w:val="22"/>
          <w:lang w:eastAsia="en-GB"/>
        </w:rPr>
      </w:pPr>
      <w:r>
        <w:rPr>
          <w:noProof/>
        </w:rPr>
        <w:t>6.3.5.5.6</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50</w:t>
      </w:r>
      <w:r>
        <w:rPr>
          <w:noProof/>
        </w:rPr>
        <w:fldChar w:fldCharType="end"/>
      </w:r>
    </w:p>
    <w:p w:rsidR="009F6462" w:rsidRPr="00A52AA7" w:rsidRDefault="009F6462">
      <w:pPr>
        <w:pStyle w:val="TOC5"/>
        <w:rPr>
          <w:rFonts w:ascii="Calibri" w:hAnsi="Calibri"/>
          <w:noProof/>
          <w:sz w:val="22"/>
          <w:szCs w:val="22"/>
          <w:lang w:eastAsia="en-GB"/>
        </w:rPr>
      </w:pPr>
      <w:r>
        <w:rPr>
          <w:noProof/>
        </w:rPr>
        <w:t>6.3.5.5.7</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50</w:t>
      </w:r>
      <w:r>
        <w:rPr>
          <w:noProof/>
        </w:rPr>
        <w:fldChar w:fldCharType="end"/>
      </w:r>
    </w:p>
    <w:p w:rsidR="009F6462" w:rsidRPr="00A52AA7" w:rsidRDefault="009F6462">
      <w:pPr>
        <w:pStyle w:val="TOC5"/>
        <w:rPr>
          <w:rFonts w:ascii="Calibri" w:hAnsi="Calibri"/>
          <w:noProof/>
          <w:sz w:val="22"/>
          <w:szCs w:val="22"/>
          <w:lang w:eastAsia="en-GB"/>
        </w:rPr>
      </w:pPr>
      <w:r>
        <w:rPr>
          <w:noProof/>
        </w:rPr>
        <w:t>6.3.5.5.8</w:t>
      </w:r>
      <w:r w:rsidRPr="00A52AA7">
        <w:rPr>
          <w:rFonts w:ascii="Calibri" w:hAnsi="Calibri"/>
          <w:noProof/>
          <w:sz w:val="22"/>
          <w:szCs w:val="22"/>
          <w:lang w:eastAsia="en-GB"/>
        </w:rPr>
        <w:tab/>
      </w:r>
      <w:r>
        <w:rPr>
          <w:noProof/>
        </w:rPr>
        <w:t>Send RTP Media (S: media)</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51</w:t>
      </w:r>
      <w:r>
        <w:rPr>
          <w:noProof/>
        </w:rPr>
        <w:fldChar w:fldCharType="end"/>
      </w:r>
    </w:p>
    <w:p w:rsidR="009F6462" w:rsidRPr="00A52AA7" w:rsidRDefault="009F6462">
      <w:pPr>
        <w:pStyle w:val="TOC5"/>
        <w:rPr>
          <w:rFonts w:ascii="Calibri" w:hAnsi="Calibri"/>
          <w:noProof/>
          <w:sz w:val="22"/>
          <w:szCs w:val="22"/>
          <w:lang w:eastAsia="en-GB"/>
        </w:rPr>
      </w:pPr>
      <w:r>
        <w:rPr>
          <w:noProof/>
        </w:rPr>
        <w:t>6.3.5.5.9</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51</w:t>
      </w:r>
      <w:r>
        <w:rPr>
          <w:noProof/>
        </w:rPr>
        <w:fldChar w:fldCharType="end"/>
      </w:r>
    </w:p>
    <w:p w:rsidR="009F6462" w:rsidRPr="00A52AA7" w:rsidRDefault="009F6462">
      <w:pPr>
        <w:pStyle w:val="TOC5"/>
        <w:rPr>
          <w:rFonts w:ascii="Calibri" w:hAnsi="Calibri"/>
          <w:noProof/>
          <w:sz w:val="22"/>
          <w:szCs w:val="22"/>
          <w:lang w:eastAsia="en-GB"/>
        </w:rPr>
      </w:pPr>
      <w:r>
        <w:rPr>
          <w:noProof/>
        </w:rPr>
        <w:t>6.3.5.5.10</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51</w:t>
      </w:r>
      <w:r>
        <w:rPr>
          <w:noProof/>
        </w:rPr>
        <w:fldChar w:fldCharType="end"/>
      </w:r>
    </w:p>
    <w:p w:rsidR="009F6462" w:rsidRPr="00A52AA7" w:rsidRDefault="009F6462">
      <w:pPr>
        <w:pStyle w:val="TOC4"/>
        <w:rPr>
          <w:rFonts w:ascii="Calibri" w:hAnsi="Calibri"/>
          <w:noProof/>
          <w:sz w:val="22"/>
          <w:szCs w:val="22"/>
          <w:lang w:eastAsia="en-GB"/>
        </w:rPr>
      </w:pPr>
      <w:r>
        <w:rPr>
          <w:noProof/>
        </w:rPr>
        <w:t>6.3.5.6</w:t>
      </w:r>
      <w:r w:rsidRPr="00A52AA7">
        <w:rPr>
          <w:rFonts w:ascii="Calibri" w:hAnsi="Calibr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51</w:t>
      </w:r>
      <w:r>
        <w:rPr>
          <w:noProof/>
        </w:rPr>
        <w:fldChar w:fldCharType="end"/>
      </w:r>
    </w:p>
    <w:p w:rsidR="009F6462" w:rsidRPr="00A52AA7" w:rsidRDefault="009F6462">
      <w:pPr>
        <w:pStyle w:val="TOC5"/>
        <w:rPr>
          <w:rFonts w:ascii="Calibri" w:hAnsi="Calibri"/>
          <w:noProof/>
          <w:sz w:val="22"/>
          <w:szCs w:val="22"/>
          <w:lang w:eastAsia="en-GB"/>
        </w:rPr>
      </w:pPr>
      <w:r>
        <w:rPr>
          <w:noProof/>
        </w:rPr>
        <w:t>6.3.5.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51</w:t>
      </w:r>
      <w:r>
        <w:rPr>
          <w:noProof/>
        </w:rPr>
        <w:fldChar w:fldCharType="end"/>
      </w:r>
    </w:p>
    <w:p w:rsidR="009F6462" w:rsidRPr="00A52AA7" w:rsidRDefault="009F6462">
      <w:pPr>
        <w:pStyle w:val="TOC5"/>
        <w:rPr>
          <w:rFonts w:ascii="Calibri" w:hAnsi="Calibri"/>
          <w:noProof/>
          <w:sz w:val="22"/>
          <w:szCs w:val="22"/>
          <w:lang w:eastAsia="en-GB"/>
        </w:rPr>
      </w:pPr>
      <w:r>
        <w:rPr>
          <w:noProof/>
        </w:rPr>
        <w:t>6.3.5.6.2</w:t>
      </w:r>
      <w:r w:rsidRPr="00A52AA7">
        <w:rPr>
          <w:rFonts w:ascii="Calibri" w:hAnsi="Calibr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51</w:t>
      </w:r>
      <w:r>
        <w:rPr>
          <w:noProof/>
        </w:rPr>
        <w:fldChar w:fldCharType="end"/>
      </w:r>
    </w:p>
    <w:p w:rsidR="009F6462" w:rsidRPr="00A52AA7" w:rsidRDefault="009F6462">
      <w:pPr>
        <w:pStyle w:val="TOC5"/>
        <w:rPr>
          <w:rFonts w:ascii="Calibri" w:hAnsi="Calibri"/>
          <w:noProof/>
          <w:sz w:val="22"/>
          <w:szCs w:val="22"/>
          <w:lang w:eastAsia="en-GB"/>
        </w:rPr>
      </w:pPr>
      <w:r>
        <w:rPr>
          <w:noProof/>
        </w:rPr>
        <w:t>6.3.5.6.3</w:t>
      </w:r>
      <w:r w:rsidRPr="00A52AA7">
        <w:rPr>
          <w:rFonts w:ascii="Calibri" w:hAnsi="Calibr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52</w:t>
      </w:r>
      <w:r>
        <w:rPr>
          <w:noProof/>
        </w:rPr>
        <w:fldChar w:fldCharType="end"/>
      </w:r>
    </w:p>
    <w:p w:rsidR="009F6462" w:rsidRPr="00A52AA7" w:rsidRDefault="009F6462">
      <w:pPr>
        <w:pStyle w:val="TOC5"/>
        <w:rPr>
          <w:rFonts w:ascii="Calibri" w:hAnsi="Calibri"/>
          <w:noProof/>
          <w:sz w:val="22"/>
          <w:szCs w:val="22"/>
          <w:lang w:eastAsia="en-GB"/>
        </w:rPr>
      </w:pPr>
      <w:r>
        <w:rPr>
          <w:noProof/>
        </w:rPr>
        <w:t>6.3.5.6.4</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52</w:t>
      </w:r>
      <w:r>
        <w:rPr>
          <w:noProof/>
        </w:rPr>
        <w:fldChar w:fldCharType="end"/>
      </w:r>
    </w:p>
    <w:p w:rsidR="009F6462" w:rsidRPr="00A52AA7" w:rsidRDefault="009F6462">
      <w:pPr>
        <w:pStyle w:val="TOC5"/>
        <w:rPr>
          <w:rFonts w:ascii="Calibri" w:hAnsi="Calibri"/>
          <w:noProof/>
          <w:sz w:val="22"/>
          <w:szCs w:val="22"/>
          <w:lang w:eastAsia="en-GB"/>
        </w:rPr>
      </w:pPr>
      <w:r>
        <w:rPr>
          <w:noProof/>
        </w:rPr>
        <w:t>6.3.5.6.5</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52</w:t>
      </w:r>
      <w:r>
        <w:rPr>
          <w:noProof/>
        </w:rPr>
        <w:fldChar w:fldCharType="end"/>
      </w:r>
    </w:p>
    <w:p w:rsidR="009F6462" w:rsidRPr="00A52AA7" w:rsidRDefault="009F6462">
      <w:pPr>
        <w:pStyle w:val="TOC5"/>
        <w:rPr>
          <w:rFonts w:ascii="Calibri" w:hAnsi="Calibri"/>
          <w:noProof/>
          <w:sz w:val="22"/>
          <w:szCs w:val="22"/>
          <w:lang w:eastAsia="en-GB"/>
        </w:rPr>
      </w:pPr>
      <w:r>
        <w:rPr>
          <w:noProof/>
        </w:rPr>
        <w:t>6.3.5.6.6</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53</w:t>
      </w:r>
      <w:r>
        <w:rPr>
          <w:noProof/>
        </w:rPr>
        <w:fldChar w:fldCharType="end"/>
      </w:r>
    </w:p>
    <w:p w:rsidR="009F6462" w:rsidRPr="00A52AA7" w:rsidRDefault="009F6462">
      <w:pPr>
        <w:pStyle w:val="TOC5"/>
        <w:rPr>
          <w:rFonts w:ascii="Calibri" w:hAnsi="Calibri"/>
          <w:noProof/>
          <w:sz w:val="22"/>
          <w:szCs w:val="22"/>
          <w:lang w:eastAsia="en-GB"/>
        </w:rPr>
      </w:pPr>
      <w:r>
        <w:rPr>
          <w:noProof/>
        </w:rPr>
        <w:t>6.3.5.6.7</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53</w:t>
      </w:r>
      <w:r>
        <w:rPr>
          <w:noProof/>
        </w:rPr>
        <w:fldChar w:fldCharType="end"/>
      </w:r>
    </w:p>
    <w:p w:rsidR="009F6462" w:rsidRPr="00A52AA7" w:rsidRDefault="009F6462">
      <w:pPr>
        <w:pStyle w:val="TOC5"/>
        <w:rPr>
          <w:rFonts w:ascii="Calibri" w:hAnsi="Calibri"/>
          <w:noProof/>
          <w:sz w:val="22"/>
          <w:szCs w:val="22"/>
          <w:lang w:eastAsia="en-GB"/>
        </w:rPr>
      </w:pPr>
      <w:r>
        <w:rPr>
          <w:noProof/>
        </w:rPr>
        <w:t>6.3.5.6.8</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53</w:t>
      </w:r>
      <w:r>
        <w:rPr>
          <w:noProof/>
        </w:rPr>
        <w:fldChar w:fldCharType="end"/>
      </w:r>
    </w:p>
    <w:p w:rsidR="009F6462" w:rsidRPr="00A52AA7" w:rsidRDefault="009F6462">
      <w:pPr>
        <w:pStyle w:val="TOC4"/>
        <w:rPr>
          <w:rFonts w:ascii="Calibri" w:hAnsi="Calibri"/>
          <w:noProof/>
          <w:sz w:val="22"/>
          <w:szCs w:val="22"/>
          <w:lang w:eastAsia="en-GB"/>
        </w:rPr>
      </w:pPr>
      <w:r>
        <w:rPr>
          <w:noProof/>
        </w:rPr>
        <w:t>6.3.5.7</w:t>
      </w:r>
      <w:r w:rsidRPr="00A52AA7">
        <w:rPr>
          <w:rFonts w:ascii="Calibri" w:hAnsi="Calibr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53</w:t>
      </w:r>
      <w:r>
        <w:rPr>
          <w:noProof/>
        </w:rPr>
        <w:fldChar w:fldCharType="end"/>
      </w:r>
    </w:p>
    <w:p w:rsidR="009F6462" w:rsidRPr="00A52AA7" w:rsidRDefault="009F6462">
      <w:pPr>
        <w:pStyle w:val="TOC5"/>
        <w:rPr>
          <w:rFonts w:ascii="Calibri" w:hAnsi="Calibri"/>
          <w:noProof/>
          <w:sz w:val="22"/>
          <w:szCs w:val="22"/>
          <w:lang w:eastAsia="en-GB"/>
        </w:rPr>
      </w:pPr>
      <w:r>
        <w:rPr>
          <w:noProof/>
        </w:rPr>
        <w:t>6.3.5.7.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53</w:t>
      </w:r>
      <w:r>
        <w:rPr>
          <w:noProof/>
        </w:rPr>
        <w:fldChar w:fldCharType="end"/>
      </w:r>
    </w:p>
    <w:p w:rsidR="009F6462" w:rsidRPr="00A52AA7" w:rsidRDefault="009F6462">
      <w:pPr>
        <w:pStyle w:val="TOC5"/>
        <w:rPr>
          <w:rFonts w:ascii="Calibri" w:hAnsi="Calibri"/>
          <w:noProof/>
          <w:sz w:val="22"/>
          <w:szCs w:val="22"/>
          <w:lang w:eastAsia="en-GB"/>
        </w:rPr>
      </w:pPr>
      <w:r>
        <w:rPr>
          <w:noProof/>
        </w:rPr>
        <w:t>6.3.5.7.2</w:t>
      </w:r>
      <w:r w:rsidRPr="00A52AA7">
        <w:rPr>
          <w:rFonts w:ascii="Calibri" w:hAnsi="Calibr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53</w:t>
      </w:r>
      <w:r>
        <w:rPr>
          <w:noProof/>
        </w:rPr>
        <w:fldChar w:fldCharType="end"/>
      </w:r>
    </w:p>
    <w:p w:rsidR="009F6462" w:rsidRPr="00A52AA7" w:rsidRDefault="009F6462">
      <w:pPr>
        <w:pStyle w:val="TOC5"/>
        <w:rPr>
          <w:rFonts w:ascii="Calibri" w:hAnsi="Calibri"/>
          <w:noProof/>
          <w:sz w:val="22"/>
          <w:szCs w:val="22"/>
          <w:lang w:eastAsia="en-GB"/>
        </w:rPr>
      </w:pPr>
      <w:r>
        <w:rPr>
          <w:noProof/>
        </w:rPr>
        <w:t>6.3.5.7.3</w:t>
      </w:r>
      <w:r w:rsidRPr="00A52AA7">
        <w:rPr>
          <w:rFonts w:ascii="Calibri" w:hAnsi="Calibr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54</w:t>
      </w:r>
      <w:r>
        <w:rPr>
          <w:noProof/>
        </w:rPr>
        <w:fldChar w:fldCharType="end"/>
      </w:r>
    </w:p>
    <w:p w:rsidR="009F6462" w:rsidRPr="00A52AA7" w:rsidRDefault="009F6462">
      <w:pPr>
        <w:pStyle w:val="TOC5"/>
        <w:rPr>
          <w:rFonts w:ascii="Calibri" w:hAnsi="Calibri"/>
          <w:noProof/>
          <w:sz w:val="22"/>
          <w:szCs w:val="22"/>
          <w:lang w:eastAsia="en-GB"/>
        </w:rPr>
      </w:pPr>
      <w:r>
        <w:rPr>
          <w:noProof/>
        </w:rPr>
        <w:t>6.3.5.7.4</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54</w:t>
      </w:r>
      <w:r>
        <w:rPr>
          <w:noProof/>
        </w:rPr>
        <w:fldChar w:fldCharType="end"/>
      </w:r>
    </w:p>
    <w:p w:rsidR="009F6462" w:rsidRPr="00A52AA7" w:rsidRDefault="009F6462">
      <w:pPr>
        <w:pStyle w:val="TOC5"/>
        <w:rPr>
          <w:rFonts w:ascii="Calibri" w:hAnsi="Calibri"/>
          <w:noProof/>
          <w:sz w:val="22"/>
          <w:szCs w:val="22"/>
          <w:lang w:eastAsia="en-GB"/>
        </w:rPr>
      </w:pPr>
      <w:r>
        <w:rPr>
          <w:noProof/>
        </w:rPr>
        <w:t>6.3.5.7.5</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55</w:t>
      </w:r>
      <w:r>
        <w:rPr>
          <w:noProof/>
        </w:rPr>
        <w:fldChar w:fldCharType="end"/>
      </w:r>
    </w:p>
    <w:p w:rsidR="009F6462" w:rsidRPr="00A52AA7" w:rsidRDefault="009F6462">
      <w:pPr>
        <w:pStyle w:val="TOC5"/>
        <w:rPr>
          <w:rFonts w:ascii="Calibri" w:hAnsi="Calibri"/>
          <w:noProof/>
          <w:sz w:val="22"/>
          <w:szCs w:val="22"/>
          <w:lang w:eastAsia="en-GB"/>
        </w:rPr>
      </w:pPr>
      <w:r>
        <w:rPr>
          <w:noProof/>
        </w:rPr>
        <w:t>6.3.5.7.6</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55</w:t>
      </w:r>
      <w:r>
        <w:rPr>
          <w:noProof/>
        </w:rPr>
        <w:fldChar w:fldCharType="end"/>
      </w:r>
    </w:p>
    <w:p w:rsidR="009F6462" w:rsidRPr="00A52AA7" w:rsidRDefault="009F6462">
      <w:pPr>
        <w:pStyle w:val="TOC4"/>
        <w:rPr>
          <w:rFonts w:ascii="Calibri" w:hAnsi="Calibri"/>
          <w:noProof/>
          <w:sz w:val="22"/>
          <w:szCs w:val="22"/>
          <w:lang w:eastAsia="en-GB"/>
        </w:rPr>
      </w:pPr>
      <w:r>
        <w:rPr>
          <w:noProof/>
        </w:rPr>
        <w:t>6.3.5.8</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55</w:t>
      </w:r>
      <w:r>
        <w:rPr>
          <w:noProof/>
        </w:rPr>
        <w:fldChar w:fldCharType="end"/>
      </w:r>
    </w:p>
    <w:p w:rsidR="009F6462" w:rsidRPr="00A52AA7" w:rsidRDefault="009F6462">
      <w:pPr>
        <w:pStyle w:val="TOC5"/>
        <w:rPr>
          <w:rFonts w:ascii="Calibri" w:hAnsi="Calibri"/>
          <w:noProof/>
          <w:sz w:val="22"/>
          <w:szCs w:val="22"/>
          <w:lang w:eastAsia="en-GB"/>
        </w:rPr>
      </w:pPr>
      <w:r>
        <w:rPr>
          <w:noProof/>
        </w:rPr>
        <w:t>6.3.5.8.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55</w:t>
      </w:r>
      <w:r>
        <w:rPr>
          <w:noProof/>
        </w:rPr>
        <w:fldChar w:fldCharType="end"/>
      </w:r>
    </w:p>
    <w:p w:rsidR="009F6462" w:rsidRPr="00A52AA7" w:rsidRDefault="009F6462">
      <w:pPr>
        <w:pStyle w:val="TOC5"/>
        <w:rPr>
          <w:rFonts w:ascii="Calibri" w:hAnsi="Calibri"/>
          <w:noProof/>
          <w:sz w:val="22"/>
          <w:szCs w:val="22"/>
          <w:lang w:eastAsia="en-GB"/>
        </w:rPr>
      </w:pPr>
      <w:r>
        <w:rPr>
          <w:noProof/>
        </w:rPr>
        <w:t>6.3.5.8.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55</w:t>
      </w:r>
      <w:r>
        <w:rPr>
          <w:noProof/>
        </w:rPr>
        <w:fldChar w:fldCharType="end"/>
      </w:r>
    </w:p>
    <w:p w:rsidR="009F6462" w:rsidRPr="00A52AA7" w:rsidRDefault="009F6462">
      <w:pPr>
        <w:pStyle w:val="TOC5"/>
        <w:rPr>
          <w:rFonts w:ascii="Calibri" w:hAnsi="Calibri"/>
          <w:noProof/>
          <w:sz w:val="22"/>
          <w:szCs w:val="22"/>
          <w:lang w:eastAsia="en-GB"/>
        </w:rPr>
      </w:pPr>
      <w:r>
        <w:rPr>
          <w:noProof/>
        </w:rPr>
        <w:t>6.3.5.8.3</w:t>
      </w:r>
      <w:r w:rsidRPr="00A52AA7">
        <w:rPr>
          <w:rFonts w:ascii="Calibri" w:hAnsi="Calibr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55</w:t>
      </w:r>
      <w:r>
        <w:rPr>
          <w:noProof/>
        </w:rPr>
        <w:fldChar w:fldCharType="end"/>
      </w:r>
    </w:p>
    <w:p w:rsidR="009F6462" w:rsidRPr="00A52AA7" w:rsidRDefault="009F6462">
      <w:pPr>
        <w:pStyle w:val="TOC4"/>
        <w:rPr>
          <w:rFonts w:ascii="Calibri" w:hAnsi="Calibri"/>
          <w:noProof/>
          <w:sz w:val="22"/>
          <w:szCs w:val="22"/>
          <w:lang w:eastAsia="en-GB"/>
        </w:rPr>
      </w:pPr>
      <w:r>
        <w:rPr>
          <w:noProof/>
        </w:rPr>
        <w:t>6.3.5.9</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9.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9.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56</w:t>
      </w:r>
      <w:r>
        <w:rPr>
          <w:noProof/>
        </w:rPr>
        <w:fldChar w:fldCharType="end"/>
      </w:r>
    </w:p>
    <w:p w:rsidR="009F6462" w:rsidRPr="00A52AA7" w:rsidRDefault="009F6462">
      <w:pPr>
        <w:pStyle w:val="TOC4"/>
        <w:rPr>
          <w:rFonts w:ascii="Calibri" w:hAnsi="Calibri"/>
          <w:noProof/>
          <w:sz w:val="22"/>
          <w:szCs w:val="22"/>
          <w:lang w:eastAsia="en-GB"/>
        </w:rPr>
      </w:pPr>
      <w:r>
        <w:rPr>
          <w:noProof/>
        </w:rPr>
        <w:t>6.3.5.10</w:t>
      </w:r>
      <w:r w:rsidRPr="00A52AA7">
        <w:rPr>
          <w:rFonts w:ascii="Calibri" w:hAnsi="Calibr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10.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10.2</w:t>
      </w:r>
      <w:r w:rsidRPr="00A52AA7">
        <w:rPr>
          <w:rFonts w:ascii="Calibri" w:hAnsi="Calibr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10.3</w:t>
      </w:r>
      <w:r w:rsidRPr="00A52AA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10.4</w:t>
      </w:r>
      <w:r w:rsidRPr="00A52AA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56</w:t>
      </w:r>
      <w:r>
        <w:rPr>
          <w:noProof/>
        </w:rPr>
        <w:fldChar w:fldCharType="end"/>
      </w:r>
    </w:p>
    <w:p w:rsidR="009F6462" w:rsidRPr="00A52AA7" w:rsidRDefault="009F6462">
      <w:pPr>
        <w:pStyle w:val="TOC5"/>
        <w:rPr>
          <w:rFonts w:ascii="Calibri" w:hAnsi="Calibri"/>
          <w:noProof/>
          <w:sz w:val="22"/>
          <w:szCs w:val="22"/>
          <w:lang w:eastAsia="en-GB"/>
        </w:rPr>
      </w:pPr>
      <w:r>
        <w:rPr>
          <w:noProof/>
        </w:rPr>
        <w:t>6.3.5.10.5</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57</w:t>
      </w:r>
      <w:r>
        <w:rPr>
          <w:noProof/>
        </w:rPr>
        <w:fldChar w:fldCharType="end"/>
      </w:r>
    </w:p>
    <w:p w:rsidR="009F6462" w:rsidRPr="00A52AA7" w:rsidRDefault="009F6462">
      <w:pPr>
        <w:pStyle w:val="TOC5"/>
        <w:rPr>
          <w:rFonts w:ascii="Calibri" w:hAnsi="Calibri"/>
          <w:noProof/>
          <w:sz w:val="22"/>
          <w:szCs w:val="22"/>
          <w:lang w:eastAsia="en-GB"/>
        </w:rPr>
      </w:pPr>
      <w:r>
        <w:rPr>
          <w:noProof/>
        </w:rPr>
        <w:t>6.3.5.10.6</w:t>
      </w:r>
      <w:r w:rsidRPr="00A52AA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57</w:t>
      </w:r>
      <w:r>
        <w:rPr>
          <w:noProof/>
        </w:rPr>
        <w:fldChar w:fldCharType="end"/>
      </w:r>
    </w:p>
    <w:p w:rsidR="009F6462" w:rsidRPr="00A52AA7" w:rsidRDefault="009F6462">
      <w:pPr>
        <w:pStyle w:val="TOC5"/>
        <w:rPr>
          <w:rFonts w:ascii="Calibri" w:hAnsi="Calibri"/>
          <w:noProof/>
          <w:sz w:val="22"/>
          <w:szCs w:val="22"/>
          <w:lang w:eastAsia="en-GB"/>
        </w:rPr>
      </w:pPr>
      <w:r>
        <w:rPr>
          <w:noProof/>
        </w:rPr>
        <w:t>6.3.5.10.7</w:t>
      </w:r>
      <w:r w:rsidRPr="00A52AA7">
        <w:rPr>
          <w:rFonts w:ascii="Calibri" w:hAnsi="Calibr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57</w:t>
      </w:r>
      <w:r>
        <w:rPr>
          <w:noProof/>
        </w:rPr>
        <w:fldChar w:fldCharType="end"/>
      </w:r>
    </w:p>
    <w:p w:rsidR="009F6462" w:rsidRPr="00A52AA7" w:rsidRDefault="009F6462">
      <w:pPr>
        <w:pStyle w:val="TOC5"/>
        <w:rPr>
          <w:rFonts w:ascii="Calibri" w:hAnsi="Calibri"/>
          <w:noProof/>
          <w:sz w:val="22"/>
          <w:szCs w:val="22"/>
          <w:lang w:eastAsia="en-GB"/>
        </w:rPr>
      </w:pPr>
      <w:r>
        <w:rPr>
          <w:noProof/>
        </w:rPr>
        <w:t>6.3.5.10.8</w:t>
      </w:r>
      <w:r w:rsidRPr="00A52AA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58</w:t>
      </w:r>
      <w:r>
        <w:rPr>
          <w:noProof/>
        </w:rPr>
        <w:fldChar w:fldCharType="end"/>
      </w:r>
    </w:p>
    <w:p w:rsidR="009F6462" w:rsidRPr="00A52AA7" w:rsidRDefault="009F6462">
      <w:pPr>
        <w:pStyle w:val="TOC3"/>
        <w:rPr>
          <w:rFonts w:ascii="Calibri" w:hAnsi="Calibri"/>
          <w:noProof/>
          <w:sz w:val="22"/>
          <w:szCs w:val="22"/>
          <w:lang w:eastAsia="en-GB"/>
        </w:rPr>
      </w:pPr>
      <w:r>
        <w:rPr>
          <w:noProof/>
        </w:rPr>
        <w:t>6.3.6</w:t>
      </w:r>
      <w:r w:rsidRPr="00A52AA7">
        <w:rPr>
          <w:rFonts w:ascii="Calibri" w:hAnsi="Calibri"/>
          <w:noProof/>
          <w:sz w:val="22"/>
          <w:szCs w:val="22"/>
          <w:lang w:eastAsia="en-GB"/>
        </w:rPr>
        <w:tab/>
      </w:r>
      <w:r>
        <w:rPr>
          <w:noProof/>
        </w:rPr>
        <w:t>Dual floor control</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58</w:t>
      </w:r>
      <w:r>
        <w:rPr>
          <w:noProof/>
        </w:rPr>
        <w:fldChar w:fldCharType="end"/>
      </w:r>
    </w:p>
    <w:p w:rsidR="009F6462" w:rsidRPr="00A52AA7" w:rsidRDefault="009F6462">
      <w:pPr>
        <w:pStyle w:val="TOC4"/>
        <w:rPr>
          <w:rFonts w:ascii="Calibri" w:hAnsi="Calibri"/>
          <w:noProof/>
          <w:sz w:val="22"/>
          <w:szCs w:val="22"/>
          <w:lang w:eastAsia="en-GB"/>
        </w:rPr>
      </w:pPr>
      <w:r>
        <w:rPr>
          <w:noProof/>
        </w:rPr>
        <w:t>6.3.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58</w:t>
      </w:r>
      <w:r>
        <w:rPr>
          <w:noProof/>
        </w:rPr>
        <w:fldChar w:fldCharType="end"/>
      </w:r>
    </w:p>
    <w:p w:rsidR="009F6462" w:rsidRPr="00A52AA7" w:rsidRDefault="009F6462">
      <w:pPr>
        <w:pStyle w:val="TOC4"/>
        <w:rPr>
          <w:rFonts w:ascii="Calibri" w:hAnsi="Calibri"/>
          <w:noProof/>
          <w:sz w:val="22"/>
          <w:szCs w:val="22"/>
          <w:lang w:eastAsia="en-GB"/>
        </w:rPr>
      </w:pPr>
      <w:r>
        <w:rPr>
          <w:noProof/>
        </w:rPr>
        <w:t>6.3.6.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59</w:t>
      </w:r>
      <w:r>
        <w:rPr>
          <w:noProof/>
        </w:rPr>
        <w:fldChar w:fldCharType="end"/>
      </w:r>
    </w:p>
    <w:p w:rsidR="009F6462" w:rsidRPr="00A52AA7" w:rsidRDefault="009F6462">
      <w:pPr>
        <w:pStyle w:val="TOC5"/>
        <w:rPr>
          <w:rFonts w:ascii="Calibri" w:hAnsi="Calibri"/>
          <w:noProof/>
          <w:sz w:val="22"/>
          <w:szCs w:val="22"/>
          <w:lang w:eastAsia="en-GB"/>
        </w:rPr>
      </w:pPr>
      <w:r>
        <w:rPr>
          <w:noProof/>
        </w:rPr>
        <w:t>6.3.6.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59</w:t>
      </w:r>
      <w:r>
        <w:rPr>
          <w:noProof/>
        </w:rPr>
        <w:fldChar w:fldCharType="end"/>
      </w:r>
    </w:p>
    <w:p w:rsidR="009F6462" w:rsidRPr="00A52AA7" w:rsidRDefault="009F6462">
      <w:pPr>
        <w:pStyle w:val="TOC5"/>
        <w:rPr>
          <w:rFonts w:ascii="Calibri" w:hAnsi="Calibri"/>
          <w:noProof/>
          <w:sz w:val="22"/>
          <w:szCs w:val="22"/>
          <w:lang w:eastAsia="en-GB"/>
        </w:rPr>
      </w:pPr>
      <w:r>
        <w:rPr>
          <w:noProof/>
        </w:rPr>
        <w:t>6.3.6.2.2</w:t>
      </w:r>
      <w:r w:rsidRPr="00A52AA7">
        <w:rPr>
          <w:rFonts w:ascii="Calibri" w:hAnsi="Calibr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60</w:t>
      </w:r>
      <w:r>
        <w:rPr>
          <w:noProof/>
        </w:rPr>
        <w:fldChar w:fldCharType="end"/>
      </w:r>
    </w:p>
    <w:p w:rsidR="009F6462" w:rsidRPr="00A52AA7" w:rsidRDefault="009F6462">
      <w:pPr>
        <w:pStyle w:val="TOC5"/>
        <w:rPr>
          <w:rFonts w:ascii="Calibri" w:hAnsi="Calibri"/>
          <w:noProof/>
          <w:sz w:val="22"/>
          <w:szCs w:val="22"/>
          <w:lang w:eastAsia="en-GB"/>
        </w:rPr>
      </w:pPr>
      <w:r>
        <w:rPr>
          <w:noProof/>
        </w:rPr>
        <w:t>6.3.6.2.2A</w:t>
      </w:r>
      <w:r w:rsidRPr="00A52AA7">
        <w:rPr>
          <w:rFonts w:ascii="Calibri" w:hAnsi="Calibri"/>
          <w:noProof/>
          <w:sz w:val="22"/>
          <w:szCs w:val="22"/>
          <w:lang w:eastAsia="en-GB"/>
        </w:rPr>
        <w:tab/>
      </w:r>
      <w:r>
        <w:rPr>
          <w:noProof/>
        </w:rPr>
        <w:t>Floor Grant to IWF floor participant with overriding pre-emptive floor priority (I: Floor Grant to IWF floor participant)</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60</w:t>
      </w:r>
      <w:r>
        <w:rPr>
          <w:noProof/>
        </w:rPr>
        <w:fldChar w:fldCharType="end"/>
      </w:r>
    </w:p>
    <w:p w:rsidR="009F6462" w:rsidRPr="00A52AA7" w:rsidRDefault="009F6462">
      <w:pPr>
        <w:pStyle w:val="TOC4"/>
        <w:rPr>
          <w:rFonts w:ascii="Calibri" w:hAnsi="Calibri"/>
          <w:noProof/>
          <w:sz w:val="22"/>
          <w:szCs w:val="22"/>
          <w:lang w:eastAsia="en-GB"/>
        </w:rPr>
      </w:pPr>
      <w:r>
        <w:rPr>
          <w:noProof/>
        </w:rPr>
        <w:t>6.3.6.3</w:t>
      </w:r>
      <w:r w:rsidRPr="00A52AA7">
        <w:rPr>
          <w:rFonts w:ascii="Calibri" w:hAnsi="Calibri"/>
          <w:noProof/>
          <w:sz w:val="22"/>
          <w:szCs w:val="22"/>
          <w:lang w:eastAsia="en-GB"/>
        </w:rPr>
        <w:tab/>
      </w:r>
      <w:r>
        <w:rPr>
          <w:noProof/>
        </w:rPr>
        <w:t>State: 'D: Floor Taken'</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60</w:t>
      </w:r>
      <w:r>
        <w:rPr>
          <w:noProof/>
        </w:rPr>
        <w:fldChar w:fldCharType="end"/>
      </w:r>
    </w:p>
    <w:p w:rsidR="009F6462" w:rsidRPr="00A52AA7" w:rsidRDefault="009F6462">
      <w:pPr>
        <w:pStyle w:val="TOC5"/>
        <w:rPr>
          <w:rFonts w:ascii="Calibri" w:hAnsi="Calibri"/>
          <w:noProof/>
          <w:sz w:val="22"/>
          <w:szCs w:val="22"/>
          <w:lang w:eastAsia="en-GB"/>
        </w:rPr>
      </w:pPr>
      <w:r>
        <w:rPr>
          <w:noProof/>
        </w:rPr>
        <w:t>6.3.6.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60</w:t>
      </w:r>
      <w:r>
        <w:rPr>
          <w:noProof/>
        </w:rPr>
        <w:fldChar w:fldCharType="end"/>
      </w:r>
    </w:p>
    <w:p w:rsidR="009F6462" w:rsidRPr="00A52AA7" w:rsidRDefault="009F6462">
      <w:pPr>
        <w:pStyle w:val="TOC5"/>
        <w:rPr>
          <w:rFonts w:ascii="Calibri" w:hAnsi="Calibri"/>
          <w:noProof/>
          <w:sz w:val="22"/>
          <w:szCs w:val="22"/>
          <w:lang w:eastAsia="en-GB"/>
        </w:rPr>
      </w:pPr>
      <w:r>
        <w:rPr>
          <w:noProof/>
        </w:rPr>
        <w:t>6.3.6.3.2</w:t>
      </w:r>
      <w:r w:rsidRPr="00A52AA7">
        <w:rPr>
          <w:rFonts w:ascii="Calibri" w:hAnsi="Calibri"/>
          <w:noProof/>
          <w:sz w:val="22"/>
          <w:szCs w:val="22"/>
          <w:lang w:eastAsia="en-GB"/>
        </w:rPr>
        <w:tab/>
      </w:r>
      <w:r>
        <w:rPr>
          <w:noProof/>
        </w:rPr>
        <w:t>Enter state 'D: Floor Taken'</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60</w:t>
      </w:r>
      <w:r>
        <w:rPr>
          <w:noProof/>
        </w:rPr>
        <w:fldChar w:fldCharType="end"/>
      </w:r>
    </w:p>
    <w:p w:rsidR="009F6462" w:rsidRPr="00A52AA7" w:rsidRDefault="009F6462">
      <w:pPr>
        <w:pStyle w:val="TOC5"/>
        <w:rPr>
          <w:rFonts w:ascii="Calibri" w:hAnsi="Calibri"/>
          <w:noProof/>
          <w:sz w:val="22"/>
          <w:szCs w:val="22"/>
          <w:lang w:eastAsia="en-GB"/>
        </w:rPr>
      </w:pPr>
      <w:r>
        <w:rPr>
          <w:noProof/>
        </w:rPr>
        <w:t>6.3.6.3.3</w:t>
      </w:r>
      <w:r w:rsidRPr="00A52AA7">
        <w:rPr>
          <w:rFonts w:ascii="Calibri" w:hAnsi="Calibr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61</w:t>
      </w:r>
      <w:r>
        <w:rPr>
          <w:noProof/>
        </w:rPr>
        <w:fldChar w:fldCharType="end"/>
      </w:r>
    </w:p>
    <w:p w:rsidR="009F6462" w:rsidRPr="00A52AA7" w:rsidRDefault="009F6462">
      <w:pPr>
        <w:pStyle w:val="TOC5"/>
        <w:rPr>
          <w:rFonts w:ascii="Calibri" w:hAnsi="Calibri"/>
          <w:noProof/>
          <w:sz w:val="22"/>
          <w:szCs w:val="22"/>
          <w:lang w:eastAsia="en-GB"/>
        </w:rPr>
      </w:pPr>
      <w:r>
        <w:rPr>
          <w:noProof/>
        </w:rPr>
        <w:t>6.3.6.3.4</w:t>
      </w:r>
      <w:r w:rsidRPr="00A52AA7">
        <w:rPr>
          <w:rFonts w:ascii="Calibri" w:hAnsi="Calibr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62</w:t>
      </w:r>
      <w:r>
        <w:rPr>
          <w:noProof/>
        </w:rPr>
        <w:fldChar w:fldCharType="end"/>
      </w:r>
    </w:p>
    <w:p w:rsidR="009F6462" w:rsidRPr="00A52AA7" w:rsidRDefault="009F6462">
      <w:pPr>
        <w:pStyle w:val="TOC5"/>
        <w:rPr>
          <w:rFonts w:ascii="Calibri" w:hAnsi="Calibri"/>
          <w:noProof/>
          <w:sz w:val="22"/>
          <w:szCs w:val="22"/>
          <w:lang w:eastAsia="en-GB"/>
        </w:rPr>
      </w:pPr>
      <w:r>
        <w:rPr>
          <w:noProof/>
        </w:rPr>
        <w:t>6.3.6.3.5</w:t>
      </w:r>
      <w:r w:rsidRPr="00A52AA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63</w:t>
      </w:r>
      <w:r>
        <w:rPr>
          <w:noProof/>
        </w:rPr>
        <w:fldChar w:fldCharType="end"/>
      </w:r>
    </w:p>
    <w:p w:rsidR="009F6462" w:rsidRPr="00A52AA7" w:rsidRDefault="009F6462">
      <w:pPr>
        <w:pStyle w:val="TOC5"/>
        <w:rPr>
          <w:rFonts w:ascii="Calibri" w:hAnsi="Calibri"/>
          <w:noProof/>
          <w:sz w:val="22"/>
          <w:szCs w:val="22"/>
          <w:lang w:eastAsia="en-GB"/>
        </w:rPr>
      </w:pPr>
      <w:r>
        <w:rPr>
          <w:noProof/>
        </w:rPr>
        <w:t>6.3.6.3.6</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63</w:t>
      </w:r>
      <w:r>
        <w:rPr>
          <w:noProof/>
        </w:rPr>
        <w:fldChar w:fldCharType="end"/>
      </w:r>
    </w:p>
    <w:p w:rsidR="009F6462" w:rsidRPr="00A52AA7" w:rsidRDefault="009F6462">
      <w:pPr>
        <w:pStyle w:val="TOC5"/>
        <w:rPr>
          <w:rFonts w:ascii="Calibri" w:hAnsi="Calibri"/>
          <w:noProof/>
          <w:sz w:val="22"/>
          <w:szCs w:val="22"/>
          <w:lang w:eastAsia="en-GB"/>
        </w:rPr>
      </w:pPr>
      <w:r>
        <w:rPr>
          <w:noProof/>
        </w:rPr>
        <w:t>6.3.6.3.6A</w:t>
      </w:r>
      <w:r w:rsidRPr="00A52AA7">
        <w:rPr>
          <w:rFonts w:ascii="Calibri" w:hAnsi="Calibri"/>
          <w:noProof/>
          <w:sz w:val="22"/>
          <w:szCs w:val="22"/>
          <w:lang w:eastAsia="en-GB"/>
        </w:rPr>
        <w:tab/>
      </w:r>
      <w:r>
        <w:rPr>
          <w:noProof/>
        </w:rPr>
        <w:t>IWF Floor Release (I: Floor release by IWF floor participant)</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64</w:t>
      </w:r>
      <w:r>
        <w:rPr>
          <w:noProof/>
        </w:rPr>
        <w:fldChar w:fldCharType="end"/>
      </w:r>
    </w:p>
    <w:p w:rsidR="009F6462" w:rsidRPr="00A52AA7" w:rsidRDefault="009F6462">
      <w:pPr>
        <w:pStyle w:val="TOC5"/>
        <w:rPr>
          <w:rFonts w:ascii="Calibri" w:hAnsi="Calibri"/>
          <w:noProof/>
          <w:sz w:val="22"/>
          <w:szCs w:val="22"/>
          <w:lang w:eastAsia="en-GB"/>
        </w:rPr>
      </w:pPr>
      <w:r>
        <w:rPr>
          <w:noProof/>
        </w:rPr>
        <w:t>6.3.6.3.7</w:t>
      </w:r>
      <w:r w:rsidRPr="00A52AA7">
        <w:rPr>
          <w:rFonts w:ascii="Calibri" w:hAnsi="Calibri"/>
          <w:noProof/>
          <w:sz w:val="22"/>
          <w:szCs w:val="22"/>
          <w:lang w:eastAsia="en-GB"/>
        </w:rPr>
        <w:tab/>
      </w:r>
      <w:r>
        <w:rPr>
          <w:noProof/>
        </w:rPr>
        <w:t>Receive Floor request message from permitted MCPTT floor participant (R: Floor Request)</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64</w:t>
      </w:r>
      <w:r>
        <w:rPr>
          <w:noProof/>
        </w:rPr>
        <w:fldChar w:fldCharType="end"/>
      </w:r>
    </w:p>
    <w:p w:rsidR="009F6462" w:rsidRPr="00A52AA7" w:rsidRDefault="009F6462">
      <w:pPr>
        <w:pStyle w:val="TOC5"/>
        <w:rPr>
          <w:rFonts w:ascii="Calibri" w:hAnsi="Calibri"/>
          <w:noProof/>
          <w:sz w:val="22"/>
          <w:szCs w:val="22"/>
          <w:lang w:eastAsia="en-GB"/>
        </w:rPr>
      </w:pPr>
      <w:r>
        <w:rPr>
          <w:noProof/>
        </w:rPr>
        <w:t>6.3.6.3.8</w:t>
      </w:r>
      <w:r w:rsidRPr="00A52AA7">
        <w:rPr>
          <w:rFonts w:ascii="Calibri" w:hAnsi="Calibri"/>
          <w:noProof/>
          <w:sz w:val="22"/>
          <w:szCs w:val="22"/>
          <w:lang w:eastAsia="en-GB"/>
        </w:rPr>
        <w:tab/>
      </w:r>
      <w:r>
        <w:rPr>
          <w:noProof/>
        </w:rPr>
        <w:t>Permitted MCPTT participant release</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64</w:t>
      </w:r>
      <w:r>
        <w:rPr>
          <w:noProof/>
        </w:rPr>
        <w:fldChar w:fldCharType="end"/>
      </w:r>
    </w:p>
    <w:p w:rsidR="009F6462" w:rsidRPr="00A52AA7" w:rsidRDefault="009F6462">
      <w:pPr>
        <w:pStyle w:val="TOC5"/>
        <w:rPr>
          <w:rFonts w:ascii="Calibri" w:hAnsi="Calibri"/>
          <w:noProof/>
          <w:sz w:val="22"/>
          <w:szCs w:val="22"/>
          <w:lang w:eastAsia="en-GB"/>
        </w:rPr>
      </w:pPr>
      <w:r>
        <w:rPr>
          <w:noProof/>
        </w:rPr>
        <w:t>6.3.6.3.8A</w:t>
      </w:r>
      <w:r w:rsidRPr="00A52AA7">
        <w:rPr>
          <w:rFonts w:ascii="Calibri" w:hAnsi="Calibri"/>
          <w:noProof/>
          <w:sz w:val="22"/>
          <w:szCs w:val="22"/>
          <w:lang w:eastAsia="en-GB"/>
        </w:rPr>
        <w:tab/>
      </w:r>
      <w:r>
        <w:rPr>
          <w:noProof/>
        </w:rPr>
        <w:t>Permitted IWF participant release (I: Call release by IWF floor participant)</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65</w:t>
      </w:r>
      <w:r>
        <w:rPr>
          <w:noProof/>
        </w:rPr>
        <w:fldChar w:fldCharType="end"/>
      </w:r>
    </w:p>
    <w:p w:rsidR="009F6462" w:rsidRPr="00A52AA7" w:rsidRDefault="009F6462">
      <w:pPr>
        <w:pStyle w:val="TOC5"/>
        <w:rPr>
          <w:rFonts w:ascii="Calibri" w:hAnsi="Calibri"/>
          <w:noProof/>
          <w:sz w:val="22"/>
          <w:szCs w:val="22"/>
          <w:lang w:eastAsia="en-GB"/>
        </w:rPr>
      </w:pPr>
      <w:r>
        <w:rPr>
          <w:noProof/>
        </w:rPr>
        <w:t>6.3.6.3.9</w:t>
      </w:r>
      <w:r w:rsidRPr="00A52AA7">
        <w:rPr>
          <w:rFonts w:ascii="Calibri" w:hAnsi="Calibr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65</w:t>
      </w:r>
      <w:r>
        <w:rPr>
          <w:noProof/>
        </w:rPr>
        <w:fldChar w:fldCharType="end"/>
      </w:r>
    </w:p>
    <w:p w:rsidR="009F6462" w:rsidRPr="00A52AA7" w:rsidRDefault="009F6462">
      <w:pPr>
        <w:pStyle w:val="TOC4"/>
        <w:rPr>
          <w:rFonts w:ascii="Calibri" w:hAnsi="Calibri"/>
          <w:noProof/>
          <w:sz w:val="22"/>
          <w:szCs w:val="22"/>
          <w:lang w:eastAsia="en-GB"/>
        </w:rPr>
      </w:pPr>
      <w:r>
        <w:rPr>
          <w:noProof/>
        </w:rPr>
        <w:t>6.3.6.4</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057 \h </w:instrText>
      </w:r>
      <w:r>
        <w:rPr>
          <w:noProof/>
        </w:rPr>
      </w:r>
      <w:r>
        <w:rPr>
          <w:noProof/>
        </w:rPr>
        <w:fldChar w:fldCharType="separate"/>
      </w:r>
      <w:r>
        <w:rPr>
          <w:noProof/>
        </w:rPr>
        <w:t>65</w:t>
      </w:r>
      <w:r>
        <w:rPr>
          <w:noProof/>
        </w:rPr>
        <w:fldChar w:fldCharType="end"/>
      </w:r>
    </w:p>
    <w:p w:rsidR="009F6462" w:rsidRPr="00A52AA7" w:rsidRDefault="009F6462">
      <w:pPr>
        <w:pStyle w:val="TOC5"/>
        <w:rPr>
          <w:rFonts w:ascii="Calibri" w:hAnsi="Calibri"/>
          <w:noProof/>
          <w:sz w:val="22"/>
          <w:szCs w:val="22"/>
          <w:lang w:eastAsia="en-GB"/>
        </w:rPr>
      </w:pPr>
      <w:r>
        <w:rPr>
          <w:noProof/>
        </w:rPr>
        <w:t>6.3.6.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58 \h </w:instrText>
      </w:r>
      <w:r>
        <w:rPr>
          <w:noProof/>
        </w:rPr>
      </w:r>
      <w:r>
        <w:rPr>
          <w:noProof/>
        </w:rPr>
        <w:fldChar w:fldCharType="separate"/>
      </w:r>
      <w:r>
        <w:rPr>
          <w:noProof/>
        </w:rPr>
        <w:t>65</w:t>
      </w:r>
      <w:r>
        <w:rPr>
          <w:noProof/>
        </w:rPr>
        <w:fldChar w:fldCharType="end"/>
      </w:r>
    </w:p>
    <w:p w:rsidR="009F6462" w:rsidRPr="00A52AA7" w:rsidRDefault="009F6462">
      <w:pPr>
        <w:pStyle w:val="TOC5"/>
        <w:rPr>
          <w:rFonts w:ascii="Calibri" w:hAnsi="Calibri"/>
          <w:noProof/>
          <w:sz w:val="22"/>
          <w:szCs w:val="22"/>
          <w:lang w:eastAsia="en-GB"/>
        </w:rPr>
      </w:pPr>
      <w:r>
        <w:rPr>
          <w:noProof/>
        </w:rPr>
        <w:t>6.3.6.4.2</w:t>
      </w:r>
      <w:r w:rsidRPr="00A52AA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38362059 \h </w:instrText>
      </w:r>
      <w:r>
        <w:rPr>
          <w:noProof/>
        </w:rPr>
      </w:r>
      <w:r>
        <w:rPr>
          <w:noProof/>
        </w:rPr>
        <w:fldChar w:fldCharType="separate"/>
      </w:r>
      <w:r>
        <w:rPr>
          <w:noProof/>
        </w:rPr>
        <w:t>65</w:t>
      </w:r>
      <w:r>
        <w:rPr>
          <w:noProof/>
        </w:rPr>
        <w:fldChar w:fldCharType="end"/>
      </w:r>
    </w:p>
    <w:p w:rsidR="009F6462" w:rsidRPr="00A52AA7" w:rsidRDefault="009F6462">
      <w:pPr>
        <w:pStyle w:val="TOC4"/>
        <w:rPr>
          <w:rFonts w:ascii="Calibri" w:hAnsi="Calibri"/>
          <w:noProof/>
          <w:sz w:val="22"/>
          <w:szCs w:val="22"/>
          <w:lang w:eastAsia="en-GB"/>
        </w:rPr>
      </w:pPr>
      <w:r>
        <w:rPr>
          <w:noProof/>
        </w:rPr>
        <w:t>6.3.6.5</w:t>
      </w:r>
      <w:r w:rsidRPr="00A52AA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38362060 \h </w:instrText>
      </w:r>
      <w:r>
        <w:rPr>
          <w:noProof/>
        </w:rPr>
      </w:r>
      <w:r>
        <w:rPr>
          <w:noProof/>
        </w:rPr>
        <w:fldChar w:fldCharType="separate"/>
      </w:r>
      <w:r>
        <w:rPr>
          <w:noProof/>
        </w:rPr>
        <w:t>66</w:t>
      </w:r>
      <w:r>
        <w:rPr>
          <w:noProof/>
        </w:rPr>
        <w:fldChar w:fldCharType="end"/>
      </w:r>
    </w:p>
    <w:p w:rsidR="009F6462" w:rsidRPr="00A52AA7" w:rsidRDefault="009F6462">
      <w:pPr>
        <w:pStyle w:val="TOC5"/>
        <w:rPr>
          <w:rFonts w:ascii="Calibri" w:hAnsi="Calibri"/>
          <w:noProof/>
          <w:sz w:val="22"/>
          <w:szCs w:val="22"/>
          <w:lang w:eastAsia="en-GB"/>
        </w:rPr>
      </w:pPr>
      <w:r>
        <w:rPr>
          <w:noProof/>
        </w:rPr>
        <w:t>6.3.6.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1 \h </w:instrText>
      </w:r>
      <w:r>
        <w:rPr>
          <w:noProof/>
        </w:rPr>
      </w:r>
      <w:r>
        <w:rPr>
          <w:noProof/>
        </w:rPr>
        <w:fldChar w:fldCharType="separate"/>
      </w:r>
      <w:r>
        <w:rPr>
          <w:noProof/>
        </w:rPr>
        <w:t>66</w:t>
      </w:r>
      <w:r>
        <w:rPr>
          <w:noProof/>
        </w:rPr>
        <w:fldChar w:fldCharType="end"/>
      </w:r>
    </w:p>
    <w:p w:rsidR="009F6462" w:rsidRPr="00A52AA7" w:rsidRDefault="009F6462">
      <w:pPr>
        <w:pStyle w:val="TOC5"/>
        <w:rPr>
          <w:rFonts w:ascii="Calibri" w:hAnsi="Calibri"/>
          <w:noProof/>
          <w:sz w:val="22"/>
          <w:szCs w:val="22"/>
          <w:lang w:eastAsia="en-GB"/>
        </w:rPr>
      </w:pPr>
      <w:r>
        <w:rPr>
          <w:noProof/>
        </w:rPr>
        <w:t>6.3.6.5.2</w:t>
      </w:r>
      <w:r w:rsidRPr="00A52AA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38362062 \h </w:instrText>
      </w:r>
      <w:r>
        <w:rPr>
          <w:noProof/>
        </w:rPr>
      </w:r>
      <w:r>
        <w:rPr>
          <w:noProof/>
        </w:rPr>
        <w:fldChar w:fldCharType="separate"/>
      </w:r>
      <w:r>
        <w:rPr>
          <w:noProof/>
        </w:rPr>
        <w:t>66</w:t>
      </w:r>
      <w:r>
        <w:rPr>
          <w:noProof/>
        </w:rPr>
        <w:fldChar w:fldCharType="end"/>
      </w:r>
    </w:p>
    <w:p w:rsidR="009F6462" w:rsidRPr="00A52AA7" w:rsidRDefault="009F6462">
      <w:pPr>
        <w:pStyle w:val="TOC2"/>
        <w:rPr>
          <w:rFonts w:ascii="Calibri" w:hAnsi="Calibri"/>
          <w:noProof/>
          <w:sz w:val="22"/>
          <w:szCs w:val="22"/>
          <w:lang w:eastAsia="en-GB"/>
        </w:rPr>
      </w:pPr>
      <w:r>
        <w:rPr>
          <w:noProof/>
        </w:rPr>
        <w:t>6.4</w:t>
      </w:r>
      <w:r w:rsidRPr="00A52AA7">
        <w:rPr>
          <w:rFonts w:ascii="Calibri" w:hAnsi="Calibri"/>
          <w:noProof/>
          <w:sz w:val="22"/>
          <w:szCs w:val="22"/>
          <w:lang w:eastAsia="en-GB"/>
        </w:rPr>
        <w:tab/>
      </w:r>
      <w:r>
        <w:rPr>
          <w:noProof/>
        </w:rPr>
        <w:t>IWF performing the participating role floor control procedures</w:t>
      </w:r>
      <w:r>
        <w:rPr>
          <w:noProof/>
        </w:rPr>
        <w:tab/>
      </w:r>
      <w:r>
        <w:rPr>
          <w:noProof/>
        </w:rPr>
        <w:fldChar w:fldCharType="begin" w:fldLock="1"/>
      </w:r>
      <w:r>
        <w:rPr>
          <w:noProof/>
        </w:rPr>
        <w:instrText xml:space="preserve"> PAGEREF _Toc138362063 \h </w:instrText>
      </w:r>
      <w:r>
        <w:rPr>
          <w:noProof/>
        </w:rPr>
      </w:r>
      <w:r>
        <w:rPr>
          <w:noProof/>
        </w:rPr>
        <w:fldChar w:fldCharType="separate"/>
      </w:r>
      <w:r>
        <w:rPr>
          <w:noProof/>
        </w:rPr>
        <w:t>66</w:t>
      </w:r>
      <w:r>
        <w:rPr>
          <w:noProof/>
        </w:rPr>
        <w:fldChar w:fldCharType="end"/>
      </w:r>
    </w:p>
    <w:p w:rsidR="009F6462" w:rsidRPr="00A52AA7" w:rsidRDefault="009F6462">
      <w:pPr>
        <w:pStyle w:val="TOC3"/>
        <w:rPr>
          <w:rFonts w:ascii="Calibri" w:hAnsi="Calibri"/>
          <w:noProof/>
          <w:sz w:val="22"/>
          <w:szCs w:val="22"/>
          <w:lang w:eastAsia="en-GB"/>
        </w:rPr>
      </w:pPr>
      <w:r>
        <w:rPr>
          <w:noProof/>
        </w:rPr>
        <w:t>6.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4 \h </w:instrText>
      </w:r>
      <w:r>
        <w:rPr>
          <w:noProof/>
        </w:rPr>
      </w:r>
      <w:r>
        <w:rPr>
          <w:noProof/>
        </w:rPr>
        <w:fldChar w:fldCharType="separate"/>
      </w:r>
      <w:r>
        <w:rPr>
          <w:noProof/>
        </w:rPr>
        <w:t>66</w:t>
      </w:r>
      <w:r>
        <w:rPr>
          <w:noProof/>
        </w:rPr>
        <w:fldChar w:fldCharType="end"/>
      </w:r>
    </w:p>
    <w:p w:rsidR="009F6462" w:rsidRPr="00A52AA7" w:rsidRDefault="009F6462">
      <w:pPr>
        <w:pStyle w:val="TOC3"/>
        <w:rPr>
          <w:rFonts w:ascii="Calibri" w:hAnsi="Calibri"/>
          <w:noProof/>
          <w:sz w:val="22"/>
          <w:szCs w:val="22"/>
          <w:lang w:eastAsia="en-GB"/>
        </w:rPr>
      </w:pPr>
      <w:r>
        <w:rPr>
          <w:noProof/>
        </w:rPr>
        <w:t>6.4.2</w:t>
      </w:r>
      <w:r w:rsidRPr="00A52AA7">
        <w:rPr>
          <w:rFonts w:ascii="Calibri" w:hAnsi="Calibri"/>
          <w:noProof/>
          <w:sz w:val="22"/>
          <w:szCs w:val="22"/>
          <w:lang w:eastAsia="en-GB"/>
        </w:rPr>
        <w:tab/>
      </w:r>
      <w:r>
        <w:rPr>
          <w:noProof/>
        </w:rPr>
        <w:t>IWF floor participant procedures at MCPTT session initialization</w:t>
      </w:r>
      <w:r>
        <w:rPr>
          <w:noProof/>
        </w:rPr>
        <w:tab/>
      </w:r>
      <w:r>
        <w:rPr>
          <w:noProof/>
        </w:rPr>
        <w:fldChar w:fldCharType="begin" w:fldLock="1"/>
      </w:r>
      <w:r>
        <w:rPr>
          <w:noProof/>
        </w:rPr>
        <w:instrText xml:space="preserve"> PAGEREF _Toc138362065 \h </w:instrText>
      </w:r>
      <w:r>
        <w:rPr>
          <w:noProof/>
        </w:rPr>
      </w:r>
      <w:r>
        <w:rPr>
          <w:noProof/>
        </w:rPr>
        <w:fldChar w:fldCharType="separate"/>
      </w:r>
      <w:r>
        <w:rPr>
          <w:noProof/>
        </w:rPr>
        <w:t>66</w:t>
      </w:r>
      <w:r>
        <w:rPr>
          <w:noProof/>
        </w:rPr>
        <w:fldChar w:fldCharType="end"/>
      </w:r>
    </w:p>
    <w:p w:rsidR="009F6462" w:rsidRPr="00A52AA7" w:rsidRDefault="009F6462">
      <w:pPr>
        <w:pStyle w:val="TOC4"/>
        <w:rPr>
          <w:rFonts w:ascii="Calibri" w:hAnsi="Calibri"/>
          <w:noProof/>
          <w:sz w:val="22"/>
          <w:szCs w:val="22"/>
          <w:lang w:eastAsia="en-GB"/>
        </w:rPr>
      </w:pPr>
      <w:r>
        <w:rPr>
          <w:noProof/>
        </w:rPr>
        <w:t>6.4.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66 \h </w:instrText>
      </w:r>
      <w:r>
        <w:rPr>
          <w:noProof/>
        </w:rPr>
      </w:r>
      <w:r>
        <w:rPr>
          <w:noProof/>
        </w:rPr>
        <w:fldChar w:fldCharType="separate"/>
      </w:r>
      <w:r>
        <w:rPr>
          <w:noProof/>
        </w:rPr>
        <w:t>66</w:t>
      </w:r>
      <w:r>
        <w:rPr>
          <w:noProof/>
        </w:rPr>
        <w:fldChar w:fldCharType="end"/>
      </w:r>
    </w:p>
    <w:p w:rsidR="009F6462" w:rsidRPr="00A52AA7" w:rsidRDefault="009F6462">
      <w:pPr>
        <w:pStyle w:val="TOC4"/>
        <w:rPr>
          <w:rFonts w:ascii="Calibri" w:hAnsi="Calibri"/>
          <w:noProof/>
          <w:sz w:val="22"/>
          <w:szCs w:val="22"/>
          <w:lang w:eastAsia="en-GB"/>
        </w:rPr>
      </w:pPr>
      <w:r>
        <w:rPr>
          <w:noProof/>
        </w:rPr>
        <w:t>6.4.2.2</w:t>
      </w:r>
      <w:r w:rsidRPr="00A52AA7">
        <w:rPr>
          <w:rFonts w:ascii="Calibri" w:hAnsi="Calibri"/>
          <w:noProof/>
          <w:sz w:val="22"/>
          <w:szCs w:val="22"/>
          <w:lang w:eastAsia="en-GB"/>
        </w:rPr>
        <w:tab/>
      </w:r>
      <w:r>
        <w:rPr>
          <w:noProof/>
        </w:rPr>
        <w:t>MCPTT call initiated, IWF originating</w:t>
      </w:r>
      <w:r>
        <w:rPr>
          <w:noProof/>
        </w:rPr>
        <w:tab/>
      </w:r>
      <w:r>
        <w:rPr>
          <w:noProof/>
        </w:rPr>
        <w:fldChar w:fldCharType="begin" w:fldLock="1"/>
      </w:r>
      <w:r>
        <w:rPr>
          <w:noProof/>
        </w:rPr>
        <w:instrText xml:space="preserve"> PAGEREF _Toc138362067 \h </w:instrText>
      </w:r>
      <w:r>
        <w:rPr>
          <w:noProof/>
        </w:rPr>
      </w:r>
      <w:r>
        <w:rPr>
          <w:noProof/>
        </w:rPr>
        <w:fldChar w:fldCharType="separate"/>
      </w:r>
      <w:r>
        <w:rPr>
          <w:noProof/>
        </w:rPr>
        <w:t>66</w:t>
      </w:r>
      <w:r>
        <w:rPr>
          <w:noProof/>
        </w:rPr>
        <w:fldChar w:fldCharType="end"/>
      </w:r>
    </w:p>
    <w:p w:rsidR="009F6462" w:rsidRPr="00A52AA7" w:rsidRDefault="009F6462">
      <w:pPr>
        <w:pStyle w:val="TOC4"/>
        <w:rPr>
          <w:rFonts w:ascii="Calibri" w:hAnsi="Calibri"/>
          <w:noProof/>
          <w:sz w:val="22"/>
          <w:szCs w:val="22"/>
          <w:lang w:eastAsia="en-GB"/>
        </w:rPr>
      </w:pPr>
      <w:r>
        <w:rPr>
          <w:noProof/>
        </w:rPr>
        <w:t>6.4.2.3</w:t>
      </w:r>
      <w:r w:rsidRPr="00A52AA7">
        <w:rPr>
          <w:rFonts w:ascii="Calibri" w:hAnsi="Calibri"/>
          <w:noProof/>
          <w:sz w:val="22"/>
          <w:szCs w:val="22"/>
          <w:lang w:eastAsia="en-GB"/>
        </w:rPr>
        <w:tab/>
      </w:r>
      <w:r>
        <w:rPr>
          <w:noProof/>
        </w:rPr>
        <w:t>MCPTT call established, IWF terminating</w:t>
      </w:r>
      <w:r>
        <w:rPr>
          <w:noProof/>
        </w:rPr>
        <w:tab/>
      </w:r>
      <w:r>
        <w:rPr>
          <w:noProof/>
        </w:rPr>
        <w:fldChar w:fldCharType="begin" w:fldLock="1"/>
      </w:r>
      <w:r>
        <w:rPr>
          <w:noProof/>
        </w:rPr>
        <w:instrText xml:space="preserve"> PAGEREF _Toc138362068 \h </w:instrText>
      </w:r>
      <w:r>
        <w:rPr>
          <w:noProof/>
        </w:rPr>
      </w:r>
      <w:r>
        <w:rPr>
          <w:noProof/>
        </w:rPr>
        <w:fldChar w:fldCharType="separate"/>
      </w:r>
      <w:r>
        <w:rPr>
          <w:noProof/>
        </w:rPr>
        <w:t>67</w:t>
      </w:r>
      <w:r>
        <w:rPr>
          <w:noProof/>
        </w:rPr>
        <w:fldChar w:fldCharType="end"/>
      </w:r>
    </w:p>
    <w:p w:rsidR="009F6462" w:rsidRPr="00A52AA7" w:rsidRDefault="009F6462">
      <w:pPr>
        <w:pStyle w:val="TOC3"/>
        <w:rPr>
          <w:rFonts w:ascii="Calibri" w:hAnsi="Calibri"/>
          <w:noProof/>
          <w:sz w:val="22"/>
          <w:szCs w:val="22"/>
          <w:lang w:eastAsia="en-GB"/>
        </w:rPr>
      </w:pPr>
      <w:r>
        <w:rPr>
          <w:noProof/>
        </w:rPr>
        <w:t>6.4.3</w:t>
      </w:r>
      <w:r w:rsidRPr="00A52AA7">
        <w:rPr>
          <w:rFonts w:ascii="Calibri" w:hAnsi="Calibri"/>
          <w:noProof/>
          <w:sz w:val="22"/>
          <w:szCs w:val="22"/>
          <w:lang w:eastAsia="en-GB"/>
        </w:rPr>
        <w:tab/>
      </w:r>
      <w:r>
        <w:rPr>
          <w:noProof/>
        </w:rPr>
        <w:t>IWF floor participant procedures at MCPTT call release</w:t>
      </w:r>
      <w:r>
        <w:rPr>
          <w:noProof/>
        </w:rPr>
        <w:tab/>
      </w:r>
      <w:r>
        <w:rPr>
          <w:noProof/>
        </w:rPr>
        <w:fldChar w:fldCharType="begin" w:fldLock="1"/>
      </w:r>
      <w:r>
        <w:rPr>
          <w:noProof/>
        </w:rPr>
        <w:instrText xml:space="preserve"> PAGEREF _Toc138362069 \h </w:instrText>
      </w:r>
      <w:r>
        <w:rPr>
          <w:noProof/>
        </w:rPr>
      </w:r>
      <w:r>
        <w:rPr>
          <w:noProof/>
        </w:rPr>
        <w:fldChar w:fldCharType="separate"/>
      </w:r>
      <w:r>
        <w:rPr>
          <w:noProof/>
        </w:rPr>
        <w:t>67</w:t>
      </w:r>
      <w:r>
        <w:rPr>
          <w:noProof/>
        </w:rPr>
        <w:fldChar w:fldCharType="end"/>
      </w:r>
    </w:p>
    <w:p w:rsidR="009F6462" w:rsidRPr="00A52AA7" w:rsidRDefault="009F6462">
      <w:pPr>
        <w:pStyle w:val="TOC3"/>
        <w:rPr>
          <w:rFonts w:ascii="Calibri" w:hAnsi="Calibri"/>
          <w:noProof/>
          <w:sz w:val="22"/>
          <w:szCs w:val="22"/>
          <w:lang w:eastAsia="en-GB"/>
        </w:rPr>
      </w:pPr>
      <w:r>
        <w:rPr>
          <w:noProof/>
        </w:rPr>
        <w:t>6.4.4</w:t>
      </w:r>
      <w:r w:rsidRPr="00A52AA7">
        <w:rPr>
          <w:rFonts w:ascii="Calibri" w:hAnsi="Calibri"/>
          <w:noProof/>
          <w:sz w:val="22"/>
          <w:szCs w:val="22"/>
          <w:lang w:eastAsia="en-GB"/>
        </w:rPr>
        <w:tab/>
      </w:r>
      <w:r>
        <w:rPr>
          <w:noProof/>
        </w:rPr>
        <w:t>IWF floor participant floor message handing</w:t>
      </w:r>
      <w:r>
        <w:rPr>
          <w:noProof/>
        </w:rPr>
        <w:tab/>
      </w:r>
      <w:r>
        <w:rPr>
          <w:noProof/>
        </w:rPr>
        <w:fldChar w:fldCharType="begin" w:fldLock="1"/>
      </w:r>
      <w:r>
        <w:rPr>
          <w:noProof/>
        </w:rPr>
        <w:instrText xml:space="preserve"> PAGEREF _Toc138362070 \h </w:instrText>
      </w:r>
      <w:r>
        <w:rPr>
          <w:noProof/>
        </w:rPr>
      </w:r>
      <w:r>
        <w:rPr>
          <w:noProof/>
        </w:rPr>
        <w:fldChar w:fldCharType="separate"/>
      </w:r>
      <w:r>
        <w:rPr>
          <w:noProof/>
        </w:rPr>
        <w:t>67</w:t>
      </w:r>
      <w:r>
        <w:rPr>
          <w:noProof/>
        </w:rPr>
        <w:fldChar w:fldCharType="end"/>
      </w:r>
    </w:p>
    <w:p w:rsidR="009F6462" w:rsidRPr="00A52AA7" w:rsidRDefault="009F6462">
      <w:pPr>
        <w:pStyle w:val="TOC4"/>
        <w:rPr>
          <w:rFonts w:ascii="Calibri" w:hAnsi="Calibri"/>
          <w:noProof/>
          <w:sz w:val="22"/>
          <w:szCs w:val="22"/>
          <w:lang w:eastAsia="en-GB"/>
        </w:rPr>
      </w:pPr>
      <w:r>
        <w:rPr>
          <w:noProof/>
        </w:rPr>
        <w:t>6.4.4.1</w:t>
      </w:r>
      <w:r w:rsidRPr="00A52AA7">
        <w:rPr>
          <w:rFonts w:ascii="Calibri" w:hAnsi="Calibri"/>
          <w:noProof/>
          <w:sz w:val="22"/>
          <w:szCs w:val="22"/>
          <w:lang w:eastAsia="en-GB"/>
        </w:rPr>
        <w:tab/>
      </w:r>
      <w:r>
        <w:rPr>
          <w:noProof/>
        </w:rPr>
        <w:t>Receive Floor Idle message</w:t>
      </w:r>
      <w:r>
        <w:rPr>
          <w:noProof/>
        </w:rPr>
        <w:tab/>
      </w:r>
      <w:r>
        <w:rPr>
          <w:noProof/>
        </w:rPr>
        <w:fldChar w:fldCharType="begin" w:fldLock="1"/>
      </w:r>
      <w:r>
        <w:rPr>
          <w:noProof/>
        </w:rPr>
        <w:instrText xml:space="preserve"> PAGEREF _Toc138362071 \h </w:instrText>
      </w:r>
      <w:r>
        <w:rPr>
          <w:noProof/>
        </w:rPr>
      </w:r>
      <w:r>
        <w:rPr>
          <w:noProof/>
        </w:rPr>
        <w:fldChar w:fldCharType="separate"/>
      </w:r>
      <w:r>
        <w:rPr>
          <w:noProof/>
        </w:rPr>
        <w:t>67</w:t>
      </w:r>
      <w:r>
        <w:rPr>
          <w:noProof/>
        </w:rPr>
        <w:fldChar w:fldCharType="end"/>
      </w:r>
    </w:p>
    <w:p w:rsidR="009F6462" w:rsidRPr="00A52AA7" w:rsidRDefault="009F6462">
      <w:pPr>
        <w:pStyle w:val="TOC4"/>
        <w:rPr>
          <w:rFonts w:ascii="Calibri" w:hAnsi="Calibri"/>
          <w:noProof/>
          <w:sz w:val="22"/>
          <w:szCs w:val="22"/>
          <w:lang w:eastAsia="en-GB"/>
        </w:rPr>
      </w:pPr>
      <w:r>
        <w:rPr>
          <w:noProof/>
        </w:rPr>
        <w:t>6.4.4.2</w:t>
      </w:r>
      <w:r w:rsidRPr="00A52AA7">
        <w:rPr>
          <w:rFonts w:ascii="Calibri" w:hAnsi="Calibr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38362072 \h </w:instrText>
      </w:r>
      <w:r>
        <w:rPr>
          <w:noProof/>
        </w:rPr>
      </w:r>
      <w:r>
        <w:rPr>
          <w:noProof/>
        </w:rPr>
        <w:fldChar w:fldCharType="separate"/>
      </w:r>
      <w:r>
        <w:rPr>
          <w:noProof/>
        </w:rPr>
        <w:t>67</w:t>
      </w:r>
      <w:r>
        <w:rPr>
          <w:noProof/>
        </w:rPr>
        <w:fldChar w:fldCharType="end"/>
      </w:r>
    </w:p>
    <w:p w:rsidR="009F6462" w:rsidRPr="00A52AA7" w:rsidRDefault="009F6462">
      <w:pPr>
        <w:pStyle w:val="TOC4"/>
        <w:rPr>
          <w:rFonts w:ascii="Calibri" w:hAnsi="Calibri"/>
          <w:noProof/>
          <w:sz w:val="22"/>
          <w:szCs w:val="22"/>
          <w:lang w:eastAsia="en-GB"/>
        </w:rPr>
      </w:pPr>
      <w:r>
        <w:rPr>
          <w:noProof/>
        </w:rPr>
        <w:t>6.4.4.3</w:t>
      </w:r>
      <w:r w:rsidRPr="00A52AA7">
        <w:rPr>
          <w:rFonts w:ascii="Calibri" w:hAnsi="Calibri"/>
          <w:noProof/>
          <w:sz w:val="22"/>
          <w:szCs w:val="22"/>
          <w:lang w:eastAsia="en-GB"/>
        </w:rPr>
        <w:tab/>
      </w:r>
      <w:r>
        <w:rPr>
          <w:noProof/>
        </w:rPr>
        <w:t>Receive RTP media packets</w:t>
      </w:r>
      <w:r>
        <w:rPr>
          <w:noProof/>
        </w:rPr>
        <w:tab/>
      </w:r>
      <w:r>
        <w:rPr>
          <w:noProof/>
        </w:rPr>
        <w:fldChar w:fldCharType="begin" w:fldLock="1"/>
      </w:r>
      <w:r>
        <w:rPr>
          <w:noProof/>
        </w:rPr>
        <w:instrText xml:space="preserve"> PAGEREF _Toc138362073 \h </w:instrText>
      </w:r>
      <w:r>
        <w:rPr>
          <w:noProof/>
        </w:rPr>
      </w:r>
      <w:r>
        <w:rPr>
          <w:noProof/>
        </w:rPr>
        <w:fldChar w:fldCharType="separate"/>
      </w:r>
      <w:r>
        <w:rPr>
          <w:noProof/>
        </w:rPr>
        <w:t>67</w:t>
      </w:r>
      <w:r>
        <w:rPr>
          <w:noProof/>
        </w:rPr>
        <w:fldChar w:fldCharType="end"/>
      </w:r>
    </w:p>
    <w:p w:rsidR="009F6462" w:rsidRPr="00A52AA7" w:rsidRDefault="009F6462">
      <w:pPr>
        <w:pStyle w:val="TOC4"/>
        <w:rPr>
          <w:rFonts w:ascii="Calibri" w:hAnsi="Calibri"/>
          <w:noProof/>
          <w:sz w:val="22"/>
          <w:szCs w:val="22"/>
          <w:lang w:eastAsia="en-GB"/>
        </w:rPr>
      </w:pPr>
      <w:r>
        <w:rPr>
          <w:noProof/>
        </w:rPr>
        <w:t>6.4.4.4</w:t>
      </w:r>
      <w:r w:rsidRPr="00A52AA7">
        <w:rPr>
          <w:rFonts w:ascii="Calibri" w:hAnsi="Calibri"/>
          <w:noProof/>
          <w:sz w:val="22"/>
          <w:szCs w:val="22"/>
          <w:lang w:eastAsia="en-GB"/>
        </w:rPr>
        <w:tab/>
      </w:r>
      <w:r>
        <w:rPr>
          <w:noProof/>
        </w:rPr>
        <w:t>Send Floor Request message</w:t>
      </w:r>
      <w:r>
        <w:rPr>
          <w:noProof/>
        </w:rPr>
        <w:tab/>
      </w:r>
      <w:r>
        <w:rPr>
          <w:noProof/>
        </w:rPr>
        <w:fldChar w:fldCharType="begin" w:fldLock="1"/>
      </w:r>
      <w:r>
        <w:rPr>
          <w:noProof/>
        </w:rPr>
        <w:instrText xml:space="preserve"> PAGEREF _Toc138362074 \h </w:instrText>
      </w:r>
      <w:r>
        <w:rPr>
          <w:noProof/>
        </w:rPr>
      </w:r>
      <w:r>
        <w:rPr>
          <w:noProof/>
        </w:rPr>
        <w:fldChar w:fldCharType="separate"/>
      </w:r>
      <w:r>
        <w:rPr>
          <w:noProof/>
        </w:rPr>
        <w:t>68</w:t>
      </w:r>
      <w:r>
        <w:rPr>
          <w:noProof/>
        </w:rPr>
        <w:fldChar w:fldCharType="end"/>
      </w:r>
    </w:p>
    <w:p w:rsidR="009F6462" w:rsidRPr="00A52AA7" w:rsidRDefault="009F6462">
      <w:pPr>
        <w:pStyle w:val="TOC4"/>
        <w:rPr>
          <w:rFonts w:ascii="Calibri" w:hAnsi="Calibri"/>
          <w:noProof/>
          <w:sz w:val="22"/>
          <w:szCs w:val="22"/>
          <w:lang w:eastAsia="en-GB"/>
        </w:rPr>
      </w:pPr>
      <w:r>
        <w:rPr>
          <w:noProof/>
        </w:rPr>
        <w:t>6.4.4.6</w:t>
      </w:r>
      <w:r w:rsidRPr="00A52AA7">
        <w:rPr>
          <w:rFonts w:ascii="Calibri" w:hAnsi="Calibri"/>
          <w:noProof/>
          <w:sz w:val="22"/>
          <w:szCs w:val="22"/>
          <w:lang w:eastAsia="en-GB"/>
        </w:rPr>
        <w:tab/>
      </w:r>
      <w:r>
        <w:rPr>
          <w:noProof/>
        </w:rPr>
        <w:t>Receive Floor Deny message</w:t>
      </w:r>
      <w:r>
        <w:rPr>
          <w:noProof/>
        </w:rPr>
        <w:tab/>
      </w:r>
      <w:r>
        <w:rPr>
          <w:noProof/>
        </w:rPr>
        <w:fldChar w:fldCharType="begin" w:fldLock="1"/>
      </w:r>
      <w:r>
        <w:rPr>
          <w:noProof/>
        </w:rPr>
        <w:instrText xml:space="preserve"> PAGEREF _Toc138362075 \h </w:instrText>
      </w:r>
      <w:r>
        <w:rPr>
          <w:noProof/>
        </w:rPr>
      </w:r>
      <w:r>
        <w:rPr>
          <w:noProof/>
        </w:rPr>
        <w:fldChar w:fldCharType="separate"/>
      </w:r>
      <w:r>
        <w:rPr>
          <w:noProof/>
        </w:rPr>
        <w:t>68</w:t>
      </w:r>
      <w:r>
        <w:rPr>
          <w:noProof/>
        </w:rPr>
        <w:fldChar w:fldCharType="end"/>
      </w:r>
    </w:p>
    <w:p w:rsidR="009F6462" w:rsidRPr="00A52AA7" w:rsidRDefault="009F6462">
      <w:pPr>
        <w:pStyle w:val="TOC4"/>
        <w:rPr>
          <w:rFonts w:ascii="Calibri" w:hAnsi="Calibri"/>
          <w:noProof/>
          <w:sz w:val="22"/>
          <w:szCs w:val="22"/>
          <w:lang w:eastAsia="en-GB"/>
        </w:rPr>
      </w:pPr>
      <w:r>
        <w:rPr>
          <w:noProof/>
        </w:rPr>
        <w:t>6.4.4.7</w:t>
      </w:r>
      <w:r w:rsidRPr="00A52AA7">
        <w:rPr>
          <w:rFonts w:ascii="Calibri" w:hAnsi="Calibri"/>
          <w:noProof/>
          <w:sz w:val="22"/>
          <w:szCs w:val="22"/>
          <w:lang w:eastAsia="en-GB"/>
        </w:rPr>
        <w:tab/>
      </w:r>
      <w:r>
        <w:rPr>
          <w:noProof/>
        </w:rPr>
        <w:t>Send Floor Release message</w:t>
      </w:r>
      <w:r>
        <w:rPr>
          <w:noProof/>
        </w:rPr>
        <w:tab/>
      </w:r>
      <w:r>
        <w:rPr>
          <w:noProof/>
        </w:rPr>
        <w:fldChar w:fldCharType="begin" w:fldLock="1"/>
      </w:r>
      <w:r>
        <w:rPr>
          <w:noProof/>
        </w:rPr>
        <w:instrText xml:space="preserve"> PAGEREF _Toc138362076 \h </w:instrText>
      </w:r>
      <w:r>
        <w:rPr>
          <w:noProof/>
        </w:rPr>
      </w:r>
      <w:r>
        <w:rPr>
          <w:noProof/>
        </w:rPr>
        <w:fldChar w:fldCharType="separate"/>
      </w:r>
      <w:r>
        <w:rPr>
          <w:noProof/>
        </w:rPr>
        <w:t>68</w:t>
      </w:r>
      <w:r>
        <w:rPr>
          <w:noProof/>
        </w:rPr>
        <w:fldChar w:fldCharType="end"/>
      </w:r>
    </w:p>
    <w:p w:rsidR="009F6462" w:rsidRPr="00A52AA7" w:rsidRDefault="009F6462">
      <w:pPr>
        <w:pStyle w:val="TOC4"/>
        <w:rPr>
          <w:rFonts w:ascii="Calibri" w:hAnsi="Calibri"/>
          <w:noProof/>
          <w:sz w:val="22"/>
          <w:szCs w:val="22"/>
          <w:lang w:eastAsia="en-GB"/>
        </w:rPr>
      </w:pPr>
      <w:r>
        <w:rPr>
          <w:noProof/>
        </w:rPr>
        <w:t>6.4.4.8</w:t>
      </w:r>
      <w:r w:rsidRPr="00A52AA7">
        <w:rPr>
          <w:rFonts w:ascii="Calibri" w:hAnsi="Calibr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38362077 \h </w:instrText>
      </w:r>
      <w:r>
        <w:rPr>
          <w:noProof/>
        </w:rPr>
      </w:r>
      <w:r>
        <w:rPr>
          <w:noProof/>
        </w:rPr>
        <w:fldChar w:fldCharType="separate"/>
      </w:r>
      <w:r>
        <w:rPr>
          <w:noProof/>
        </w:rPr>
        <w:t>69</w:t>
      </w:r>
      <w:r>
        <w:rPr>
          <w:noProof/>
        </w:rPr>
        <w:fldChar w:fldCharType="end"/>
      </w:r>
    </w:p>
    <w:p w:rsidR="009F6462" w:rsidRPr="00A52AA7" w:rsidRDefault="009F6462">
      <w:pPr>
        <w:pStyle w:val="TOC4"/>
        <w:rPr>
          <w:rFonts w:ascii="Calibri" w:hAnsi="Calibri"/>
          <w:noProof/>
          <w:sz w:val="22"/>
          <w:szCs w:val="22"/>
          <w:lang w:eastAsia="en-GB"/>
        </w:rPr>
      </w:pPr>
      <w:r>
        <w:rPr>
          <w:noProof/>
        </w:rPr>
        <w:t>6.4.4.9</w:t>
      </w:r>
      <w:r w:rsidRPr="00A52AA7">
        <w:rPr>
          <w:rFonts w:ascii="Calibri" w:hAnsi="Calibr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38362078 \h </w:instrText>
      </w:r>
      <w:r>
        <w:rPr>
          <w:noProof/>
        </w:rPr>
      </w:r>
      <w:r>
        <w:rPr>
          <w:noProof/>
        </w:rPr>
        <w:fldChar w:fldCharType="separate"/>
      </w:r>
      <w:r>
        <w:rPr>
          <w:noProof/>
        </w:rPr>
        <w:t>69</w:t>
      </w:r>
      <w:r>
        <w:rPr>
          <w:noProof/>
        </w:rPr>
        <w:fldChar w:fldCharType="end"/>
      </w:r>
    </w:p>
    <w:p w:rsidR="009F6462" w:rsidRPr="00A52AA7" w:rsidRDefault="009F6462">
      <w:pPr>
        <w:pStyle w:val="TOC4"/>
        <w:rPr>
          <w:rFonts w:ascii="Calibri" w:hAnsi="Calibri"/>
          <w:noProof/>
          <w:sz w:val="22"/>
          <w:szCs w:val="22"/>
          <w:lang w:eastAsia="en-GB"/>
        </w:rPr>
      </w:pPr>
      <w:r>
        <w:rPr>
          <w:noProof/>
        </w:rPr>
        <w:t>6.4.4.10</w:t>
      </w:r>
      <w:r w:rsidRPr="00A52AA7">
        <w:rPr>
          <w:rFonts w:ascii="Calibri" w:hAnsi="Calibri"/>
          <w:noProof/>
          <w:sz w:val="22"/>
          <w:szCs w:val="22"/>
          <w:lang w:eastAsia="en-GB"/>
        </w:rPr>
        <w:tab/>
      </w:r>
      <w:r>
        <w:rPr>
          <w:noProof/>
        </w:rPr>
        <w:t>Receive MCPTT call release</w:t>
      </w:r>
      <w:r>
        <w:rPr>
          <w:noProof/>
        </w:rPr>
        <w:tab/>
      </w:r>
      <w:r>
        <w:rPr>
          <w:noProof/>
        </w:rPr>
        <w:fldChar w:fldCharType="begin" w:fldLock="1"/>
      </w:r>
      <w:r>
        <w:rPr>
          <w:noProof/>
        </w:rPr>
        <w:instrText xml:space="preserve"> PAGEREF _Toc138362079 \h </w:instrText>
      </w:r>
      <w:r>
        <w:rPr>
          <w:noProof/>
        </w:rPr>
      </w:r>
      <w:r>
        <w:rPr>
          <w:noProof/>
        </w:rPr>
        <w:fldChar w:fldCharType="separate"/>
      </w:r>
      <w:r>
        <w:rPr>
          <w:noProof/>
        </w:rPr>
        <w:t>69</w:t>
      </w:r>
      <w:r>
        <w:rPr>
          <w:noProof/>
        </w:rPr>
        <w:fldChar w:fldCharType="end"/>
      </w:r>
    </w:p>
    <w:p w:rsidR="009F6462" w:rsidRPr="00A52AA7" w:rsidRDefault="009F6462">
      <w:pPr>
        <w:pStyle w:val="TOC2"/>
        <w:rPr>
          <w:rFonts w:ascii="Calibri" w:hAnsi="Calibri"/>
          <w:noProof/>
          <w:sz w:val="22"/>
          <w:szCs w:val="22"/>
          <w:lang w:eastAsia="en-GB"/>
        </w:rPr>
      </w:pPr>
      <w:r>
        <w:rPr>
          <w:noProof/>
        </w:rPr>
        <w:t>6.5</w:t>
      </w:r>
      <w:r w:rsidRPr="00A52AA7">
        <w:rPr>
          <w:rFonts w:ascii="Calibri" w:hAnsi="Calibri"/>
          <w:noProof/>
          <w:sz w:val="22"/>
          <w:szCs w:val="22"/>
          <w:lang w:eastAsia="en-GB"/>
        </w:rPr>
        <w:tab/>
      </w:r>
      <w:r>
        <w:rPr>
          <w:noProof/>
        </w:rPr>
        <w:t>IWF performing the non-controlling role of an MCPTT group</w:t>
      </w:r>
      <w:r>
        <w:rPr>
          <w:noProof/>
        </w:rPr>
        <w:tab/>
      </w:r>
      <w:r>
        <w:rPr>
          <w:noProof/>
        </w:rPr>
        <w:fldChar w:fldCharType="begin" w:fldLock="1"/>
      </w:r>
      <w:r>
        <w:rPr>
          <w:noProof/>
        </w:rPr>
        <w:instrText xml:space="preserve"> PAGEREF _Toc138362080 \h </w:instrText>
      </w:r>
      <w:r>
        <w:rPr>
          <w:noProof/>
        </w:rPr>
      </w:r>
      <w:r>
        <w:rPr>
          <w:noProof/>
        </w:rPr>
        <w:fldChar w:fldCharType="separate"/>
      </w:r>
      <w:r>
        <w:rPr>
          <w:noProof/>
        </w:rPr>
        <w:t>69</w:t>
      </w:r>
      <w:r>
        <w:rPr>
          <w:noProof/>
        </w:rPr>
        <w:fldChar w:fldCharType="end"/>
      </w:r>
    </w:p>
    <w:p w:rsidR="009F6462" w:rsidRPr="00A52AA7" w:rsidRDefault="009F6462">
      <w:pPr>
        <w:pStyle w:val="TOC3"/>
        <w:rPr>
          <w:rFonts w:ascii="Calibri" w:hAnsi="Calibri"/>
          <w:noProof/>
          <w:sz w:val="22"/>
          <w:szCs w:val="22"/>
          <w:lang w:eastAsia="en-GB"/>
        </w:rPr>
      </w:pPr>
      <w:r>
        <w:rPr>
          <w:noProof/>
        </w:rPr>
        <w:t>6.5.4</w:t>
      </w:r>
      <w:r w:rsidRPr="00A52AA7">
        <w:rPr>
          <w:rFonts w:ascii="Calibri" w:hAnsi="Calibr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38362081 \h </w:instrText>
      </w:r>
      <w:r>
        <w:rPr>
          <w:noProof/>
        </w:rPr>
      </w:r>
      <w:r>
        <w:rPr>
          <w:noProof/>
        </w:rPr>
        <w:fldChar w:fldCharType="separate"/>
      </w:r>
      <w:r>
        <w:rPr>
          <w:noProof/>
        </w:rPr>
        <w:t>69</w:t>
      </w:r>
      <w:r>
        <w:rPr>
          <w:noProof/>
        </w:rPr>
        <w:fldChar w:fldCharType="end"/>
      </w:r>
    </w:p>
    <w:p w:rsidR="009F6462" w:rsidRPr="00A52AA7" w:rsidRDefault="009F6462">
      <w:pPr>
        <w:pStyle w:val="TOC4"/>
        <w:rPr>
          <w:rFonts w:ascii="Calibri" w:hAnsi="Calibri"/>
          <w:noProof/>
          <w:sz w:val="22"/>
          <w:szCs w:val="22"/>
          <w:lang w:eastAsia="en-GB"/>
        </w:rPr>
      </w:pPr>
      <w:r>
        <w:rPr>
          <w:noProof/>
        </w:rPr>
        <w:t>6.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82 \h </w:instrText>
      </w:r>
      <w:r>
        <w:rPr>
          <w:noProof/>
        </w:rPr>
      </w:r>
      <w:r>
        <w:rPr>
          <w:noProof/>
        </w:rPr>
        <w:fldChar w:fldCharType="separate"/>
      </w:r>
      <w:r>
        <w:rPr>
          <w:noProof/>
        </w:rPr>
        <w:t>69</w:t>
      </w:r>
      <w:r>
        <w:rPr>
          <w:noProof/>
        </w:rPr>
        <w:fldChar w:fldCharType="end"/>
      </w:r>
    </w:p>
    <w:p w:rsidR="009F6462" w:rsidRPr="00A52AA7" w:rsidRDefault="009F6462">
      <w:pPr>
        <w:pStyle w:val="TOC4"/>
        <w:rPr>
          <w:rFonts w:ascii="Calibri" w:hAnsi="Calibri"/>
          <w:noProof/>
          <w:sz w:val="22"/>
          <w:szCs w:val="22"/>
          <w:lang w:eastAsia="en-GB"/>
        </w:rPr>
      </w:pPr>
      <w:r>
        <w:rPr>
          <w:noProof/>
        </w:rPr>
        <w:t>6.5.4.2</w:t>
      </w:r>
      <w:r w:rsidRPr="00A52AA7">
        <w:rPr>
          <w:rFonts w:ascii="Calibri" w:hAnsi="Calibr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38362083 \h </w:instrText>
      </w:r>
      <w:r>
        <w:rPr>
          <w:noProof/>
        </w:rPr>
      </w:r>
      <w:r>
        <w:rPr>
          <w:noProof/>
        </w:rPr>
        <w:fldChar w:fldCharType="separate"/>
      </w:r>
      <w:r>
        <w:rPr>
          <w:noProof/>
        </w:rPr>
        <w:t>69</w:t>
      </w:r>
      <w:r>
        <w:rPr>
          <w:noProof/>
        </w:rPr>
        <w:fldChar w:fldCharType="end"/>
      </w:r>
    </w:p>
    <w:p w:rsidR="009F6462" w:rsidRPr="00A52AA7" w:rsidRDefault="009F6462">
      <w:pPr>
        <w:pStyle w:val="TOC4"/>
        <w:rPr>
          <w:rFonts w:ascii="Calibri" w:hAnsi="Calibri"/>
          <w:noProof/>
          <w:sz w:val="22"/>
          <w:szCs w:val="22"/>
          <w:lang w:eastAsia="en-GB"/>
        </w:rPr>
      </w:pPr>
      <w:r>
        <w:rPr>
          <w:noProof/>
        </w:rPr>
        <w:t>6.5.4.2A</w:t>
      </w:r>
      <w:r w:rsidRPr="00A52AA7">
        <w:rPr>
          <w:rFonts w:ascii="Calibri" w:hAnsi="Calibri"/>
          <w:noProof/>
          <w:sz w:val="22"/>
          <w:szCs w:val="22"/>
          <w:lang w:eastAsia="en-GB"/>
        </w:rPr>
        <w:tab/>
      </w:r>
      <w:r>
        <w:rPr>
          <w:noProof/>
        </w:rPr>
        <w:t>IWF sends a Floor Request message</w:t>
      </w:r>
      <w:r>
        <w:rPr>
          <w:noProof/>
        </w:rPr>
        <w:tab/>
      </w:r>
      <w:r>
        <w:rPr>
          <w:noProof/>
        </w:rPr>
        <w:fldChar w:fldCharType="begin" w:fldLock="1"/>
      </w:r>
      <w:r>
        <w:rPr>
          <w:noProof/>
        </w:rPr>
        <w:instrText xml:space="preserve"> PAGEREF _Toc138362084 \h </w:instrText>
      </w:r>
      <w:r>
        <w:rPr>
          <w:noProof/>
        </w:rPr>
      </w:r>
      <w:r>
        <w:rPr>
          <w:noProof/>
        </w:rPr>
        <w:fldChar w:fldCharType="separate"/>
      </w:r>
      <w:r>
        <w:rPr>
          <w:noProof/>
        </w:rPr>
        <w:t>70</w:t>
      </w:r>
      <w:r>
        <w:rPr>
          <w:noProof/>
        </w:rPr>
        <w:fldChar w:fldCharType="end"/>
      </w:r>
    </w:p>
    <w:p w:rsidR="009F6462" w:rsidRPr="00A52AA7" w:rsidRDefault="009F6462">
      <w:pPr>
        <w:pStyle w:val="TOC4"/>
        <w:rPr>
          <w:rFonts w:ascii="Calibri" w:hAnsi="Calibri"/>
          <w:noProof/>
          <w:sz w:val="22"/>
          <w:szCs w:val="22"/>
          <w:lang w:eastAsia="en-GB"/>
        </w:rPr>
      </w:pPr>
      <w:r>
        <w:rPr>
          <w:noProof/>
        </w:rPr>
        <w:t>6.5.4.3</w:t>
      </w:r>
      <w:r w:rsidRPr="00A52AA7">
        <w:rPr>
          <w:rFonts w:ascii="Calibri" w:hAnsi="Calibr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38362085 \h </w:instrText>
      </w:r>
      <w:r>
        <w:rPr>
          <w:noProof/>
        </w:rPr>
      </w:r>
      <w:r>
        <w:rPr>
          <w:noProof/>
        </w:rPr>
        <w:fldChar w:fldCharType="separate"/>
      </w:r>
      <w:r>
        <w:rPr>
          <w:noProof/>
        </w:rPr>
        <w:t>70</w:t>
      </w:r>
      <w:r>
        <w:rPr>
          <w:noProof/>
        </w:rPr>
        <w:fldChar w:fldCharType="end"/>
      </w:r>
    </w:p>
    <w:p w:rsidR="009F6462" w:rsidRPr="00A52AA7" w:rsidRDefault="009F6462">
      <w:pPr>
        <w:pStyle w:val="TOC4"/>
        <w:rPr>
          <w:rFonts w:ascii="Calibri" w:hAnsi="Calibri"/>
          <w:noProof/>
          <w:sz w:val="22"/>
          <w:szCs w:val="22"/>
          <w:lang w:eastAsia="en-GB"/>
        </w:rPr>
      </w:pPr>
      <w:r>
        <w:rPr>
          <w:noProof/>
        </w:rPr>
        <w:t>6.5.4.3A</w:t>
      </w:r>
      <w:r w:rsidRPr="00A52AA7">
        <w:rPr>
          <w:rFonts w:ascii="Calibri" w:hAnsi="Calibri"/>
          <w:noProof/>
          <w:sz w:val="22"/>
          <w:szCs w:val="22"/>
          <w:lang w:eastAsia="en-GB"/>
        </w:rPr>
        <w:tab/>
      </w:r>
      <w:r>
        <w:rPr>
          <w:noProof/>
        </w:rPr>
        <w:t>IWF sends a Floor Release message</w:t>
      </w:r>
      <w:r>
        <w:rPr>
          <w:noProof/>
        </w:rPr>
        <w:tab/>
      </w:r>
      <w:r>
        <w:rPr>
          <w:noProof/>
        </w:rPr>
        <w:fldChar w:fldCharType="begin" w:fldLock="1"/>
      </w:r>
      <w:r>
        <w:rPr>
          <w:noProof/>
        </w:rPr>
        <w:instrText xml:space="preserve"> PAGEREF _Toc138362086 \h </w:instrText>
      </w:r>
      <w:r>
        <w:rPr>
          <w:noProof/>
        </w:rPr>
      </w:r>
      <w:r>
        <w:rPr>
          <w:noProof/>
        </w:rPr>
        <w:fldChar w:fldCharType="separate"/>
      </w:r>
      <w:r>
        <w:rPr>
          <w:noProof/>
        </w:rPr>
        <w:t>71</w:t>
      </w:r>
      <w:r>
        <w:rPr>
          <w:noProof/>
        </w:rPr>
        <w:fldChar w:fldCharType="end"/>
      </w:r>
    </w:p>
    <w:p w:rsidR="009F6462" w:rsidRPr="00A52AA7" w:rsidRDefault="009F6462">
      <w:pPr>
        <w:pStyle w:val="TOC4"/>
        <w:rPr>
          <w:rFonts w:ascii="Calibri" w:hAnsi="Calibri"/>
          <w:noProof/>
          <w:sz w:val="22"/>
          <w:szCs w:val="22"/>
          <w:lang w:eastAsia="en-GB"/>
        </w:rPr>
      </w:pPr>
      <w:r>
        <w:rPr>
          <w:noProof/>
        </w:rPr>
        <w:t>6.5.4.4</w:t>
      </w:r>
      <w:r w:rsidRPr="00A52AA7">
        <w:rPr>
          <w:rFonts w:ascii="Calibri" w:hAnsi="Calibr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38362087 \h </w:instrText>
      </w:r>
      <w:r>
        <w:rPr>
          <w:noProof/>
        </w:rPr>
      </w:r>
      <w:r>
        <w:rPr>
          <w:noProof/>
        </w:rPr>
        <w:fldChar w:fldCharType="separate"/>
      </w:r>
      <w:r>
        <w:rPr>
          <w:noProof/>
        </w:rPr>
        <w:t>71</w:t>
      </w:r>
      <w:r>
        <w:rPr>
          <w:noProof/>
        </w:rPr>
        <w:fldChar w:fldCharType="end"/>
      </w:r>
    </w:p>
    <w:p w:rsidR="009F6462" w:rsidRPr="00A52AA7" w:rsidRDefault="009F6462">
      <w:pPr>
        <w:pStyle w:val="TOC4"/>
        <w:rPr>
          <w:rFonts w:ascii="Calibri" w:hAnsi="Calibri"/>
          <w:noProof/>
          <w:sz w:val="22"/>
          <w:szCs w:val="22"/>
          <w:lang w:eastAsia="en-GB"/>
        </w:rPr>
      </w:pPr>
      <w:r>
        <w:rPr>
          <w:noProof/>
        </w:rPr>
        <w:t>6.5.4.4A</w:t>
      </w:r>
      <w:r w:rsidRPr="00A52AA7">
        <w:rPr>
          <w:rFonts w:ascii="Calibri" w:hAnsi="Calibri"/>
          <w:noProof/>
          <w:sz w:val="22"/>
          <w:szCs w:val="22"/>
          <w:lang w:eastAsia="en-GB"/>
        </w:rPr>
        <w:tab/>
      </w:r>
      <w:r>
        <w:rPr>
          <w:noProof/>
        </w:rPr>
        <w:t>IWF sends Floor Queue Position Request message</w:t>
      </w:r>
      <w:r>
        <w:rPr>
          <w:noProof/>
        </w:rPr>
        <w:tab/>
      </w:r>
      <w:r>
        <w:rPr>
          <w:noProof/>
        </w:rPr>
        <w:fldChar w:fldCharType="begin" w:fldLock="1"/>
      </w:r>
      <w:r>
        <w:rPr>
          <w:noProof/>
        </w:rPr>
        <w:instrText xml:space="preserve"> PAGEREF _Toc138362088 \h </w:instrText>
      </w:r>
      <w:r>
        <w:rPr>
          <w:noProof/>
        </w:rPr>
      </w:r>
      <w:r>
        <w:rPr>
          <w:noProof/>
        </w:rPr>
        <w:fldChar w:fldCharType="separate"/>
      </w:r>
      <w:r>
        <w:rPr>
          <w:noProof/>
        </w:rPr>
        <w:t>71</w:t>
      </w:r>
      <w:r>
        <w:rPr>
          <w:noProof/>
        </w:rPr>
        <w:fldChar w:fldCharType="end"/>
      </w:r>
    </w:p>
    <w:p w:rsidR="009F6462" w:rsidRPr="00A52AA7" w:rsidRDefault="009F6462">
      <w:pPr>
        <w:pStyle w:val="TOC4"/>
        <w:rPr>
          <w:rFonts w:ascii="Calibri" w:hAnsi="Calibri"/>
          <w:noProof/>
          <w:sz w:val="22"/>
          <w:szCs w:val="22"/>
          <w:lang w:eastAsia="en-GB"/>
        </w:rPr>
      </w:pPr>
      <w:r>
        <w:rPr>
          <w:noProof/>
        </w:rPr>
        <w:t>6.5.4.5</w:t>
      </w:r>
      <w:r w:rsidRPr="00A52AA7">
        <w:rPr>
          <w:rFonts w:ascii="Calibri" w:hAnsi="Calibri"/>
          <w:noProof/>
          <w:sz w:val="22"/>
          <w:szCs w:val="22"/>
          <w:lang w:eastAsia="en-GB"/>
        </w:rPr>
        <w:tab/>
      </w:r>
      <w:r>
        <w:rPr>
          <w:noProof/>
        </w:rPr>
        <w:t>Receive Floor Ack message</w:t>
      </w:r>
      <w:r>
        <w:rPr>
          <w:noProof/>
        </w:rPr>
        <w:tab/>
      </w:r>
      <w:r>
        <w:rPr>
          <w:noProof/>
        </w:rPr>
        <w:fldChar w:fldCharType="begin" w:fldLock="1"/>
      </w:r>
      <w:r>
        <w:rPr>
          <w:noProof/>
        </w:rPr>
        <w:instrText xml:space="preserve"> PAGEREF _Toc138362089 \h </w:instrText>
      </w:r>
      <w:r>
        <w:rPr>
          <w:noProof/>
        </w:rPr>
      </w:r>
      <w:r>
        <w:rPr>
          <w:noProof/>
        </w:rPr>
        <w:fldChar w:fldCharType="separate"/>
      </w:r>
      <w:r>
        <w:rPr>
          <w:noProof/>
        </w:rPr>
        <w:t>72</w:t>
      </w:r>
      <w:r>
        <w:rPr>
          <w:noProof/>
        </w:rPr>
        <w:fldChar w:fldCharType="end"/>
      </w:r>
    </w:p>
    <w:p w:rsidR="009F6462" w:rsidRPr="00A52AA7" w:rsidRDefault="009F6462">
      <w:pPr>
        <w:pStyle w:val="TOC4"/>
        <w:rPr>
          <w:rFonts w:ascii="Calibri" w:hAnsi="Calibri"/>
          <w:noProof/>
          <w:sz w:val="22"/>
          <w:szCs w:val="22"/>
          <w:lang w:eastAsia="en-GB"/>
        </w:rPr>
      </w:pPr>
      <w:r>
        <w:rPr>
          <w:noProof/>
        </w:rPr>
        <w:t>6.5.4.5A</w:t>
      </w:r>
      <w:r w:rsidRPr="00A52AA7">
        <w:rPr>
          <w:rFonts w:ascii="Calibri" w:hAnsi="Calibri"/>
          <w:noProof/>
          <w:sz w:val="22"/>
          <w:szCs w:val="22"/>
          <w:lang w:eastAsia="en-GB"/>
        </w:rPr>
        <w:tab/>
      </w:r>
      <w:r>
        <w:rPr>
          <w:noProof/>
        </w:rPr>
        <w:t>IWF sends Floor Ack message</w:t>
      </w:r>
      <w:r>
        <w:rPr>
          <w:noProof/>
        </w:rPr>
        <w:tab/>
      </w:r>
      <w:r>
        <w:rPr>
          <w:noProof/>
        </w:rPr>
        <w:fldChar w:fldCharType="begin" w:fldLock="1"/>
      </w:r>
      <w:r>
        <w:rPr>
          <w:noProof/>
        </w:rPr>
        <w:instrText xml:space="preserve"> PAGEREF _Toc138362090 \h </w:instrText>
      </w:r>
      <w:r>
        <w:rPr>
          <w:noProof/>
        </w:rPr>
      </w:r>
      <w:r>
        <w:rPr>
          <w:noProof/>
        </w:rPr>
        <w:fldChar w:fldCharType="separate"/>
      </w:r>
      <w:r>
        <w:rPr>
          <w:noProof/>
        </w:rPr>
        <w:t>72</w:t>
      </w:r>
      <w:r>
        <w:rPr>
          <w:noProof/>
        </w:rPr>
        <w:fldChar w:fldCharType="end"/>
      </w:r>
    </w:p>
    <w:p w:rsidR="009F6462" w:rsidRPr="00A52AA7" w:rsidRDefault="009F6462">
      <w:pPr>
        <w:pStyle w:val="TOC4"/>
        <w:rPr>
          <w:rFonts w:ascii="Calibri" w:hAnsi="Calibri"/>
          <w:noProof/>
          <w:sz w:val="22"/>
          <w:szCs w:val="22"/>
          <w:lang w:eastAsia="en-GB"/>
        </w:rPr>
      </w:pPr>
      <w:r>
        <w:rPr>
          <w:noProof/>
        </w:rPr>
        <w:t>6.5.4.6</w:t>
      </w:r>
      <w:r w:rsidRPr="00A52AA7">
        <w:rPr>
          <w:rFonts w:ascii="Calibri" w:hAnsi="Calibr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38362091 \h </w:instrText>
      </w:r>
      <w:r>
        <w:rPr>
          <w:noProof/>
        </w:rPr>
      </w:r>
      <w:r>
        <w:rPr>
          <w:noProof/>
        </w:rPr>
        <w:fldChar w:fldCharType="separate"/>
      </w:r>
      <w:r>
        <w:rPr>
          <w:noProof/>
        </w:rPr>
        <w:t>72</w:t>
      </w:r>
      <w:r>
        <w:rPr>
          <w:noProof/>
        </w:rPr>
        <w:fldChar w:fldCharType="end"/>
      </w:r>
    </w:p>
    <w:p w:rsidR="009F6462" w:rsidRPr="00A52AA7" w:rsidRDefault="009F6462">
      <w:pPr>
        <w:pStyle w:val="TOC4"/>
        <w:rPr>
          <w:rFonts w:ascii="Calibri" w:hAnsi="Calibri"/>
          <w:noProof/>
          <w:sz w:val="22"/>
          <w:szCs w:val="22"/>
          <w:lang w:eastAsia="en-GB"/>
        </w:rPr>
      </w:pPr>
      <w:r>
        <w:rPr>
          <w:noProof/>
        </w:rPr>
        <w:t>6.5.4.6A</w:t>
      </w:r>
      <w:r w:rsidRPr="00A52AA7">
        <w:rPr>
          <w:rFonts w:ascii="Calibri" w:hAnsi="Calibri"/>
          <w:noProof/>
          <w:sz w:val="22"/>
          <w:szCs w:val="22"/>
          <w:lang w:eastAsia="en-GB"/>
        </w:rPr>
        <w:tab/>
      </w:r>
      <w:r>
        <w:rPr>
          <w:noProof/>
        </w:rPr>
        <w:t>IWF grants floor</w:t>
      </w:r>
      <w:r>
        <w:rPr>
          <w:noProof/>
        </w:rPr>
        <w:tab/>
      </w:r>
      <w:r>
        <w:rPr>
          <w:noProof/>
        </w:rPr>
        <w:fldChar w:fldCharType="begin" w:fldLock="1"/>
      </w:r>
      <w:r>
        <w:rPr>
          <w:noProof/>
        </w:rPr>
        <w:instrText xml:space="preserve"> PAGEREF _Toc138362092 \h </w:instrText>
      </w:r>
      <w:r>
        <w:rPr>
          <w:noProof/>
        </w:rPr>
      </w:r>
      <w:r>
        <w:rPr>
          <w:noProof/>
        </w:rPr>
        <w:fldChar w:fldCharType="separate"/>
      </w:r>
      <w:r>
        <w:rPr>
          <w:noProof/>
        </w:rPr>
        <w:t>73</w:t>
      </w:r>
      <w:r>
        <w:rPr>
          <w:noProof/>
        </w:rPr>
        <w:fldChar w:fldCharType="end"/>
      </w:r>
    </w:p>
    <w:p w:rsidR="009F6462" w:rsidRPr="00A52AA7" w:rsidRDefault="009F6462">
      <w:pPr>
        <w:pStyle w:val="TOC4"/>
        <w:rPr>
          <w:rFonts w:ascii="Calibri" w:hAnsi="Calibri"/>
          <w:noProof/>
          <w:sz w:val="22"/>
          <w:szCs w:val="22"/>
          <w:lang w:eastAsia="en-GB"/>
        </w:rPr>
      </w:pPr>
      <w:r>
        <w:rPr>
          <w:noProof/>
        </w:rPr>
        <w:t>6.5.4.17</w:t>
      </w:r>
      <w:r w:rsidRPr="00A52AA7">
        <w:rPr>
          <w:rFonts w:ascii="Calibri" w:hAnsi="Calibr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38362093 \h </w:instrText>
      </w:r>
      <w:r>
        <w:rPr>
          <w:noProof/>
        </w:rPr>
      </w:r>
      <w:r>
        <w:rPr>
          <w:noProof/>
        </w:rPr>
        <w:fldChar w:fldCharType="separate"/>
      </w:r>
      <w:r>
        <w:rPr>
          <w:noProof/>
        </w:rPr>
        <w:t>73</w:t>
      </w:r>
      <w:r>
        <w:rPr>
          <w:noProof/>
        </w:rPr>
        <w:fldChar w:fldCharType="end"/>
      </w:r>
    </w:p>
    <w:p w:rsidR="009F6462" w:rsidRPr="00A52AA7" w:rsidRDefault="009F6462">
      <w:pPr>
        <w:pStyle w:val="TOC3"/>
        <w:rPr>
          <w:rFonts w:ascii="Calibri" w:hAnsi="Calibri"/>
          <w:noProof/>
          <w:sz w:val="22"/>
          <w:szCs w:val="22"/>
          <w:lang w:eastAsia="en-GB"/>
        </w:rPr>
      </w:pPr>
      <w:r>
        <w:rPr>
          <w:noProof/>
        </w:rPr>
        <w:t>6.5.5</w:t>
      </w:r>
      <w:r w:rsidRPr="00A52AA7">
        <w:rPr>
          <w:rFonts w:ascii="Calibri" w:hAnsi="Calibr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38362094 \h </w:instrText>
      </w:r>
      <w:r>
        <w:rPr>
          <w:noProof/>
        </w:rPr>
      </w:r>
      <w:r>
        <w:rPr>
          <w:noProof/>
        </w:rPr>
        <w:fldChar w:fldCharType="separate"/>
      </w:r>
      <w:r>
        <w:rPr>
          <w:noProof/>
        </w:rPr>
        <w:t>73</w:t>
      </w:r>
      <w:r>
        <w:rPr>
          <w:noProof/>
        </w:rPr>
        <w:fldChar w:fldCharType="end"/>
      </w:r>
    </w:p>
    <w:p w:rsidR="009F6462" w:rsidRPr="00A52AA7" w:rsidRDefault="009F6462">
      <w:pPr>
        <w:pStyle w:val="TOC4"/>
        <w:rPr>
          <w:rFonts w:ascii="Calibri" w:hAnsi="Calibri"/>
          <w:noProof/>
          <w:sz w:val="22"/>
          <w:szCs w:val="22"/>
          <w:lang w:eastAsia="en-GB"/>
        </w:rPr>
      </w:pPr>
      <w:r>
        <w:rPr>
          <w:noProof/>
        </w:rPr>
        <w:t>6.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95 \h </w:instrText>
      </w:r>
      <w:r>
        <w:rPr>
          <w:noProof/>
        </w:rPr>
      </w:r>
      <w:r>
        <w:rPr>
          <w:noProof/>
        </w:rPr>
        <w:fldChar w:fldCharType="separate"/>
      </w:r>
      <w:r>
        <w:rPr>
          <w:noProof/>
        </w:rPr>
        <w:t>73</w:t>
      </w:r>
      <w:r>
        <w:rPr>
          <w:noProof/>
        </w:rPr>
        <w:fldChar w:fldCharType="end"/>
      </w:r>
    </w:p>
    <w:p w:rsidR="009F6462" w:rsidRPr="00A52AA7" w:rsidRDefault="009F6462">
      <w:pPr>
        <w:pStyle w:val="TOC4"/>
        <w:rPr>
          <w:rFonts w:ascii="Calibri" w:hAnsi="Calibri"/>
          <w:noProof/>
          <w:sz w:val="22"/>
          <w:szCs w:val="22"/>
          <w:lang w:eastAsia="en-GB"/>
        </w:rPr>
      </w:pPr>
      <w:r>
        <w:rPr>
          <w:noProof/>
        </w:rPr>
        <w:t>6.5.5.2</w:t>
      </w:r>
      <w:r w:rsidRPr="00A52AA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38362096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2.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097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2.2</w:t>
      </w:r>
      <w:r w:rsidRPr="00A52AA7">
        <w:rPr>
          <w:rFonts w:ascii="Calibri" w:hAnsi="Calibr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38362098 \h </w:instrText>
      </w:r>
      <w:r>
        <w:rPr>
          <w:noProof/>
        </w:rPr>
      </w:r>
      <w:r>
        <w:rPr>
          <w:noProof/>
        </w:rPr>
        <w:fldChar w:fldCharType="separate"/>
      </w:r>
      <w:r>
        <w:rPr>
          <w:noProof/>
        </w:rPr>
        <w:t>75</w:t>
      </w:r>
      <w:r>
        <w:rPr>
          <w:noProof/>
        </w:rPr>
        <w:fldChar w:fldCharType="end"/>
      </w:r>
    </w:p>
    <w:p w:rsidR="009F6462" w:rsidRPr="00A52AA7" w:rsidRDefault="009F6462">
      <w:pPr>
        <w:pStyle w:val="TOC4"/>
        <w:rPr>
          <w:rFonts w:ascii="Calibri" w:hAnsi="Calibri"/>
          <w:noProof/>
          <w:sz w:val="22"/>
          <w:szCs w:val="22"/>
          <w:lang w:eastAsia="en-GB"/>
        </w:rPr>
      </w:pPr>
      <w:r>
        <w:rPr>
          <w:noProof/>
        </w:rPr>
        <w:t>6.5.5.3</w:t>
      </w:r>
      <w:r w:rsidRPr="00A52AA7">
        <w:rPr>
          <w:rFonts w:ascii="Calibri" w:hAnsi="Calibri"/>
          <w:noProof/>
          <w:sz w:val="22"/>
          <w:szCs w:val="22"/>
          <w:lang w:eastAsia="en-GB"/>
        </w:rPr>
        <w:tab/>
      </w:r>
      <w:r>
        <w:rPr>
          <w:noProof/>
        </w:rPr>
        <w:t>State: 'P: has no permission'</w:t>
      </w:r>
      <w:r>
        <w:rPr>
          <w:noProof/>
        </w:rPr>
        <w:tab/>
      </w:r>
      <w:r>
        <w:rPr>
          <w:noProof/>
        </w:rPr>
        <w:fldChar w:fldCharType="begin" w:fldLock="1"/>
      </w:r>
      <w:r>
        <w:rPr>
          <w:noProof/>
        </w:rPr>
        <w:instrText xml:space="preserve"> PAGEREF _Toc138362099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00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2</w:t>
      </w:r>
      <w:r w:rsidRPr="00A52AA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38362101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3</w:t>
      </w:r>
      <w:r w:rsidRPr="00A52AA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38362102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4</w:t>
      </w:r>
      <w:r w:rsidRPr="00A52AA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38362103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5</w:t>
      </w:r>
      <w:r w:rsidRPr="00A52AA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38362104 \h </w:instrText>
      </w:r>
      <w:r>
        <w:rPr>
          <w:noProof/>
        </w:rPr>
      </w:r>
      <w:r>
        <w:rPr>
          <w:noProof/>
        </w:rPr>
        <w:fldChar w:fldCharType="separate"/>
      </w:r>
      <w:r>
        <w:rPr>
          <w:noProof/>
        </w:rPr>
        <w:t>75</w:t>
      </w:r>
      <w:r>
        <w:rPr>
          <w:noProof/>
        </w:rPr>
        <w:fldChar w:fldCharType="end"/>
      </w:r>
    </w:p>
    <w:p w:rsidR="009F6462" w:rsidRPr="00A52AA7" w:rsidRDefault="009F6462">
      <w:pPr>
        <w:pStyle w:val="TOC5"/>
        <w:rPr>
          <w:rFonts w:ascii="Calibri" w:hAnsi="Calibri"/>
          <w:noProof/>
          <w:sz w:val="22"/>
          <w:szCs w:val="22"/>
          <w:lang w:eastAsia="en-GB"/>
        </w:rPr>
      </w:pPr>
      <w:r>
        <w:rPr>
          <w:noProof/>
        </w:rPr>
        <w:t>6.5.5.3.6</w:t>
      </w:r>
      <w:r w:rsidRPr="00A52AA7">
        <w:rPr>
          <w:rFonts w:ascii="Calibri" w:hAnsi="Calibr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38362105 \h </w:instrText>
      </w:r>
      <w:r>
        <w:rPr>
          <w:noProof/>
        </w:rPr>
      </w:r>
      <w:r>
        <w:rPr>
          <w:noProof/>
        </w:rPr>
        <w:fldChar w:fldCharType="separate"/>
      </w:r>
      <w:r>
        <w:rPr>
          <w:noProof/>
        </w:rPr>
        <w:t>76</w:t>
      </w:r>
      <w:r>
        <w:rPr>
          <w:noProof/>
        </w:rPr>
        <w:fldChar w:fldCharType="end"/>
      </w:r>
    </w:p>
    <w:p w:rsidR="009F6462" w:rsidRPr="00A52AA7" w:rsidRDefault="009F6462">
      <w:pPr>
        <w:pStyle w:val="TOC5"/>
        <w:rPr>
          <w:rFonts w:ascii="Calibri" w:hAnsi="Calibri"/>
          <w:noProof/>
          <w:sz w:val="22"/>
          <w:szCs w:val="22"/>
          <w:lang w:eastAsia="en-GB"/>
        </w:rPr>
      </w:pPr>
      <w:r>
        <w:rPr>
          <w:noProof/>
        </w:rPr>
        <w:t>6.5.5.3.7</w:t>
      </w:r>
      <w:r w:rsidRPr="00A52AA7">
        <w:rPr>
          <w:rFonts w:ascii="Calibri" w:hAnsi="Calibr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38362106 \h </w:instrText>
      </w:r>
      <w:r>
        <w:rPr>
          <w:noProof/>
        </w:rPr>
      </w:r>
      <w:r>
        <w:rPr>
          <w:noProof/>
        </w:rPr>
        <w:fldChar w:fldCharType="separate"/>
      </w:r>
      <w:r>
        <w:rPr>
          <w:noProof/>
        </w:rPr>
        <w:t>76</w:t>
      </w:r>
      <w:r>
        <w:rPr>
          <w:noProof/>
        </w:rPr>
        <w:fldChar w:fldCharType="end"/>
      </w:r>
    </w:p>
    <w:p w:rsidR="009F6462" w:rsidRPr="00A52AA7" w:rsidRDefault="009F6462">
      <w:pPr>
        <w:pStyle w:val="TOC5"/>
        <w:rPr>
          <w:rFonts w:ascii="Calibri" w:hAnsi="Calibri"/>
          <w:noProof/>
          <w:sz w:val="22"/>
          <w:szCs w:val="22"/>
          <w:lang w:eastAsia="en-GB"/>
        </w:rPr>
      </w:pPr>
      <w:r>
        <w:rPr>
          <w:noProof/>
        </w:rPr>
        <w:t>6.5.5.3.8</w:t>
      </w:r>
      <w:r w:rsidRPr="00A52AA7">
        <w:rPr>
          <w:rFonts w:ascii="Calibri" w:hAnsi="Calibr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38362107 \h </w:instrText>
      </w:r>
      <w:r>
        <w:rPr>
          <w:noProof/>
        </w:rPr>
      </w:r>
      <w:r>
        <w:rPr>
          <w:noProof/>
        </w:rPr>
        <w:fldChar w:fldCharType="separate"/>
      </w:r>
      <w:r>
        <w:rPr>
          <w:noProof/>
        </w:rPr>
        <w:t>76</w:t>
      </w:r>
      <w:r>
        <w:rPr>
          <w:noProof/>
        </w:rPr>
        <w:fldChar w:fldCharType="end"/>
      </w:r>
    </w:p>
    <w:p w:rsidR="009F6462" w:rsidRPr="00A52AA7" w:rsidRDefault="009F6462">
      <w:pPr>
        <w:pStyle w:val="TOC5"/>
        <w:rPr>
          <w:rFonts w:ascii="Calibri" w:hAnsi="Calibri"/>
          <w:noProof/>
          <w:sz w:val="22"/>
          <w:szCs w:val="22"/>
          <w:lang w:eastAsia="en-GB"/>
        </w:rPr>
      </w:pPr>
      <w:r>
        <w:rPr>
          <w:noProof/>
        </w:rPr>
        <w:t>6.5.5.3.9</w:t>
      </w:r>
      <w:r w:rsidRPr="00A52AA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38362108 \h </w:instrText>
      </w:r>
      <w:r>
        <w:rPr>
          <w:noProof/>
        </w:rPr>
      </w:r>
      <w:r>
        <w:rPr>
          <w:noProof/>
        </w:rPr>
        <w:fldChar w:fldCharType="separate"/>
      </w:r>
      <w:r>
        <w:rPr>
          <w:noProof/>
        </w:rPr>
        <w:t>76</w:t>
      </w:r>
      <w:r>
        <w:rPr>
          <w:noProof/>
        </w:rPr>
        <w:fldChar w:fldCharType="end"/>
      </w:r>
    </w:p>
    <w:p w:rsidR="009F6462" w:rsidRPr="00A52AA7" w:rsidRDefault="009F6462">
      <w:pPr>
        <w:pStyle w:val="TOC5"/>
        <w:rPr>
          <w:rFonts w:ascii="Calibri" w:hAnsi="Calibri"/>
          <w:noProof/>
          <w:sz w:val="22"/>
          <w:szCs w:val="22"/>
          <w:lang w:eastAsia="en-GB"/>
        </w:rPr>
      </w:pPr>
      <w:r>
        <w:rPr>
          <w:noProof/>
        </w:rPr>
        <w:t>6.5.5.3.10</w:t>
      </w:r>
      <w:r w:rsidRPr="00A52AA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38362109 \h </w:instrText>
      </w:r>
      <w:r>
        <w:rPr>
          <w:noProof/>
        </w:rPr>
      </w:r>
      <w:r>
        <w:rPr>
          <w:noProof/>
        </w:rPr>
        <w:fldChar w:fldCharType="separate"/>
      </w:r>
      <w:r>
        <w:rPr>
          <w:noProof/>
        </w:rPr>
        <w:t>77</w:t>
      </w:r>
      <w:r>
        <w:rPr>
          <w:noProof/>
        </w:rPr>
        <w:fldChar w:fldCharType="end"/>
      </w:r>
    </w:p>
    <w:p w:rsidR="009F6462" w:rsidRPr="00A52AA7" w:rsidRDefault="009F6462">
      <w:pPr>
        <w:pStyle w:val="TOC5"/>
        <w:rPr>
          <w:rFonts w:ascii="Calibri" w:hAnsi="Calibri"/>
          <w:noProof/>
          <w:sz w:val="22"/>
          <w:szCs w:val="22"/>
          <w:lang w:eastAsia="en-GB"/>
        </w:rPr>
      </w:pPr>
      <w:r>
        <w:rPr>
          <w:noProof/>
        </w:rPr>
        <w:t>6.5.5.3.11</w:t>
      </w:r>
      <w:r w:rsidRPr="00A52AA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62110 \h </w:instrText>
      </w:r>
      <w:r>
        <w:rPr>
          <w:noProof/>
        </w:rPr>
      </w:r>
      <w:r>
        <w:rPr>
          <w:noProof/>
        </w:rPr>
        <w:fldChar w:fldCharType="separate"/>
      </w:r>
      <w:r>
        <w:rPr>
          <w:noProof/>
        </w:rPr>
        <w:t>77</w:t>
      </w:r>
      <w:r>
        <w:rPr>
          <w:noProof/>
        </w:rPr>
        <w:fldChar w:fldCharType="end"/>
      </w:r>
    </w:p>
    <w:p w:rsidR="009F6462" w:rsidRPr="00A52AA7" w:rsidRDefault="009F6462">
      <w:pPr>
        <w:pStyle w:val="TOC5"/>
        <w:rPr>
          <w:rFonts w:ascii="Calibri" w:hAnsi="Calibri"/>
          <w:noProof/>
          <w:sz w:val="22"/>
          <w:szCs w:val="22"/>
          <w:lang w:eastAsia="en-GB"/>
        </w:rPr>
      </w:pPr>
      <w:r>
        <w:rPr>
          <w:noProof/>
        </w:rPr>
        <w:t>6.5.5.3.12</w:t>
      </w:r>
      <w:r w:rsidRPr="00A52AA7">
        <w:rPr>
          <w:rFonts w:ascii="Calibri" w:hAnsi="Calibri"/>
          <w:noProof/>
          <w:sz w:val="22"/>
          <w:szCs w:val="22"/>
          <w:lang w:eastAsia="en-GB"/>
        </w:rPr>
        <w:tab/>
      </w:r>
      <w:r>
        <w:rPr>
          <w:noProof/>
        </w:rPr>
        <w:t>Receive Floor Release Multi Talker message (</w:t>
      </w:r>
      <w:r w:rsidRPr="00ED2DB4">
        <w:rPr>
          <w:rFonts w:ascii="Calibri" w:hAnsi="Calibri" w:cs="Calibri"/>
          <w:noProof/>
          <w:color w:val="000000"/>
          <w:lang w:eastAsia="en-GB"/>
        </w:rPr>
        <w:t>R: Floor Release</w:t>
      </w:r>
      <w:r w:rsidRPr="00ED2DB4">
        <w:rPr>
          <w:rFonts w:ascii="Calibri" w:hAnsi="Calibri" w:cs="Calibri"/>
          <w:noProof/>
          <w:color w:val="000000"/>
          <w:lang w:val="de-DE" w:eastAsia="en-GB"/>
        </w:rPr>
        <w:t xml:space="preserve"> </w:t>
      </w:r>
      <w:r w:rsidRPr="00ED2DB4">
        <w:rPr>
          <w:rFonts w:ascii="Calibri" w:hAnsi="Calibri" w:cs="Calibri"/>
          <w:noProof/>
          <w:color w:val="000000"/>
          <w:lang w:val="en-US" w:eastAsia="en-GB"/>
        </w:rPr>
        <w:t>Multi-talker</w:t>
      </w:r>
      <w:r>
        <w:rPr>
          <w:noProof/>
        </w:rPr>
        <w:t>)</w:t>
      </w:r>
      <w:r>
        <w:rPr>
          <w:noProof/>
        </w:rPr>
        <w:tab/>
      </w:r>
      <w:r>
        <w:rPr>
          <w:noProof/>
        </w:rPr>
        <w:fldChar w:fldCharType="begin" w:fldLock="1"/>
      </w:r>
      <w:r>
        <w:rPr>
          <w:noProof/>
        </w:rPr>
        <w:instrText xml:space="preserve"> PAGEREF _Toc138362111 \h </w:instrText>
      </w:r>
      <w:r>
        <w:rPr>
          <w:noProof/>
        </w:rPr>
      </w:r>
      <w:r>
        <w:rPr>
          <w:noProof/>
        </w:rPr>
        <w:fldChar w:fldCharType="separate"/>
      </w:r>
      <w:r>
        <w:rPr>
          <w:noProof/>
        </w:rPr>
        <w:t>77</w:t>
      </w:r>
      <w:r>
        <w:rPr>
          <w:noProof/>
        </w:rPr>
        <w:fldChar w:fldCharType="end"/>
      </w:r>
    </w:p>
    <w:p w:rsidR="009F6462" w:rsidRPr="00A52AA7" w:rsidRDefault="009F6462">
      <w:pPr>
        <w:pStyle w:val="TOC4"/>
        <w:rPr>
          <w:rFonts w:ascii="Calibri" w:hAnsi="Calibri"/>
          <w:noProof/>
          <w:sz w:val="22"/>
          <w:szCs w:val="22"/>
          <w:lang w:eastAsia="en-GB"/>
        </w:rPr>
      </w:pPr>
      <w:r>
        <w:rPr>
          <w:noProof/>
        </w:rPr>
        <w:t>6.5.5.4</w:t>
      </w:r>
      <w:r w:rsidRPr="00A52AA7">
        <w:rPr>
          <w:rFonts w:ascii="Calibri" w:hAnsi="Calibri"/>
          <w:noProof/>
          <w:sz w:val="22"/>
          <w:szCs w:val="22"/>
          <w:lang w:eastAsia="en-GB"/>
        </w:rPr>
        <w:tab/>
      </w:r>
      <w:r>
        <w:rPr>
          <w:noProof/>
        </w:rPr>
        <w:t>State: 'P: has permission'</w:t>
      </w:r>
      <w:r>
        <w:rPr>
          <w:noProof/>
        </w:rPr>
        <w:tab/>
      </w:r>
      <w:r>
        <w:rPr>
          <w:noProof/>
        </w:rPr>
        <w:fldChar w:fldCharType="begin" w:fldLock="1"/>
      </w:r>
      <w:r>
        <w:rPr>
          <w:noProof/>
        </w:rPr>
        <w:instrText xml:space="preserve"> PAGEREF _Toc138362112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13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2</w:t>
      </w:r>
      <w:r w:rsidRPr="00A52AA7">
        <w:rPr>
          <w:rFonts w:ascii="Calibri" w:hAnsi="Calibri"/>
          <w:noProof/>
          <w:sz w:val="22"/>
          <w:szCs w:val="22"/>
          <w:lang w:eastAsia="en-GB"/>
        </w:rPr>
        <w:tab/>
      </w:r>
      <w:r>
        <w:rPr>
          <w:noProof/>
        </w:rPr>
        <w:t>Receive RTP media packets</w:t>
      </w:r>
      <w:r>
        <w:rPr>
          <w:noProof/>
        </w:rPr>
        <w:tab/>
      </w:r>
      <w:r>
        <w:rPr>
          <w:noProof/>
        </w:rPr>
        <w:fldChar w:fldCharType="begin" w:fldLock="1"/>
      </w:r>
      <w:r>
        <w:rPr>
          <w:noProof/>
        </w:rPr>
        <w:instrText xml:space="preserve"> PAGEREF _Toc138362114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3</w:t>
      </w:r>
      <w:r w:rsidRPr="00A52AA7">
        <w:rPr>
          <w:rFonts w:ascii="Calibri" w:hAnsi="Calibri"/>
          <w:noProof/>
          <w:sz w:val="22"/>
          <w:szCs w:val="22"/>
          <w:lang w:eastAsia="en-GB"/>
        </w:rPr>
        <w:tab/>
      </w:r>
      <w:r>
        <w:rPr>
          <w:noProof/>
        </w:rPr>
        <w:t>Receive Floor Release message (</w:t>
      </w:r>
      <w:r w:rsidRPr="00ED2DB4">
        <w:rPr>
          <w:rFonts w:ascii="Calibri" w:hAnsi="Calibri" w:cs="Calibri"/>
          <w:noProof/>
          <w:color w:val="000000"/>
          <w:lang w:eastAsia="en-GB"/>
        </w:rPr>
        <w:t>R: Floor Release</w:t>
      </w:r>
      <w:r>
        <w:rPr>
          <w:noProof/>
        </w:rPr>
        <w:t>)</w:t>
      </w:r>
      <w:r>
        <w:rPr>
          <w:noProof/>
        </w:rPr>
        <w:tab/>
      </w:r>
      <w:r>
        <w:rPr>
          <w:noProof/>
        </w:rPr>
        <w:fldChar w:fldCharType="begin" w:fldLock="1"/>
      </w:r>
      <w:r>
        <w:rPr>
          <w:noProof/>
        </w:rPr>
        <w:instrText xml:space="preserve"> PAGEREF _Toc138362115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4</w:t>
      </w:r>
      <w:r w:rsidRPr="00A52AA7">
        <w:rPr>
          <w:rFonts w:ascii="Calibri" w:hAnsi="Calibri"/>
          <w:noProof/>
          <w:sz w:val="22"/>
          <w:szCs w:val="22"/>
          <w:lang w:eastAsia="en-GB"/>
        </w:rPr>
        <w:tab/>
      </w:r>
      <w:r>
        <w:rPr>
          <w:noProof/>
        </w:rPr>
        <w:t>Receive Floor Ack message (</w:t>
      </w:r>
      <w:r w:rsidRPr="00ED2DB4">
        <w:rPr>
          <w:rFonts w:ascii="Calibri" w:hAnsi="Calibri" w:cs="Calibri"/>
          <w:noProof/>
          <w:color w:val="000000"/>
          <w:lang w:eastAsia="en-GB"/>
        </w:rPr>
        <w:t>R: Floor Ack</w:t>
      </w:r>
      <w:r>
        <w:rPr>
          <w:noProof/>
        </w:rPr>
        <w:t>)</w:t>
      </w:r>
      <w:r>
        <w:rPr>
          <w:noProof/>
        </w:rPr>
        <w:tab/>
      </w:r>
      <w:r>
        <w:rPr>
          <w:noProof/>
        </w:rPr>
        <w:fldChar w:fldCharType="begin" w:fldLock="1"/>
      </w:r>
      <w:r>
        <w:rPr>
          <w:noProof/>
        </w:rPr>
        <w:instrText xml:space="preserve"> PAGEREF _Toc138362116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5</w:t>
      </w:r>
      <w:r w:rsidRPr="00A52AA7">
        <w:rPr>
          <w:rFonts w:ascii="Calibri" w:hAnsi="Calibri"/>
          <w:noProof/>
          <w:sz w:val="22"/>
          <w:szCs w:val="22"/>
          <w:lang w:eastAsia="en-GB"/>
        </w:rPr>
        <w:tab/>
      </w:r>
      <w:r>
        <w:rPr>
          <w:noProof/>
        </w:rPr>
        <w:t>Receive Floor Idle message (</w:t>
      </w:r>
      <w:r w:rsidRPr="00ED2DB4">
        <w:rPr>
          <w:rFonts w:ascii="Calibri" w:hAnsi="Calibri" w:cs="Calibri"/>
          <w:noProof/>
          <w:color w:val="000000"/>
          <w:lang w:eastAsia="en-GB"/>
        </w:rPr>
        <w:t>R: Floor Idle</w:t>
      </w:r>
      <w:r>
        <w:rPr>
          <w:noProof/>
        </w:rPr>
        <w:t>)</w:t>
      </w:r>
      <w:r>
        <w:rPr>
          <w:noProof/>
        </w:rPr>
        <w:tab/>
      </w:r>
      <w:r>
        <w:rPr>
          <w:noProof/>
        </w:rPr>
        <w:fldChar w:fldCharType="begin" w:fldLock="1"/>
      </w:r>
      <w:r>
        <w:rPr>
          <w:noProof/>
        </w:rPr>
        <w:instrText xml:space="preserve"> PAGEREF _Toc138362117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6</w:t>
      </w:r>
      <w:r w:rsidRPr="00A52AA7">
        <w:rPr>
          <w:rFonts w:ascii="Calibri" w:hAnsi="Calibri"/>
          <w:noProof/>
          <w:sz w:val="22"/>
          <w:szCs w:val="22"/>
          <w:lang w:eastAsia="en-GB"/>
        </w:rPr>
        <w:tab/>
      </w:r>
      <w:r>
        <w:rPr>
          <w:noProof/>
        </w:rPr>
        <w:t>Receive Floor Taken message (</w:t>
      </w:r>
      <w:r w:rsidRPr="00ED2DB4">
        <w:rPr>
          <w:rFonts w:ascii="Calibri" w:hAnsi="Calibri" w:cs="Calibri"/>
          <w:noProof/>
          <w:color w:val="000000"/>
          <w:lang w:eastAsia="en-GB"/>
        </w:rPr>
        <w:t>R: Floor Taken</w:t>
      </w:r>
      <w:r>
        <w:rPr>
          <w:noProof/>
        </w:rPr>
        <w:t>)</w:t>
      </w:r>
      <w:r>
        <w:rPr>
          <w:noProof/>
        </w:rPr>
        <w:tab/>
      </w:r>
      <w:r>
        <w:rPr>
          <w:noProof/>
        </w:rPr>
        <w:fldChar w:fldCharType="begin" w:fldLock="1"/>
      </w:r>
      <w:r>
        <w:rPr>
          <w:noProof/>
        </w:rPr>
        <w:instrText xml:space="preserve"> PAGEREF _Toc138362118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7</w:t>
      </w:r>
      <w:r w:rsidRPr="00A52AA7">
        <w:rPr>
          <w:rFonts w:ascii="Calibri" w:hAnsi="Calibri"/>
          <w:noProof/>
          <w:sz w:val="22"/>
          <w:szCs w:val="22"/>
          <w:lang w:eastAsia="en-GB"/>
        </w:rPr>
        <w:tab/>
      </w:r>
      <w:r>
        <w:rPr>
          <w:noProof/>
        </w:rPr>
        <w:t>Receive Floor Revoke message (</w:t>
      </w:r>
      <w:r w:rsidRPr="00ED2DB4">
        <w:rPr>
          <w:rFonts w:ascii="Calibri" w:hAnsi="Calibri" w:cs="Calibri"/>
          <w:noProof/>
          <w:color w:val="000000"/>
          <w:lang w:eastAsia="en-GB"/>
        </w:rPr>
        <w:t>R: Floor Revoke</w:t>
      </w:r>
      <w:r>
        <w:rPr>
          <w:noProof/>
        </w:rPr>
        <w:t>)</w:t>
      </w:r>
      <w:r>
        <w:rPr>
          <w:noProof/>
        </w:rPr>
        <w:tab/>
      </w:r>
      <w:r>
        <w:rPr>
          <w:noProof/>
        </w:rPr>
        <w:fldChar w:fldCharType="begin" w:fldLock="1"/>
      </w:r>
      <w:r>
        <w:rPr>
          <w:noProof/>
        </w:rPr>
        <w:instrText xml:space="preserve"> PAGEREF _Toc138362119 \h </w:instrText>
      </w:r>
      <w:r>
        <w:rPr>
          <w:noProof/>
        </w:rPr>
      </w:r>
      <w:r>
        <w:rPr>
          <w:noProof/>
        </w:rPr>
        <w:fldChar w:fldCharType="separate"/>
      </w:r>
      <w:r>
        <w:rPr>
          <w:noProof/>
        </w:rPr>
        <w:t>78</w:t>
      </w:r>
      <w:r>
        <w:rPr>
          <w:noProof/>
        </w:rPr>
        <w:fldChar w:fldCharType="end"/>
      </w:r>
    </w:p>
    <w:p w:rsidR="009F6462" w:rsidRPr="00A52AA7" w:rsidRDefault="009F6462">
      <w:pPr>
        <w:pStyle w:val="TOC5"/>
        <w:rPr>
          <w:rFonts w:ascii="Calibri" w:hAnsi="Calibri"/>
          <w:noProof/>
          <w:sz w:val="22"/>
          <w:szCs w:val="22"/>
          <w:lang w:eastAsia="en-GB"/>
        </w:rPr>
      </w:pPr>
      <w:r>
        <w:rPr>
          <w:noProof/>
        </w:rPr>
        <w:t>6.5.5.4.8</w:t>
      </w:r>
      <w:r w:rsidRPr="00A52AA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38362120 \h </w:instrText>
      </w:r>
      <w:r>
        <w:rPr>
          <w:noProof/>
        </w:rPr>
      </w:r>
      <w:r>
        <w:rPr>
          <w:noProof/>
        </w:rPr>
        <w:fldChar w:fldCharType="separate"/>
      </w:r>
      <w:r>
        <w:rPr>
          <w:noProof/>
        </w:rPr>
        <w:t>79</w:t>
      </w:r>
      <w:r>
        <w:rPr>
          <w:noProof/>
        </w:rPr>
        <w:fldChar w:fldCharType="end"/>
      </w:r>
    </w:p>
    <w:p w:rsidR="009F6462" w:rsidRPr="00A52AA7" w:rsidRDefault="009F6462">
      <w:pPr>
        <w:pStyle w:val="TOC5"/>
        <w:rPr>
          <w:rFonts w:ascii="Calibri" w:hAnsi="Calibri"/>
          <w:noProof/>
          <w:sz w:val="22"/>
          <w:szCs w:val="22"/>
          <w:lang w:eastAsia="en-GB"/>
        </w:rPr>
      </w:pPr>
      <w:r>
        <w:rPr>
          <w:noProof/>
        </w:rPr>
        <w:t>6.5.5.4.9</w:t>
      </w:r>
      <w:r w:rsidRPr="00A52AA7">
        <w:rPr>
          <w:rFonts w:ascii="Calibri" w:hAnsi="Calibri"/>
          <w:noProof/>
          <w:sz w:val="22"/>
          <w:szCs w:val="22"/>
          <w:lang w:eastAsia="en-GB"/>
        </w:rPr>
        <w:tab/>
      </w:r>
      <w:r>
        <w:rPr>
          <w:noProof/>
        </w:rPr>
        <w:t>Receive Floor Release Multi Talker message (</w:t>
      </w:r>
      <w:r w:rsidRPr="00ED2DB4">
        <w:rPr>
          <w:rFonts w:ascii="Calibri" w:hAnsi="Calibri" w:cs="Calibri"/>
          <w:noProof/>
          <w:color w:val="000000"/>
          <w:lang w:eastAsia="en-GB"/>
        </w:rPr>
        <w:t>R: Floor Release</w:t>
      </w:r>
      <w:r w:rsidRPr="00ED2DB4">
        <w:rPr>
          <w:rFonts w:ascii="Calibri" w:hAnsi="Calibri" w:cs="Calibri"/>
          <w:noProof/>
          <w:color w:val="000000"/>
          <w:lang w:val="de-DE" w:eastAsia="en-GB"/>
        </w:rPr>
        <w:t xml:space="preserve"> </w:t>
      </w:r>
      <w:r w:rsidRPr="00ED2DB4">
        <w:rPr>
          <w:rFonts w:ascii="Calibri" w:hAnsi="Calibri" w:cs="Calibri"/>
          <w:noProof/>
          <w:color w:val="000000"/>
          <w:lang w:val="en-US" w:eastAsia="en-GB"/>
        </w:rPr>
        <w:t>Multi-talker)</w:t>
      </w:r>
      <w:r>
        <w:rPr>
          <w:noProof/>
        </w:rPr>
        <w:tab/>
      </w:r>
      <w:r>
        <w:rPr>
          <w:noProof/>
        </w:rPr>
        <w:fldChar w:fldCharType="begin" w:fldLock="1"/>
      </w:r>
      <w:r>
        <w:rPr>
          <w:noProof/>
        </w:rPr>
        <w:instrText xml:space="preserve"> PAGEREF _Toc138362121 \h </w:instrText>
      </w:r>
      <w:r>
        <w:rPr>
          <w:noProof/>
        </w:rPr>
      </w:r>
      <w:r>
        <w:rPr>
          <w:noProof/>
        </w:rPr>
        <w:fldChar w:fldCharType="separate"/>
      </w:r>
      <w:r>
        <w:rPr>
          <w:noProof/>
        </w:rPr>
        <w:t>79</w:t>
      </w:r>
      <w:r>
        <w:rPr>
          <w:noProof/>
        </w:rPr>
        <w:fldChar w:fldCharType="end"/>
      </w:r>
    </w:p>
    <w:p w:rsidR="009F6462" w:rsidRPr="00A52AA7" w:rsidRDefault="009F6462">
      <w:pPr>
        <w:pStyle w:val="TOC4"/>
        <w:rPr>
          <w:rFonts w:ascii="Calibri" w:hAnsi="Calibri"/>
          <w:noProof/>
          <w:sz w:val="22"/>
          <w:szCs w:val="22"/>
          <w:lang w:eastAsia="en-GB"/>
        </w:rPr>
      </w:pPr>
      <w:r>
        <w:rPr>
          <w:noProof/>
        </w:rPr>
        <w:t>6.5.5.5</w:t>
      </w:r>
      <w:r w:rsidRPr="00A52AA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38362122 \h </w:instrText>
      </w:r>
      <w:r>
        <w:rPr>
          <w:noProof/>
        </w:rPr>
      </w:r>
      <w:r>
        <w:rPr>
          <w:noProof/>
        </w:rPr>
        <w:fldChar w:fldCharType="separate"/>
      </w:r>
      <w:r>
        <w:rPr>
          <w:noProof/>
        </w:rPr>
        <w:t>79</w:t>
      </w:r>
      <w:r>
        <w:rPr>
          <w:noProof/>
        </w:rPr>
        <w:fldChar w:fldCharType="end"/>
      </w:r>
    </w:p>
    <w:p w:rsidR="009F6462" w:rsidRPr="00A52AA7" w:rsidRDefault="009F6462">
      <w:pPr>
        <w:pStyle w:val="TOC5"/>
        <w:rPr>
          <w:rFonts w:ascii="Calibri" w:hAnsi="Calibri"/>
          <w:noProof/>
          <w:sz w:val="22"/>
          <w:szCs w:val="22"/>
          <w:lang w:eastAsia="en-GB"/>
        </w:rPr>
      </w:pPr>
      <w:r>
        <w:rPr>
          <w:noProof/>
        </w:rPr>
        <w:t>6.5.5.5.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23 \h </w:instrText>
      </w:r>
      <w:r>
        <w:rPr>
          <w:noProof/>
        </w:rPr>
      </w:r>
      <w:r>
        <w:rPr>
          <w:noProof/>
        </w:rPr>
        <w:fldChar w:fldCharType="separate"/>
      </w:r>
      <w:r>
        <w:rPr>
          <w:noProof/>
        </w:rPr>
        <w:t>79</w:t>
      </w:r>
      <w:r>
        <w:rPr>
          <w:noProof/>
        </w:rPr>
        <w:fldChar w:fldCharType="end"/>
      </w:r>
    </w:p>
    <w:p w:rsidR="009F6462" w:rsidRPr="00A52AA7" w:rsidRDefault="009F6462">
      <w:pPr>
        <w:pStyle w:val="TOC5"/>
        <w:rPr>
          <w:rFonts w:ascii="Calibri" w:hAnsi="Calibri"/>
          <w:noProof/>
          <w:sz w:val="22"/>
          <w:szCs w:val="22"/>
          <w:lang w:eastAsia="en-GB"/>
        </w:rPr>
      </w:pPr>
      <w:r>
        <w:rPr>
          <w:noProof/>
        </w:rPr>
        <w:t>6.5.5.5.2</w:t>
      </w:r>
      <w:r w:rsidRPr="00A52AA7">
        <w:rPr>
          <w:rFonts w:ascii="Calibri" w:hAnsi="Calibr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38362124 \h </w:instrText>
      </w:r>
      <w:r>
        <w:rPr>
          <w:noProof/>
        </w:rPr>
      </w:r>
      <w:r>
        <w:rPr>
          <w:noProof/>
        </w:rPr>
        <w:fldChar w:fldCharType="separate"/>
      </w:r>
      <w:r>
        <w:rPr>
          <w:noProof/>
        </w:rPr>
        <w:t>79</w:t>
      </w:r>
      <w:r>
        <w:rPr>
          <w:noProof/>
        </w:rPr>
        <w:fldChar w:fldCharType="end"/>
      </w:r>
    </w:p>
    <w:p w:rsidR="009F6462" w:rsidRPr="00A52AA7" w:rsidRDefault="009F6462">
      <w:pPr>
        <w:pStyle w:val="TOC5"/>
        <w:rPr>
          <w:rFonts w:ascii="Calibri" w:hAnsi="Calibri"/>
          <w:noProof/>
          <w:sz w:val="22"/>
          <w:szCs w:val="22"/>
          <w:lang w:eastAsia="en-GB"/>
        </w:rPr>
      </w:pPr>
      <w:r>
        <w:rPr>
          <w:noProof/>
        </w:rPr>
        <w:t>6.5.5.5.3</w:t>
      </w:r>
      <w:r w:rsidRPr="00A52AA7">
        <w:rPr>
          <w:rFonts w:ascii="Calibri" w:hAnsi="Calibr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38362125 \h </w:instrText>
      </w:r>
      <w:r>
        <w:rPr>
          <w:noProof/>
        </w:rPr>
      </w:r>
      <w:r>
        <w:rPr>
          <w:noProof/>
        </w:rPr>
        <w:fldChar w:fldCharType="separate"/>
      </w:r>
      <w:r>
        <w:rPr>
          <w:noProof/>
        </w:rPr>
        <w:t>80</w:t>
      </w:r>
      <w:r>
        <w:rPr>
          <w:noProof/>
        </w:rPr>
        <w:fldChar w:fldCharType="end"/>
      </w:r>
    </w:p>
    <w:p w:rsidR="009F6462" w:rsidRPr="00A52AA7" w:rsidRDefault="009F6462">
      <w:pPr>
        <w:pStyle w:val="TOC4"/>
        <w:rPr>
          <w:rFonts w:ascii="Calibri" w:hAnsi="Calibri"/>
          <w:noProof/>
          <w:sz w:val="22"/>
          <w:szCs w:val="22"/>
          <w:lang w:eastAsia="en-GB"/>
        </w:rPr>
      </w:pPr>
      <w:r>
        <w:rPr>
          <w:noProof/>
        </w:rPr>
        <w:t>6.5.5.6</w:t>
      </w:r>
      <w:r w:rsidRPr="00A52AA7">
        <w:rPr>
          <w:rFonts w:ascii="Calibri" w:hAnsi="Calibri"/>
          <w:noProof/>
          <w:sz w:val="22"/>
          <w:szCs w:val="22"/>
          <w:lang w:eastAsia="en-GB"/>
        </w:rPr>
        <w:tab/>
      </w:r>
      <w:r>
        <w:rPr>
          <w:noProof/>
        </w:rPr>
        <w:t>State: 'P: Releasing'</w:t>
      </w:r>
      <w:r>
        <w:rPr>
          <w:noProof/>
        </w:rPr>
        <w:tab/>
      </w:r>
      <w:r>
        <w:rPr>
          <w:noProof/>
        </w:rPr>
        <w:fldChar w:fldCharType="begin" w:fldLock="1"/>
      </w:r>
      <w:r>
        <w:rPr>
          <w:noProof/>
        </w:rPr>
        <w:instrText xml:space="preserve"> PAGEREF _Toc138362126 \h </w:instrText>
      </w:r>
      <w:r>
        <w:rPr>
          <w:noProof/>
        </w:rPr>
      </w:r>
      <w:r>
        <w:rPr>
          <w:noProof/>
        </w:rPr>
        <w:fldChar w:fldCharType="separate"/>
      </w:r>
      <w:r>
        <w:rPr>
          <w:noProof/>
        </w:rPr>
        <w:t>80</w:t>
      </w:r>
      <w:r>
        <w:rPr>
          <w:noProof/>
        </w:rPr>
        <w:fldChar w:fldCharType="end"/>
      </w:r>
    </w:p>
    <w:p w:rsidR="009F6462" w:rsidRPr="00A52AA7" w:rsidRDefault="009F6462">
      <w:pPr>
        <w:pStyle w:val="TOC5"/>
        <w:rPr>
          <w:rFonts w:ascii="Calibri" w:hAnsi="Calibri"/>
          <w:noProof/>
          <w:sz w:val="22"/>
          <w:szCs w:val="22"/>
          <w:lang w:eastAsia="en-GB"/>
        </w:rPr>
      </w:pPr>
      <w:r>
        <w:rPr>
          <w:noProof/>
        </w:rPr>
        <w:t>6.5.5.6.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27 \h </w:instrText>
      </w:r>
      <w:r>
        <w:rPr>
          <w:noProof/>
        </w:rPr>
      </w:r>
      <w:r>
        <w:rPr>
          <w:noProof/>
        </w:rPr>
        <w:fldChar w:fldCharType="separate"/>
      </w:r>
      <w:r>
        <w:rPr>
          <w:noProof/>
        </w:rPr>
        <w:t>80</w:t>
      </w:r>
      <w:r>
        <w:rPr>
          <w:noProof/>
        </w:rPr>
        <w:fldChar w:fldCharType="end"/>
      </w:r>
    </w:p>
    <w:p w:rsidR="009F6462" w:rsidRPr="00A52AA7" w:rsidRDefault="009F6462">
      <w:pPr>
        <w:pStyle w:val="TOC5"/>
        <w:rPr>
          <w:rFonts w:ascii="Calibri" w:hAnsi="Calibri"/>
          <w:noProof/>
          <w:sz w:val="22"/>
          <w:szCs w:val="22"/>
          <w:lang w:eastAsia="en-GB"/>
        </w:rPr>
      </w:pPr>
      <w:r>
        <w:rPr>
          <w:noProof/>
        </w:rPr>
        <w:t>6.5.5.6.2</w:t>
      </w:r>
      <w:r w:rsidRPr="00A52AA7">
        <w:rPr>
          <w:rFonts w:ascii="Calibri" w:hAnsi="Calibr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38362128 \h </w:instrText>
      </w:r>
      <w:r>
        <w:rPr>
          <w:noProof/>
        </w:rPr>
      </w:r>
      <w:r>
        <w:rPr>
          <w:noProof/>
        </w:rPr>
        <w:fldChar w:fldCharType="separate"/>
      </w:r>
      <w:r>
        <w:rPr>
          <w:noProof/>
        </w:rPr>
        <w:t>80</w:t>
      </w:r>
      <w:r>
        <w:rPr>
          <w:noProof/>
        </w:rPr>
        <w:fldChar w:fldCharType="end"/>
      </w:r>
    </w:p>
    <w:p w:rsidR="009F6462" w:rsidRPr="00A52AA7" w:rsidRDefault="009F6462">
      <w:pPr>
        <w:pStyle w:val="TOC1"/>
        <w:rPr>
          <w:rFonts w:ascii="Calibri" w:hAnsi="Calibri"/>
          <w:noProof/>
          <w:szCs w:val="22"/>
          <w:lang w:eastAsia="en-GB"/>
        </w:rPr>
      </w:pPr>
      <w:r>
        <w:rPr>
          <w:noProof/>
        </w:rPr>
        <w:t>7</w:t>
      </w:r>
      <w:r w:rsidRPr="00A52AA7">
        <w:rPr>
          <w:rFonts w:ascii="Calibri" w:hAnsi="Calibri"/>
          <w:noProof/>
          <w:szCs w:val="22"/>
          <w:lang w:eastAsia="en-GB"/>
        </w:rPr>
        <w:tab/>
      </w:r>
      <w:r>
        <w:rPr>
          <w:noProof/>
        </w:rPr>
        <w:t>Off-network floor control</w:t>
      </w:r>
      <w:r>
        <w:rPr>
          <w:noProof/>
        </w:rPr>
        <w:tab/>
      </w:r>
      <w:r>
        <w:rPr>
          <w:noProof/>
        </w:rPr>
        <w:fldChar w:fldCharType="begin" w:fldLock="1"/>
      </w:r>
      <w:r>
        <w:rPr>
          <w:noProof/>
        </w:rPr>
        <w:instrText xml:space="preserve"> PAGEREF _Toc138362129 \h </w:instrText>
      </w:r>
      <w:r>
        <w:rPr>
          <w:noProof/>
        </w:rPr>
      </w:r>
      <w:r>
        <w:rPr>
          <w:noProof/>
        </w:rPr>
        <w:fldChar w:fldCharType="separate"/>
      </w:r>
      <w:r>
        <w:rPr>
          <w:noProof/>
        </w:rPr>
        <w:t>80</w:t>
      </w:r>
      <w:r>
        <w:rPr>
          <w:noProof/>
        </w:rPr>
        <w:fldChar w:fldCharType="end"/>
      </w:r>
    </w:p>
    <w:p w:rsidR="009F6462" w:rsidRPr="00A52AA7" w:rsidRDefault="009F6462">
      <w:pPr>
        <w:pStyle w:val="TOC1"/>
        <w:rPr>
          <w:rFonts w:ascii="Calibri" w:hAnsi="Calibri"/>
          <w:noProof/>
          <w:szCs w:val="22"/>
          <w:lang w:eastAsia="en-GB"/>
        </w:rPr>
      </w:pPr>
      <w:r>
        <w:rPr>
          <w:noProof/>
        </w:rPr>
        <w:t>8</w:t>
      </w:r>
      <w:r w:rsidRPr="00A52AA7">
        <w:rPr>
          <w:rFonts w:ascii="Calibri" w:hAnsi="Calibri"/>
          <w:noProof/>
          <w:szCs w:val="22"/>
          <w:lang w:eastAsia="en-GB"/>
        </w:rPr>
        <w:tab/>
      </w:r>
      <w:r>
        <w:rPr>
          <w:noProof/>
        </w:rPr>
        <w:t>Coding</w:t>
      </w:r>
      <w:r>
        <w:rPr>
          <w:noProof/>
        </w:rPr>
        <w:tab/>
      </w:r>
      <w:r>
        <w:rPr>
          <w:noProof/>
        </w:rPr>
        <w:fldChar w:fldCharType="begin" w:fldLock="1"/>
      </w:r>
      <w:r>
        <w:rPr>
          <w:noProof/>
        </w:rPr>
        <w:instrText xml:space="preserve"> PAGEREF _Toc138362130 \h </w:instrText>
      </w:r>
      <w:r>
        <w:rPr>
          <w:noProof/>
        </w:rPr>
      </w:r>
      <w:r>
        <w:rPr>
          <w:noProof/>
        </w:rPr>
        <w:fldChar w:fldCharType="separate"/>
      </w:r>
      <w:r>
        <w:rPr>
          <w:noProof/>
        </w:rPr>
        <w:t>80</w:t>
      </w:r>
      <w:r>
        <w:rPr>
          <w:noProof/>
        </w:rPr>
        <w:fldChar w:fldCharType="end"/>
      </w:r>
    </w:p>
    <w:p w:rsidR="009F6462" w:rsidRPr="00A52AA7" w:rsidRDefault="009F6462">
      <w:pPr>
        <w:pStyle w:val="TOC2"/>
        <w:rPr>
          <w:rFonts w:ascii="Calibri" w:hAnsi="Calibri"/>
          <w:noProof/>
          <w:sz w:val="22"/>
          <w:szCs w:val="22"/>
          <w:lang w:eastAsia="en-GB"/>
        </w:rPr>
      </w:pPr>
      <w:r>
        <w:rPr>
          <w:noProof/>
        </w:rPr>
        <w:t>8.1</w:t>
      </w:r>
      <w:r w:rsidRPr="00A52AA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362131 \h </w:instrText>
      </w:r>
      <w:r>
        <w:rPr>
          <w:noProof/>
        </w:rPr>
      </w:r>
      <w:r>
        <w:rPr>
          <w:noProof/>
        </w:rPr>
        <w:fldChar w:fldCharType="separate"/>
      </w:r>
      <w:r>
        <w:rPr>
          <w:noProof/>
        </w:rPr>
        <w:t>80</w:t>
      </w:r>
      <w:r>
        <w:rPr>
          <w:noProof/>
        </w:rPr>
        <w:fldChar w:fldCharType="end"/>
      </w:r>
    </w:p>
    <w:p w:rsidR="009F6462" w:rsidRPr="00A52AA7" w:rsidRDefault="009F6462">
      <w:pPr>
        <w:pStyle w:val="TOC2"/>
        <w:rPr>
          <w:rFonts w:ascii="Calibri" w:hAnsi="Calibri"/>
          <w:noProof/>
          <w:sz w:val="22"/>
          <w:szCs w:val="22"/>
          <w:lang w:eastAsia="en-GB"/>
        </w:rPr>
      </w:pPr>
      <w:r>
        <w:rPr>
          <w:noProof/>
        </w:rPr>
        <w:t>8.2</w:t>
      </w:r>
      <w:r w:rsidRPr="00A52AA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38362132 \h </w:instrText>
      </w:r>
      <w:r>
        <w:rPr>
          <w:noProof/>
        </w:rPr>
      </w:r>
      <w:r>
        <w:rPr>
          <w:noProof/>
        </w:rPr>
        <w:fldChar w:fldCharType="separate"/>
      </w:r>
      <w:r>
        <w:rPr>
          <w:noProof/>
        </w:rPr>
        <w:t>80</w:t>
      </w:r>
      <w:r>
        <w:rPr>
          <w:noProof/>
        </w:rPr>
        <w:fldChar w:fldCharType="end"/>
      </w:r>
    </w:p>
    <w:p w:rsidR="009F6462" w:rsidRPr="00A52AA7" w:rsidRDefault="009F6462">
      <w:pPr>
        <w:pStyle w:val="TOC2"/>
        <w:rPr>
          <w:rFonts w:ascii="Calibri" w:hAnsi="Calibri"/>
          <w:noProof/>
          <w:sz w:val="22"/>
          <w:szCs w:val="22"/>
          <w:lang w:eastAsia="en-GB"/>
        </w:rPr>
      </w:pPr>
      <w:r>
        <w:rPr>
          <w:noProof/>
        </w:rPr>
        <w:t>8.3</w:t>
      </w:r>
      <w:r w:rsidRPr="00A52AA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38362133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8.4</w:t>
      </w:r>
      <w:r w:rsidRPr="00A52AA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38362134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8.5</w:t>
      </w:r>
      <w:r w:rsidRPr="00A52AA7">
        <w:rPr>
          <w:rFonts w:ascii="Calibri" w:hAnsi="Calibri"/>
          <w:noProof/>
          <w:sz w:val="22"/>
          <w:szCs w:val="22"/>
          <w:lang w:eastAsia="en-GB"/>
        </w:rPr>
        <w:tab/>
      </w:r>
      <w:r>
        <w:rPr>
          <w:noProof/>
        </w:rPr>
        <w:t>MBMS notifications</w:t>
      </w:r>
      <w:r>
        <w:rPr>
          <w:noProof/>
        </w:rPr>
        <w:tab/>
      </w:r>
      <w:r>
        <w:rPr>
          <w:noProof/>
        </w:rPr>
        <w:fldChar w:fldCharType="begin" w:fldLock="1"/>
      </w:r>
      <w:r>
        <w:rPr>
          <w:noProof/>
        </w:rPr>
        <w:instrText xml:space="preserve"> PAGEREF _Toc138362135 \h </w:instrText>
      </w:r>
      <w:r>
        <w:rPr>
          <w:noProof/>
        </w:rPr>
      </w:r>
      <w:r>
        <w:rPr>
          <w:noProof/>
        </w:rPr>
        <w:fldChar w:fldCharType="separate"/>
      </w:r>
      <w:r>
        <w:rPr>
          <w:noProof/>
        </w:rPr>
        <w:t>81</w:t>
      </w:r>
      <w:r>
        <w:rPr>
          <w:noProof/>
        </w:rPr>
        <w:fldChar w:fldCharType="end"/>
      </w:r>
    </w:p>
    <w:p w:rsidR="009F6462" w:rsidRPr="00A52AA7" w:rsidRDefault="009F6462">
      <w:pPr>
        <w:pStyle w:val="TOC1"/>
        <w:rPr>
          <w:rFonts w:ascii="Calibri" w:hAnsi="Calibri"/>
          <w:noProof/>
          <w:szCs w:val="22"/>
          <w:lang w:eastAsia="en-GB"/>
        </w:rPr>
      </w:pPr>
      <w:r>
        <w:rPr>
          <w:noProof/>
        </w:rPr>
        <w:t>9</w:t>
      </w:r>
      <w:r w:rsidRPr="00A52AA7">
        <w:rPr>
          <w:rFonts w:ascii="Calibri" w:hAnsi="Calibr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38362136 \h </w:instrText>
      </w:r>
      <w:r>
        <w:rPr>
          <w:noProof/>
        </w:rPr>
      </w:r>
      <w:r>
        <w:rPr>
          <w:noProof/>
        </w:rPr>
        <w:fldChar w:fldCharType="separate"/>
      </w:r>
      <w:r>
        <w:rPr>
          <w:noProof/>
        </w:rPr>
        <w:t>81</w:t>
      </w:r>
      <w:r>
        <w:rPr>
          <w:noProof/>
        </w:rPr>
        <w:fldChar w:fldCharType="end"/>
      </w:r>
    </w:p>
    <w:p w:rsidR="009F6462" w:rsidRPr="00A52AA7" w:rsidRDefault="009F6462">
      <w:pPr>
        <w:pStyle w:val="TOC1"/>
        <w:rPr>
          <w:rFonts w:ascii="Calibri" w:hAnsi="Calibri"/>
          <w:noProof/>
          <w:szCs w:val="22"/>
          <w:lang w:eastAsia="en-GB"/>
        </w:rPr>
      </w:pPr>
      <w:r>
        <w:rPr>
          <w:noProof/>
        </w:rPr>
        <w:t>10</w:t>
      </w:r>
      <w:r w:rsidRPr="00A52AA7">
        <w:rPr>
          <w:rFonts w:ascii="Calibri" w:hAnsi="Calibri"/>
          <w:noProof/>
          <w:szCs w:val="22"/>
          <w:lang w:eastAsia="en-GB"/>
        </w:rPr>
        <w:tab/>
      </w:r>
      <w:r>
        <w:rPr>
          <w:noProof/>
        </w:rPr>
        <w:t>MBMS procedures</w:t>
      </w:r>
      <w:r>
        <w:rPr>
          <w:noProof/>
        </w:rPr>
        <w:tab/>
      </w:r>
      <w:r>
        <w:rPr>
          <w:noProof/>
        </w:rPr>
        <w:fldChar w:fldCharType="begin" w:fldLock="1"/>
      </w:r>
      <w:r>
        <w:rPr>
          <w:noProof/>
        </w:rPr>
        <w:instrText xml:space="preserve"> PAGEREF _Toc138362137 \h </w:instrText>
      </w:r>
      <w:r>
        <w:rPr>
          <w:noProof/>
        </w:rPr>
      </w:r>
      <w:r>
        <w:rPr>
          <w:noProof/>
        </w:rPr>
        <w:fldChar w:fldCharType="separate"/>
      </w:r>
      <w:r>
        <w:rPr>
          <w:noProof/>
        </w:rPr>
        <w:t>81</w:t>
      </w:r>
      <w:r>
        <w:rPr>
          <w:noProof/>
        </w:rPr>
        <w:fldChar w:fldCharType="end"/>
      </w:r>
    </w:p>
    <w:p w:rsidR="009F6462" w:rsidRPr="00A52AA7" w:rsidRDefault="009F6462">
      <w:pPr>
        <w:pStyle w:val="TOC1"/>
        <w:rPr>
          <w:rFonts w:ascii="Calibri" w:hAnsi="Calibri"/>
          <w:noProof/>
          <w:szCs w:val="22"/>
          <w:lang w:eastAsia="en-GB"/>
        </w:rPr>
      </w:pPr>
      <w:r>
        <w:rPr>
          <w:noProof/>
        </w:rPr>
        <w:t>11</w:t>
      </w:r>
      <w:r w:rsidRPr="00A52AA7">
        <w:rPr>
          <w:rFonts w:ascii="Calibri" w:hAnsi="Calibri"/>
          <w:noProof/>
          <w:szCs w:val="22"/>
          <w:lang w:eastAsia="en-GB"/>
        </w:rPr>
        <w:tab/>
      </w:r>
      <w:r>
        <w:rPr>
          <w:noProof/>
        </w:rPr>
        <w:t>Configurable parameters</w:t>
      </w:r>
      <w:r>
        <w:rPr>
          <w:noProof/>
        </w:rPr>
        <w:tab/>
      </w:r>
      <w:r>
        <w:rPr>
          <w:noProof/>
        </w:rPr>
        <w:fldChar w:fldCharType="begin" w:fldLock="1"/>
      </w:r>
      <w:r>
        <w:rPr>
          <w:noProof/>
        </w:rPr>
        <w:instrText xml:space="preserve"> PAGEREF _Toc138362138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11.1</w:t>
      </w:r>
      <w:r w:rsidRPr="00A52AA7">
        <w:rPr>
          <w:rFonts w:ascii="Calibri" w:hAnsi="Calibri"/>
          <w:noProof/>
          <w:sz w:val="22"/>
          <w:szCs w:val="22"/>
          <w:lang w:eastAsia="en-GB"/>
        </w:rPr>
        <w:tab/>
      </w:r>
      <w:r>
        <w:rPr>
          <w:noProof/>
        </w:rPr>
        <w:t>Timers</w:t>
      </w:r>
      <w:r>
        <w:rPr>
          <w:noProof/>
        </w:rPr>
        <w:tab/>
      </w:r>
      <w:r>
        <w:rPr>
          <w:noProof/>
        </w:rPr>
        <w:fldChar w:fldCharType="begin" w:fldLock="1"/>
      </w:r>
      <w:r>
        <w:rPr>
          <w:noProof/>
        </w:rPr>
        <w:instrText xml:space="preserve"> PAGEREF _Toc138362139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11.2</w:t>
      </w:r>
      <w:r w:rsidRPr="00A52AA7">
        <w:rPr>
          <w:rFonts w:ascii="Calibri" w:hAnsi="Calibri"/>
          <w:noProof/>
          <w:sz w:val="22"/>
          <w:szCs w:val="22"/>
          <w:lang w:eastAsia="en-GB"/>
        </w:rPr>
        <w:tab/>
      </w:r>
      <w:r>
        <w:rPr>
          <w:noProof/>
        </w:rPr>
        <w:t>Counters</w:t>
      </w:r>
      <w:r>
        <w:rPr>
          <w:noProof/>
        </w:rPr>
        <w:tab/>
      </w:r>
      <w:r>
        <w:rPr>
          <w:noProof/>
        </w:rPr>
        <w:fldChar w:fldCharType="begin" w:fldLock="1"/>
      </w:r>
      <w:r>
        <w:rPr>
          <w:noProof/>
        </w:rPr>
        <w:instrText xml:space="preserve"> PAGEREF _Toc138362140 \h </w:instrText>
      </w:r>
      <w:r>
        <w:rPr>
          <w:noProof/>
        </w:rPr>
      </w:r>
      <w:r>
        <w:rPr>
          <w:noProof/>
        </w:rPr>
        <w:fldChar w:fldCharType="separate"/>
      </w:r>
      <w:r>
        <w:rPr>
          <w:noProof/>
        </w:rPr>
        <w:t>81</w:t>
      </w:r>
      <w:r>
        <w:rPr>
          <w:noProof/>
        </w:rPr>
        <w:fldChar w:fldCharType="end"/>
      </w:r>
    </w:p>
    <w:p w:rsidR="009F6462" w:rsidRPr="00A52AA7" w:rsidRDefault="009F6462">
      <w:pPr>
        <w:pStyle w:val="TOC1"/>
        <w:rPr>
          <w:rFonts w:ascii="Calibri" w:hAnsi="Calibri"/>
          <w:noProof/>
          <w:szCs w:val="22"/>
          <w:lang w:eastAsia="en-GB"/>
        </w:rPr>
      </w:pPr>
      <w:r>
        <w:rPr>
          <w:noProof/>
        </w:rPr>
        <w:t>12</w:t>
      </w:r>
      <w:r w:rsidRPr="00A52AA7">
        <w:rPr>
          <w:rFonts w:ascii="Calibri" w:hAnsi="Calibr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38362141 \h </w:instrText>
      </w:r>
      <w:r>
        <w:rPr>
          <w:noProof/>
        </w:rPr>
      </w:r>
      <w:r>
        <w:rPr>
          <w:noProof/>
        </w:rPr>
        <w:fldChar w:fldCharType="separate"/>
      </w:r>
      <w:r>
        <w:rPr>
          <w:noProof/>
        </w:rPr>
        <w:t>81</w:t>
      </w:r>
      <w:r>
        <w:rPr>
          <w:noProof/>
        </w:rPr>
        <w:fldChar w:fldCharType="end"/>
      </w:r>
    </w:p>
    <w:p w:rsidR="009F6462" w:rsidRPr="00A52AA7" w:rsidRDefault="009F6462">
      <w:pPr>
        <w:pStyle w:val="TOC1"/>
        <w:rPr>
          <w:rFonts w:ascii="Calibri" w:hAnsi="Calibri"/>
          <w:noProof/>
          <w:szCs w:val="22"/>
          <w:lang w:eastAsia="en-GB"/>
        </w:rPr>
      </w:pPr>
      <w:r>
        <w:rPr>
          <w:noProof/>
        </w:rPr>
        <w:t>13</w:t>
      </w:r>
      <w:r w:rsidRPr="00A52AA7">
        <w:rPr>
          <w:rFonts w:ascii="Calibri" w:hAnsi="Calibri"/>
          <w:noProof/>
          <w:szCs w:val="22"/>
          <w:lang w:eastAsia="en-GB"/>
        </w:rPr>
        <w:tab/>
      </w:r>
      <w:r>
        <w:rPr>
          <w:noProof/>
        </w:rPr>
        <w:t>Media plane security</w:t>
      </w:r>
      <w:r>
        <w:rPr>
          <w:noProof/>
        </w:rPr>
        <w:tab/>
      </w:r>
      <w:r>
        <w:rPr>
          <w:noProof/>
        </w:rPr>
        <w:fldChar w:fldCharType="begin" w:fldLock="1"/>
      </w:r>
      <w:r>
        <w:rPr>
          <w:noProof/>
        </w:rPr>
        <w:instrText xml:space="preserve"> PAGEREF _Toc138362142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1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43 \h </w:instrText>
      </w:r>
      <w:r>
        <w:rPr>
          <w:noProof/>
        </w:rPr>
      </w:r>
      <w:r>
        <w:rPr>
          <w:noProof/>
        </w:rPr>
        <w:fldChar w:fldCharType="separate"/>
      </w:r>
      <w:r>
        <w:rPr>
          <w:noProof/>
        </w:rPr>
        <w:t>81</w:t>
      </w:r>
      <w:r>
        <w:rPr>
          <w:noProof/>
        </w:rPr>
        <w:fldChar w:fldCharType="end"/>
      </w:r>
    </w:p>
    <w:p w:rsidR="009F6462" w:rsidRPr="00A52AA7" w:rsidRDefault="009F6462">
      <w:pPr>
        <w:pStyle w:val="TOC2"/>
        <w:rPr>
          <w:rFonts w:ascii="Calibri" w:hAnsi="Calibri"/>
          <w:noProof/>
          <w:sz w:val="22"/>
          <w:szCs w:val="22"/>
          <w:lang w:eastAsia="en-GB"/>
        </w:rPr>
      </w:pPr>
      <w:r>
        <w:rPr>
          <w:noProof/>
        </w:rPr>
        <w:t>13.2</w:t>
      </w:r>
      <w:r w:rsidRPr="00A52AA7">
        <w:rPr>
          <w:rFonts w:ascii="Calibri" w:hAnsi="Calibri"/>
          <w:noProof/>
          <w:sz w:val="22"/>
          <w:szCs w:val="22"/>
          <w:lang w:eastAsia="en-GB"/>
        </w:rPr>
        <w:tab/>
      </w:r>
      <w:r w:rsidRPr="00ED2DB4">
        <w:rPr>
          <w:rFonts w:cs="Arial"/>
          <w:bCs/>
          <w:noProof/>
        </w:rPr>
        <w:t>Derivation of SRTP/SRTCP master keys</w:t>
      </w:r>
      <w:r>
        <w:rPr>
          <w:noProof/>
        </w:rPr>
        <w:tab/>
      </w:r>
      <w:r>
        <w:rPr>
          <w:noProof/>
        </w:rPr>
        <w:fldChar w:fldCharType="begin" w:fldLock="1"/>
      </w:r>
      <w:r>
        <w:rPr>
          <w:noProof/>
        </w:rPr>
        <w:instrText xml:space="preserve"> PAGEREF _Toc138362144 \h </w:instrText>
      </w:r>
      <w:r>
        <w:rPr>
          <w:noProof/>
        </w:rPr>
      </w:r>
      <w:r>
        <w:rPr>
          <w:noProof/>
        </w:rPr>
        <w:fldChar w:fldCharType="separate"/>
      </w:r>
      <w:r>
        <w:rPr>
          <w:noProof/>
        </w:rPr>
        <w:t>83</w:t>
      </w:r>
      <w:r>
        <w:rPr>
          <w:noProof/>
        </w:rPr>
        <w:fldChar w:fldCharType="end"/>
      </w:r>
    </w:p>
    <w:p w:rsidR="009F6462" w:rsidRPr="00A52AA7" w:rsidRDefault="009F6462">
      <w:pPr>
        <w:pStyle w:val="TOC2"/>
        <w:rPr>
          <w:rFonts w:ascii="Calibri" w:hAnsi="Calibri"/>
          <w:noProof/>
          <w:sz w:val="22"/>
          <w:szCs w:val="22"/>
          <w:lang w:eastAsia="en-GB"/>
        </w:rPr>
      </w:pPr>
      <w:r>
        <w:rPr>
          <w:noProof/>
        </w:rPr>
        <w:t>13.3</w:t>
      </w:r>
      <w:r w:rsidRPr="00A52AA7">
        <w:rPr>
          <w:rFonts w:ascii="Calibri" w:hAnsi="Calibr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38362145 \h </w:instrText>
      </w:r>
      <w:r>
        <w:rPr>
          <w:noProof/>
        </w:rPr>
      </w:r>
      <w:r>
        <w:rPr>
          <w:noProof/>
        </w:rPr>
        <w:fldChar w:fldCharType="separate"/>
      </w:r>
      <w:r>
        <w:rPr>
          <w:noProof/>
        </w:rPr>
        <w:t>83</w:t>
      </w:r>
      <w:r>
        <w:rPr>
          <w:noProof/>
        </w:rPr>
        <w:fldChar w:fldCharType="end"/>
      </w:r>
    </w:p>
    <w:p w:rsidR="009F6462" w:rsidRPr="00A52AA7" w:rsidRDefault="009F6462">
      <w:pPr>
        <w:pStyle w:val="TOC3"/>
        <w:rPr>
          <w:rFonts w:ascii="Calibri" w:hAnsi="Calibri"/>
          <w:noProof/>
          <w:sz w:val="22"/>
          <w:szCs w:val="22"/>
          <w:lang w:eastAsia="en-GB"/>
        </w:rPr>
      </w:pPr>
      <w:r>
        <w:rPr>
          <w:noProof/>
        </w:rPr>
        <w:t>13.3.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46 \h </w:instrText>
      </w:r>
      <w:r>
        <w:rPr>
          <w:noProof/>
        </w:rPr>
      </w:r>
      <w:r>
        <w:rPr>
          <w:noProof/>
        </w:rPr>
        <w:fldChar w:fldCharType="separate"/>
      </w:r>
      <w:r>
        <w:rPr>
          <w:noProof/>
        </w:rPr>
        <w:t>83</w:t>
      </w:r>
      <w:r>
        <w:rPr>
          <w:noProof/>
        </w:rPr>
        <w:fldChar w:fldCharType="end"/>
      </w:r>
    </w:p>
    <w:p w:rsidR="009F6462" w:rsidRPr="00A52AA7" w:rsidRDefault="009F6462">
      <w:pPr>
        <w:pStyle w:val="TOC3"/>
        <w:rPr>
          <w:rFonts w:ascii="Calibri" w:hAnsi="Calibri"/>
          <w:noProof/>
          <w:sz w:val="22"/>
          <w:szCs w:val="22"/>
          <w:lang w:eastAsia="en-GB"/>
        </w:rPr>
      </w:pPr>
      <w:r>
        <w:rPr>
          <w:noProof/>
        </w:rPr>
        <w:t>13.3.2</w:t>
      </w:r>
      <w:r w:rsidRPr="00A52AA7">
        <w:rPr>
          <w:rFonts w:ascii="Calibri" w:hAnsi="Calibri"/>
          <w:noProof/>
          <w:sz w:val="22"/>
          <w:szCs w:val="22"/>
          <w:lang w:eastAsia="en-GB"/>
        </w:rPr>
        <w:tab/>
      </w:r>
      <w:r>
        <w:rPr>
          <w:noProof/>
        </w:rPr>
        <w:t>The IWF performing the participating role</w:t>
      </w:r>
      <w:r>
        <w:rPr>
          <w:noProof/>
        </w:rPr>
        <w:tab/>
      </w:r>
      <w:r>
        <w:rPr>
          <w:noProof/>
        </w:rPr>
        <w:fldChar w:fldCharType="begin" w:fldLock="1"/>
      </w:r>
      <w:r>
        <w:rPr>
          <w:noProof/>
        </w:rPr>
        <w:instrText xml:space="preserve"> PAGEREF _Toc138362147 \h </w:instrText>
      </w:r>
      <w:r>
        <w:rPr>
          <w:noProof/>
        </w:rPr>
      </w:r>
      <w:r>
        <w:rPr>
          <w:noProof/>
        </w:rPr>
        <w:fldChar w:fldCharType="separate"/>
      </w:r>
      <w:r>
        <w:rPr>
          <w:noProof/>
        </w:rPr>
        <w:t>83</w:t>
      </w:r>
      <w:r>
        <w:rPr>
          <w:noProof/>
        </w:rPr>
        <w:fldChar w:fldCharType="end"/>
      </w:r>
    </w:p>
    <w:p w:rsidR="009F6462" w:rsidRPr="00A52AA7" w:rsidRDefault="009F6462">
      <w:pPr>
        <w:pStyle w:val="TOC3"/>
        <w:rPr>
          <w:rFonts w:ascii="Calibri" w:hAnsi="Calibri"/>
          <w:noProof/>
          <w:sz w:val="22"/>
          <w:szCs w:val="22"/>
          <w:lang w:eastAsia="en-GB"/>
        </w:rPr>
      </w:pPr>
      <w:r>
        <w:rPr>
          <w:noProof/>
        </w:rPr>
        <w:t>13.3.3</w:t>
      </w:r>
      <w:r w:rsidRPr="00A52AA7">
        <w:rPr>
          <w:rFonts w:ascii="Calibri" w:hAnsi="Calibri"/>
          <w:noProof/>
          <w:sz w:val="22"/>
          <w:szCs w:val="22"/>
          <w:lang w:eastAsia="en-GB"/>
        </w:rPr>
        <w:tab/>
      </w:r>
      <w:r>
        <w:rPr>
          <w:noProof/>
        </w:rPr>
        <w:t>The IWF media endpoint</w:t>
      </w:r>
      <w:r>
        <w:rPr>
          <w:noProof/>
        </w:rPr>
        <w:tab/>
      </w:r>
      <w:r>
        <w:rPr>
          <w:noProof/>
        </w:rPr>
        <w:fldChar w:fldCharType="begin" w:fldLock="1"/>
      </w:r>
      <w:r>
        <w:rPr>
          <w:noProof/>
        </w:rPr>
        <w:instrText xml:space="preserve"> PAGEREF _Toc138362148 \h </w:instrText>
      </w:r>
      <w:r>
        <w:rPr>
          <w:noProof/>
        </w:rPr>
      </w:r>
      <w:r>
        <w:rPr>
          <w:noProof/>
        </w:rPr>
        <w:fldChar w:fldCharType="separate"/>
      </w:r>
      <w:r>
        <w:rPr>
          <w:noProof/>
        </w:rPr>
        <w:t>84</w:t>
      </w:r>
      <w:r>
        <w:rPr>
          <w:noProof/>
        </w:rPr>
        <w:fldChar w:fldCharType="end"/>
      </w:r>
    </w:p>
    <w:p w:rsidR="009F6462" w:rsidRPr="00A52AA7" w:rsidRDefault="009F6462">
      <w:pPr>
        <w:pStyle w:val="TOC3"/>
        <w:rPr>
          <w:rFonts w:ascii="Calibri" w:hAnsi="Calibri"/>
          <w:noProof/>
          <w:sz w:val="22"/>
          <w:szCs w:val="22"/>
          <w:lang w:eastAsia="en-GB"/>
        </w:rPr>
      </w:pPr>
      <w:r>
        <w:rPr>
          <w:noProof/>
        </w:rPr>
        <w:t>13.3.4</w:t>
      </w:r>
      <w:r w:rsidRPr="00A52AA7">
        <w:rPr>
          <w:rFonts w:ascii="Calibri" w:hAnsi="Calibri"/>
          <w:noProof/>
          <w:sz w:val="22"/>
          <w:szCs w:val="22"/>
          <w:lang w:eastAsia="en-GB"/>
        </w:rPr>
        <w:tab/>
      </w:r>
      <w:r>
        <w:rPr>
          <w:noProof/>
        </w:rPr>
        <w:t>The IWF performing the controlling role</w:t>
      </w:r>
      <w:r>
        <w:rPr>
          <w:noProof/>
        </w:rPr>
        <w:tab/>
      </w:r>
      <w:r>
        <w:rPr>
          <w:noProof/>
        </w:rPr>
        <w:fldChar w:fldCharType="begin" w:fldLock="1"/>
      </w:r>
      <w:r>
        <w:rPr>
          <w:noProof/>
        </w:rPr>
        <w:instrText xml:space="preserve"> PAGEREF _Toc138362149 \h </w:instrText>
      </w:r>
      <w:r>
        <w:rPr>
          <w:noProof/>
        </w:rPr>
      </w:r>
      <w:r>
        <w:rPr>
          <w:noProof/>
        </w:rPr>
        <w:fldChar w:fldCharType="separate"/>
      </w:r>
      <w:r>
        <w:rPr>
          <w:noProof/>
        </w:rPr>
        <w:t>85</w:t>
      </w:r>
      <w:r>
        <w:rPr>
          <w:noProof/>
        </w:rPr>
        <w:fldChar w:fldCharType="end"/>
      </w:r>
    </w:p>
    <w:p w:rsidR="009F6462" w:rsidRPr="00A52AA7" w:rsidRDefault="009F6462">
      <w:pPr>
        <w:pStyle w:val="TOC3"/>
        <w:rPr>
          <w:rFonts w:ascii="Calibri" w:hAnsi="Calibri"/>
          <w:noProof/>
          <w:sz w:val="22"/>
          <w:szCs w:val="22"/>
          <w:lang w:eastAsia="en-GB"/>
        </w:rPr>
      </w:pPr>
      <w:r>
        <w:rPr>
          <w:noProof/>
        </w:rPr>
        <w:t>13.3.5</w:t>
      </w:r>
      <w:r w:rsidRPr="00A52AA7">
        <w:rPr>
          <w:rFonts w:ascii="Calibri" w:hAnsi="Calibri"/>
          <w:noProof/>
          <w:sz w:val="22"/>
          <w:szCs w:val="22"/>
          <w:lang w:eastAsia="en-GB"/>
        </w:rPr>
        <w:tab/>
      </w:r>
      <w:r>
        <w:rPr>
          <w:noProof/>
        </w:rPr>
        <w:t>The IWF performing the non-controlling role</w:t>
      </w:r>
      <w:r>
        <w:rPr>
          <w:noProof/>
        </w:rPr>
        <w:tab/>
      </w:r>
      <w:r>
        <w:rPr>
          <w:noProof/>
        </w:rPr>
        <w:fldChar w:fldCharType="begin" w:fldLock="1"/>
      </w:r>
      <w:r>
        <w:rPr>
          <w:noProof/>
        </w:rPr>
        <w:instrText xml:space="preserve"> PAGEREF _Toc138362150 \h </w:instrText>
      </w:r>
      <w:r>
        <w:rPr>
          <w:noProof/>
        </w:rPr>
      </w:r>
      <w:r>
        <w:rPr>
          <w:noProof/>
        </w:rPr>
        <w:fldChar w:fldCharType="separate"/>
      </w:r>
      <w:r>
        <w:rPr>
          <w:noProof/>
        </w:rPr>
        <w:t>86</w:t>
      </w:r>
      <w:r>
        <w:rPr>
          <w:noProof/>
        </w:rPr>
        <w:fldChar w:fldCharType="end"/>
      </w:r>
    </w:p>
    <w:p w:rsidR="009F6462" w:rsidRPr="00A52AA7" w:rsidRDefault="009F6462">
      <w:pPr>
        <w:pStyle w:val="TOC1"/>
        <w:rPr>
          <w:rFonts w:ascii="Calibri" w:hAnsi="Calibri"/>
          <w:noProof/>
          <w:szCs w:val="22"/>
          <w:lang w:eastAsia="en-GB"/>
        </w:rPr>
      </w:pPr>
      <w:r>
        <w:rPr>
          <w:noProof/>
        </w:rPr>
        <w:t>14</w:t>
      </w:r>
      <w:r w:rsidRPr="00A52AA7">
        <w:rPr>
          <w:rFonts w:ascii="Calibri" w:hAnsi="Calibri"/>
          <w:noProof/>
          <w:szCs w:val="22"/>
          <w:lang w:eastAsia="en-GB"/>
        </w:rPr>
        <w:tab/>
      </w:r>
      <w:r>
        <w:rPr>
          <w:noProof/>
        </w:rPr>
        <w:t>SDP offer/ answer procedures</w:t>
      </w:r>
      <w:r>
        <w:rPr>
          <w:noProof/>
        </w:rPr>
        <w:tab/>
      </w:r>
      <w:r>
        <w:rPr>
          <w:noProof/>
        </w:rPr>
        <w:fldChar w:fldCharType="begin" w:fldLock="1"/>
      </w:r>
      <w:r>
        <w:rPr>
          <w:noProof/>
        </w:rPr>
        <w:instrText xml:space="preserve"> PAGEREF _Toc138362151 \h </w:instrText>
      </w:r>
      <w:r>
        <w:rPr>
          <w:noProof/>
        </w:rPr>
      </w:r>
      <w:r>
        <w:rPr>
          <w:noProof/>
        </w:rPr>
        <w:fldChar w:fldCharType="separate"/>
      </w:r>
      <w:r>
        <w:rPr>
          <w:noProof/>
        </w:rPr>
        <w:t>87</w:t>
      </w:r>
      <w:r>
        <w:rPr>
          <w:noProof/>
        </w:rPr>
        <w:fldChar w:fldCharType="end"/>
      </w:r>
    </w:p>
    <w:p w:rsidR="009F6462" w:rsidRPr="00A52AA7" w:rsidRDefault="009F6462">
      <w:pPr>
        <w:pStyle w:val="TOC2"/>
        <w:rPr>
          <w:rFonts w:ascii="Calibri" w:hAnsi="Calibri"/>
          <w:noProof/>
          <w:sz w:val="22"/>
          <w:szCs w:val="22"/>
          <w:lang w:eastAsia="en-GB"/>
        </w:rPr>
      </w:pPr>
      <w:r>
        <w:rPr>
          <w:noProof/>
        </w:rPr>
        <w:t>14.1</w:t>
      </w:r>
      <w:r w:rsidRPr="00A52AA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362152 \h </w:instrText>
      </w:r>
      <w:r>
        <w:rPr>
          <w:noProof/>
        </w:rPr>
      </w:r>
      <w:r>
        <w:rPr>
          <w:noProof/>
        </w:rPr>
        <w:fldChar w:fldCharType="separate"/>
      </w:r>
      <w:r>
        <w:rPr>
          <w:noProof/>
        </w:rPr>
        <w:t>87</w:t>
      </w:r>
      <w:r>
        <w:rPr>
          <w:noProof/>
        </w:rPr>
        <w:fldChar w:fldCharType="end"/>
      </w:r>
    </w:p>
    <w:p w:rsidR="009F6462" w:rsidRPr="00A52AA7" w:rsidRDefault="009F6462">
      <w:pPr>
        <w:pStyle w:val="TOC2"/>
        <w:rPr>
          <w:rFonts w:ascii="Calibri" w:hAnsi="Calibri"/>
          <w:noProof/>
          <w:sz w:val="22"/>
          <w:szCs w:val="22"/>
          <w:lang w:eastAsia="en-GB"/>
        </w:rPr>
      </w:pPr>
      <w:r>
        <w:rPr>
          <w:noProof/>
        </w:rPr>
        <w:t>14.2</w:t>
      </w:r>
      <w:r w:rsidRPr="00A52AA7">
        <w:rPr>
          <w:rFonts w:ascii="Calibri" w:hAnsi="Calibri"/>
          <w:noProof/>
          <w:sz w:val="22"/>
          <w:szCs w:val="22"/>
          <w:lang w:eastAsia="en-GB"/>
        </w:rPr>
        <w:tab/>
      </w:r>
      <w:r>
        <w:rPr>
          <w:noProof/>
        </w:rPr>
        <w:t>Generating an SDP offer</w:t>
      </w:r>
      <w:r>
        <w:rPr>
          <w:noProof/>
        </w:rPr>
        <w:tab/>
      </w:r>
      <w:r>
        <w:rPr>
          <w:noProof/>
        </w:rPr>
        <w:fldChar w:fldCharType="begin" w:fldLock="1"/>
      </w:r>
      <w:r>
        <w:rPr>
          <w:noProof/>
        </w:rPr>
        <w:instrText xml:space="preserve"> PAGEREF _Toc138362153 \h </w:instrText>
      </w:r>
      <w:r>
        <w:rPr>
          <w:noProof/>
        </w:rPr>
      </w:r>
      <w:r>
        <w:rPr>
          <w:noProof/>
        </w:rPr>
        <w:fldChar w:fldCharType="separate"/>
      </w:r>
      <w:r>
        <w:rPr>
          <w:noProof/>
        </w:rPr>
        <w:t>87</w:t>
      </w:r>
      <w:r>
        <w:rPr>
          <w:noProof/>
        </w:rPr>
        <w:fldChar w:fldCharType="end"/>
      </w:r>
    </w:p>
    <w:p w:rsidR="009F6462" w:rsidRPr="00A52AA7" w:rsidRDefault="009F6462">
      <w:pPr>
        <w:pStyle w:val="TOC2"/>
        <w:rPr>
          <w:rFonts w:ascii="Calibri" w:hAnsi="Calibri"/>
          <w:noProof/>
          <w:sz w:val="22"/>
          <w:szCs w:val="22"/>
          <w:lang w:eastAsia="en-GB"/>
        </w:rPr>
      </w:pPr>
      <w:r>
        <w:rPr>
          <w:noProof/>
        </w:rPr>
        <w:t>14.3</w:t>
      </w:r>
      <w:r w:rsidRPr="00A52AA7">
        <w:rPr>
          <w:rFonts w:ascii="Calibri" w:hAnsi="Calibri"/>
          <w:noProof/>
          <w:sz w:val="22"/>
          <w:szCs w:val="22"/>
          <w:lang w:eastAsia="en-GB"/>
        </w:rPr>
        <w:tab/>
      </w:r>
      <w:r>
        <w:rPr>
          <w:noProof/>
        </w:rPr>
        <w:t>Generating the SDP answer</w:t>
      </w:r>
      <w:r>
        <w:rPr>
          <w:noProof/>
        </w:rPr>
        <w:tab/>
      </w:r>
      <w:r>
        <w:rPr>
          <w:noProof/>
        </w:rPr>
        <w:fldChar w:fldCharType="begin" w:fldLock="1"/>
      </w:r>
      <w:r>
        <w:rPr>
          <w:noProof/>
        </w:rPr>
        <w:instrText xml:space="preserve"> PAGEREF _Toc138362154 \h </w:instrText>
      </w:r>
      <w:r>
        <w:rPr>
          <w:noProof/>
        </w:rPr>
      </w:r>
      <w:r>
        <w:rPr>
          <w:noProof/>
        </w:rPr>
        <w:fldChar w:fldCharType="separate"/>
      </w:r>
      <w:r>
        <w:rPr>
          <w:noProof/>
        </w:rPr>
        <w:t>87</w:t>
      </w:r>
      <w:r>
        <w:rPr>
          <w:noProof/>
        </w:rPr>
        <w:fldChar w:fldCharType="end"/>
      </w:r>
    </w:p>
    <w:p w:rsidR="009F6462" w:rsidRPr="00A52AA7" w:rsidRDefault="009F6462">
      <w:pPr>
        <w:pStyle w:val="TOC2"/>
        <w:rPr>
          <w:rFonts w:ascii="Calibri" w:hAnsi="Calibri"/>
          <w:noProof/>
          <w:sz w:val="22"/>
          <w:szCs w:val="22"/>
          <w:lang w:eastAsia="en-GB"/>
        </w:rPr>
      </w:pPr>
      <w:r>
        <w:rPr>
          <w:noProof/>
        </w:rPr>
        <w:t>14.4</w:t>
      </w:r>
      <w:r w:rsidRPr="00A52AA7">
        <w:rPr>
          <w:rFonts w:ascii="Calibri" w:hAnsi="Calibri"/>
          <w:noProof/>
          <w:sz w:val="22"/>
          <w:szCs w:val="22"/>
          <w:lang w:eastAsia="en-GB"/>
        </w:rPr>
        <w:tab/>
      </w:r>
      <w:r>
        <w:rPr>
          <w:noProof/>
        </w:rPr>
        <w:t>Offeror processing of the SDP answer</w:t>
      </w:r>
      <w:r>
        <w:rPr>
          <w:noProof/>
        </w:rPr>
        <w:tab/>
      </w:r>
      <w:r>
        <w:rPr>
          <w:noProof/>
        </w:rPr>
        <w:fldChar w:fldCharType="begin" w:fldLock="1"/>
      </w:r>
      <w:r>
        <w:rPr>
          <w:noProof/>
        </w:rPr>
        <w:instrText xml:space="preserve"> PAGEREF _Toc138362155 \h </w:instrText>
      </w:r>
      <w:r>
        <w:rPr>
          <w:noProof/>
        </w:rPr>
      </w:r>
      <w:r>
        <w:rPr>
          <w:noProof/>
        </w:rPr>
        <w:fldChar w:fldCharType="separate"/>
      </w:r>
      <w:r>
        <w:rPr>
          <w:noProof/>
        </w:rPr>
        <w:t>87</w:t>
      </w:r>
      <w:r>
        <w:rPr>
          <w:noProof/>
        </w:rPr>
        <w:fldChar w:fldCharType="end"/>
      </w:r>
    </w:p>
    <w:p w:rsidR="009F6462" w:rsidRPr="00A52AA7" w:rsidRDefault="009F6462">
      <w:pPr>
        <w:pStyle w:val="TOC2"/>
        <w:rPr>
          <w:rFonts w:ascii="Calibri" w:hAnsi="Calibri"/>
          <w:noProof/>
          <w:sz w:val="22"/>
          <w:szCs w:val="22"/>
          <w:lang w:eastAsia="en-GB"/>
        </w:rPr>
      </w:pPr>
      <w:r>
        <w:rPr>
          <w:noProof/>
        </w:rPr>
        <w:t>14.5</w:t>
      </w:r>
      <w:r w:rsidRPr="00A52AA7">
        <w:rPr>
          <w:rFonts w:ascii="Calibri" w:hAnsi="Calibr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38362156 \h </w:instrText>
      </w:r>
      <w:r>
        <w:rPr>
          <w:noProof/>
        </w:rPr>
      </w:r>
      <w:r>
        <w:rPr>
          <w:noProof/>
        </w:rPr>
        <w:fldChar w:fldCharType="separate"/>
      </w:r>
      <w:r>
        <w:rPr>
          <w:noProof/>
        </w:rPr>
        <w:t>88</w:t>
      </w:r>
      <w:r>
        <w:rPr>
          <w:noProof/>
        </w:rPr>
        <w:fldChar w:fldCharType="end"/>
      </w:r>
    </w:p>
    <w:p w:rsidR="009F6462" w:rsidRPr="00A52AA7" w:rsidRDefault="009F6462">
      <w:pPr>
        <w:pStyle w:val="TOC2"/>
        <w:rPr>
          <w:rFonts w:ascii="Calibri" w:hAnsi="Calibri"/>
          <w:noProof/>
          <w:sz w:val="22"/>
          <w:szCs w:val="22"/>
          <w:lang w:eastAsia="en-GB"/>
        </w:rPr>
      </w:pPr>
      <w:r>
        <w:rPr>
          <w:noProof/>
        </w:rPr>
        <w:t>14.6</w:t>
      </w:r>
      <w:r w:rsidRPr="00A52AA7">
        <w:rPr>
          <w:rFonts w:ascii="Calibri" w:hAnsi="Calibr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38362157 \h </w:instrText>
      </w:r>
      <w:r>
        <w:rPr>
          <w:noProof/>
        </w:rPr>
      </w:r>
      <w:r>
        <w:rPr>
          <w:noProof/>
        </w:rPr>
        <w:fldChar w:fldCharType="separate"/>
      </w:r>
      <w:r>
        <w:rPr>
          <w:noProof/>
        </w:rPr>
        <w:t>88</w:t>
      </w:r>
      <w:r>
        <w:rPr>
          <w:noProof/>
        </w:rPr>
        <w:fldChar w:fldCharType="end"/>
      </w:r>
    </w:p>
    <w:p w:rsidR="009F6462" w:rsidRPr="00A52AA7" w:rsidRDefault="009F6462">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62158 \h </w:instrText>
      </w:r>
      <w:r>
        <w:rPr>
          <w:noProof/>
        </w:rPr>
      </w:r>
      <w:r>
        <w:rPr>
          <w:noProof/>
        </w:rPr>
        <w:fldChar w:fldCharType="separate"/>
      </w:r>
      <w:r>
        <w:rPr>
          <w:noProof/>
        </w:rPr>
        <w:t>89</w:t>
      </w:r>
      <w:r>
        <w:rPr>
          <w:noProof/>
        </w:rPr>
        <w:fldChar w:fldCharType="end"/>
      </w:r>
    </w:p>
    <w:p w:rsidR="00080512" w:rsidRDefault="000E1CA1">
      <w:pPr>
        <w:rPr>
          <w:noProof/>
          <w:sz w:val="22"/>
        </w:rPr>
      </w:pPr>
      <w:r>
        <w:rPr>
          <w:noProof/>
          <w:sz w:val="22"/>
        </w:rPr>
        <w:fldChar w:fldCharType="end"/>
      </w:r>
    </w:p>
    <w:p w:rsidR="00397AF1" w:rsidRPr="004D3578" w:rsidRDefault="00397AF1"/>
    <w:p w:rsidR="0074026F" w:rsidRPr="007B600E" w:rsidRDefault="00080512" w:rsidP="00EA3CF7">
      <w:pPr>
        <w:pStyle w:val="Guidance"/>
      </w:pPr>
      <w:r w:rsidRPr="004D3578">
        <w:br w:type="page"/>
      </w:r>
    </w:p>
    <w:p w:rsidR="00080512" w:rsidRDefault="00080512">
      <w:pPr>
        <w:pStyle w:val="Heading1"/>
      </w:pPr>
      <w:bookmarkStart w:id="4" w:name="_Toc21595622"/>
      <w:bookmarkStart w:id="5" w:name="_Toc26188061"/>
      <w:bookmarkStart w:id="6" w:name="_Toc26188658"/>
      <w:bookmarkStart w:id="7" w:name="_Toc138361876"/>
      <w:r w:rsidRPr="004D3578">
        <w:t>Foreword</w:t>
      </w:r>
      <w:bookmarkEnd w:id="4"/>
      <w:bookmarkEnd w:id="5"/>
      <w:bookmarkEnd w:id="6"/>
      <w:bookmarkEnd w:id="7"/>
    </w:p>
    <w:p w:rsidR="00080512" w:rsidRPr="004D3578" w:rsidRDefault="00080512">
      <w:r w:rsidRPr="004D3578">
        <w:t xml:space="preserve">This </w:t>
      </w:r>
      <w:r w:rsidRPr="00EA3CF7">
        <w:t>Technical Specification ha</w:t>
      </w:r>
      <w:r w:rsidRPr="004D3578">
        <w:t>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certain modal verbs have the following meanings:</w:t>
      </w:r>
    </w:p>
    <w:p w:rsidR="008C384C" w:rsidRDefault="008C384C" w:rsidP="00774DA4">
      <w:pPr>
        <w:pStyle w:val="EX"/>
      </w:pPr>
      <w:r w:rsidRPr="008C384C">
        <w:rPr>
          <w:b/>
        </w:rPr>
        <w:t>shall</w:t>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BA19ED">
      <w:pPr>
        <w:pStyle w:val="NO"/>
      </w:pPr>
      <w:r>
        <w:t>NOTE 1:</w:t>
      </w:r>
      <w:r>
        <w:tab/>
        <w:t>The constructions "shall" and "shall not" are confined to the context of normative provisions, and do not appear in Technical Reports.</w:t>
      </w:r>
    </w:p>
    <w:p w:rsidR="00C1496A" w:rsidRPr="004D3578" w:rsidRDefault="00C1496A" w:rsidP="00C1496A">
      <w:pPr>
        <w:pStyle w:val="NO"/>
      </w:pPr>
      <w:r>
        <w:t xml:space="preserve">NOTE </w:t>
      </w:r>
      <w:r w:rsidR="00BA19ED">
        <w:t>2</w:t>
      </w:r>
      <w:r>
        <w:t>:</w:t>
      </w:r>
      <w:r>
        <w:tab/>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8C384C">
      <w:pPr>
        <w:pStyle w:val="NO"/>
      </w:pPr>
      <w:r>
        <w:t>NOTE</w:t>
      </w:r>
      <w:r w:rsidR="00774DA4">
        <w:t xml:space="preserve"> </w:t>
      </w:r>
      <w:r w:rsidR="00BA19ED">
        <w:t>3</w:t>
      </w:r>
      <w:r>
        <w:t>:</w:t>
      </w:r>
      <w:r>
        <w:tab/>
        <w:t>The construction "may not" is ambiguous</w:t>
      </w:r>
      <w:r w:rsidR="001F1132">
        <w:t xml:space="preserve"> </w:t>
      </w:r>
      <w:r>
        <w:t xml:space="preserve">and </w:t>
      </w:r>
      <w:r w:rsidR="00774DA4">
        <w:t xml:space="preserve">is not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774DA4">
      <w:pPr>
        <w:pStyle w:val="NO"/>
      </w:pPr>
      <w:r>
        <w:t xml:space="preserve">NOTE </w:t>
      </w:r>
      <w:r w:rsidR="00BA19ED">
        <w:t>4</w:t>
      </w:r>
      <w:r>
        <w:t>:</w:t>
      </w:r>
      <w:r>
        <w:tab/>
        <w:t>The constructions "can" and "cannot" shall not to be used as 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647114">
      <w:pPr>
        <w:pStyle w:val="NO"/>
      </w:pPr>
      <w:r>
        <w:t xml:space="preserve">NOTE </w:t>
      </w:r>
      <w:r w:rsidR="00BA19ED">
        <w:t>5</w:t>
      </w:r>
      <w:r>
        <w:t>:</w:t>
      </w:r>
      <w:r>
        <w:tab/>
        <w:t>The constructions "is" and "is not" do not indicate requirements.</w:t>
      </w:r>
    </w:p>
    <w:p w:rsidR="00080512" w:rsidRPr="004D3578" w:rsidRDefault="00080512">
      <w:pPr>
        <w:pStyle w:val="Heading1"/>
      </w:pPr>
      <w:r w:rsidRPr="004D3578">
        <w:br w:type="page"/>
      </w:r>
      <w:bookmarkStart w:id="8" w:name="_Toc21595623"/>
      <w:bookmarkStart w:id="9" w:name="_Toc26188062"/>
      <w:bookmarkStart w:id="10" w:name="_Toc26188659"/>
      <w:bookmarkStart w:id="11" w:name="_Toc138361877"/>
      <w:r w:rsidRPr="004D3578">
        <w:t>1</w:t>
      </w:r>
      <w:r w:rsidRPr="004D3578">
        <w:tab/>
        <w:t>Scope</w:t>
      </w:r>
      <w:bookmarkEnd w:id="8"/>
      <w:bookmarkEnd w:id="9"/>
      <w:bookmarkEnd w:id="10"/>
      <w:bookmarkEnd w:id="11"/>
    </w:p>
    <w:p w:rsidR="00FE4394" w:rsidRDefault="00080512" w:rsidP="00FE4394">
      <w:r w:rsidRPr="004D3578">
        <w:t xml:space="preserve">The present </w:t>
      </w:r>
      <w:r w:rsidR="00EA3CF7" w:rsidRPr="000B4518">
        <w:t xml:space="preserve">document </w:t>
      </w:r>
      <w:r w:rsidR="00FE4394" w:rsidRPr="000B4518">
        <w:t xml:space="preserve">specifies the media plane control protocols and interactions with the media needed to support </w:t>
      </w:r>
      <w:r w:rsidR="00FE4394">
        <w:t xml:space="preserve">a </w:t>
      </w:r>
      <w:r w:rsidR="00FE4394" w:rsidRPr="000B4518">
        <w:t>Mission Critical Push To Talk (MCPTT)</w:t>
      </w:r>
      <w:r w:rsidR="00FE4394">
        <w:t xml:space="preserve"> system interworking with a Land Mobile Radio (LMR) system</w:t>
      </w:r>
      <w:r w:rsidR="00FE4394" w:rsidRPr="000B4518">
        <w:t>.</w:t>
      </w:r>
      <w:r w:rsidR="00FE4394">
        <w:t xml:space="preserve"> This interworking includes both the signalling and the media planes between the MCPTT system and the LMR system. The function between the MCPTT system and the LMR system is referred to as an Interworking Function (IWF).</w:t>
      </w:r>
    </w:p>
    <w:p w:rsidR="00080512" w:rsidRPr="004D3578" w:rsidRDefault="00FE4394" w:rsidP="004244F0">
      <w:r>
        <w:t>The IWF supports the basic group and other features as specified in 3GPP TS 23.283 [24].</w:t>
      </w:r>
    </w:p>
    <w:p w:rsidR="00080512" w:rsidRPr="004D3578" w:rsidRDefault="00080512">
      <w:pPr>
        <w:pStyle w:val="Heading1"/>
      </w:pPr>
      <w:bookmarkStart w:id="12" w:name="_Toc21595624"/>
      <w:bookmarkStart w:id="13" w:name="_Toc26188063"/>
      <w:bookmarkStart w:id="14" w:name="_Toc26188660"/>
      <w:bookmarkStart w:id="15" w:name="_Toc138361878"/>
      <w:r w:rsidRPr="004D3578">
        <w:t>2</w:t>
      </w:r>
      <w:r w:rsidRPr="004D3578">
        <w:tab/>
        <w:t>References</w:t>
      </w:r>
      <w:bookmarkEnd w:id="12"/>
      <w:bookmarkEnd w:id="13"/>
      <w:bookmarkEnd w:id="14"/>
      <w:bookmarkEnd w:id="1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EC4A25" w:rsidRPr="004D3578" w:rsidRDefault="00EC4A25" w:rsidP="00EC4A25">
      <w:pPr>
        <w:pStyle w:val="EX"/>
      </w:pPr>
      <w:r w:rsidRPr="004D3578">
        <w:t>[1]</w:t>
      </w:r>
      <w:r w:rsidRPr="004D3578">
        <w:tab/>
        <w:t>3GPP TR 21.905: "Vocabulary for 3GPP Specifications".</w:t>
      </w:r>
    </w:p>
    <w:p w:rsidR="00FE4394" w:rsidRPr="000B4518" w:rsidRDefault="00FE4394" w:rsidP="00FE4394">
      <w:pPr>
        <w:pStyle w:val="EX"/>
      </w:pPr>
      <w:r w:rsidRPr="000B4518">
        <w:t>[2]</w:t>
      </w:r>
      <w:r w:rsidRPr="000B4518">
        <w:tab/>
        <w:t>3GPP TS 24.379: "Mission Critical Push To Talk (MCPTT) call control Protocol specification".</w:t>
      </w:r>
    </w:p>
    <w:p w:rsidR="00FE4394" w:rsidRPr="000B4518" w:rsidRDefault="00FE4394" w:rsidP="00FE4394">
      <w:pPr>
        <w:pStyle w:val="EX"/>
      </w:pPr>
      <w:r w:rsidRPr="000B4518">
        <w:t>[3]</w:t>
      </w:r>
      <w:r w:rsidRPr="000B4518">
        <w:tab/>
        <w:t>IETF RFC 3550: "RTP: A Transport Protocol for Real-Time Applications".</w:t>
      </w:r>
    </w:p>
    <w:p w:rsidR="00FE4394" w:rsidRPr="000B4518" w:rsidRDefault="00FE4394" w:rsidP="00FE4394">
      <w:pPr>
        <w:pStyle w:val="EX"/>
      </w:pPr>
      <w:r w:rsidRPr="000B4518">
        <w:t>[4]</w:t>
      </w:r>
      <w:r w:rsidRPr="000B4518">
        <w:tab/>
        <w:t>3GPP TS 24.</w:t>
      </w:r>
      <w:r>
        <w:t>4</w:t>
      </w:r>
      <w:r w:rsidRPr="000B4518">
        <w:t xml:space="preserve">83: "Mission Critical </w:t>
      </w:r>
      <w:r>
        <w:t>Services (MCS)</w:t>
      </w:r>
      <w:r w:rsidRPr="000B4518">
        <w:t xml:space="preserve"> Management Object (MO)".</w:t>
      </w:r>
    </w:p>
    <w:p w:rsidR="00FE4394" w:rsidRPr="000B4518" w:rsidRDefault="00FE4394" w:rsidP="00FE4394">
      <w:pPr>
        <w:pStyle w:val="EX"/>
      </w:pPr>
      <w:r w:rsidRPr="000B4518">
        <w:t>[5]</w:t>
      </w:r>
      <w:r w:rsidRPr="000B4518">
        <w:tab/>
        <w:t>3GPP TS </w:t>
      </w:r>
      <w:r>
        <w:t>23.379</w:t>
      </w:r>
      <w:r w:rsidRPr="000B4518">
        <w:t>: "Functional architecture and information flows to support mission critical communication services; Stage 2".</w:t>
      </w:r>
    </w:p>
    <w:p w:rsidR="00FE4394" w:rsidRPr="000B4518" w:rsidRDefault="00FE4394" w:rsidP="00FE4394">
      <w:pPr>
        <w:pStyle w:val="EX"/>
      </w:pPr>
      <w:r w:rsidRPr="000B4518">
        <w:t>[6]</w:t>
      </w:r>
      <w:r w:rsidRPr="000B4518">
        <w:tab/>
        <w:t>3GPP TS 29.468: "Group Communication System Enablers for LTE (GCSE_LTE); MB2 Reference Point; Stage 3".</w:t>
      </w:r>
    </w:p>
    <w:p w:rsidR="00FE4394" w:rsidRPr="000B4518" w:rsidRDefault="00FE4394" w:rsidP="00FE4394">
      <w:pPr>
        <w:pStyle w:val="EX"/>
      </w:pPr>
      <w:r w:rsidRPr="000B4518">
        <w:t>[7]</w:t>
      </w:r>
      <w:r w:rsidRPr="000B4518">
        <w:tab/>
        <w:t>IETF RFC 5761: "Multiplexing RTP Data and Control Packets on a Single Port".</w:t>
      </w:r>
    </w:p>
    <w:p w:rsidR="00FE4394" w:rsidRPr="000B4518" w:rsidRDefault="00FE4394" w:rsidP="00FE4394">
      <w:pPr>
        <w:pStyle w:val="EX"/>
      </w:pPr>
      <w:r w:rsidRPr="000B4518">
        <w:t>[8]</w:t>
      </w:r>
      <w:r w:rsidRPr="000B4518">
        <w:tab/>
      </w:r>
      <w:r>
        <w:rPr>
          <w:noProof/>
        </w:rPr>
        <w:t>Void</w:t>
      </w:r>
      <w:r w:rsidRPr="000B4518">
        <w:rPr>
          <w:noProof/>
        </w:rPr>
        <w:t>.</w:t>
      </w:r>
    </w:p>
    <w:p w:rsidR="00FE4394" w:rsidRPr="000B4518" w:rsidRDefault="00FE4394" w:rsidP="00FE4394">
      <w:pPr>
        <w:pStyle w:val="EX"/>
      </w:pPr>
      <w:r w:rsidRPr="000B4518">
        <w:t>[9]</w:t>
      </w:r>
      <w:r w:rsidRPr="000B4518">
        <w:tab/>
        <w:t>3GPP TS 25.446: "MBMS synchronization protocol (SYNC)".</w:t>
      </w:r>
    </w:p>
    <w:p w:rsidR="00FE4394" w:rsidRPr="00061E52" w:rsidRDefault="00FE4394" w:rsidP="00FE4394">
      <w:pPr>
        <w:pStyle w:val="EX"/>
        <w:rPr>
          <w:lang w:val="nb-NO"/>
        </w:rPr>
      </w:pPr>
      <w:r w:rsidRPr="00061E52">
        <w:rPr>
          <w:lang w:val="nb-NO"/>
        </w:rPr>
        <w:t>[10]</w:t>
      </w:r>
      <w:r w:rsidRPr="00061E52">
        <w:rPr>
          <w:lang w:val="nb-NO"/>
        </w:rPr>
        <w:tab/>
        <w:t>3GPP TS 29.281: "General Packet Radio System (GPRS) Tunnelling Protocol User Plane (GTPv1-U)".</w:t>
      </w:r>
    </w:p>
    <w:p w:rsidR="00FE4394" w:rsidRPr="000B4518" w:rsidRDefault="00FE4394" w:rsidP="00FE4394">
      <w:pPr>
        <w:pStyle w:val="EX"/>
      </w:pPr>
      <w:r w:rsidRPr="000B4518">
        <w:t>[11]</w:t>
      </w:r>
      <w:r w:rsidRPr="000B4518">
        <w:tab/>
        <w:t>3GPP TS 24.008: "Mobile radio interface layer 3 specification; Core Network protocols; Stage 3".</w:t>
      </w:r>
    </w:p>
    <w:p w:rsidR="00FE4394" w:rsidRPr="000B4518" w:rsidRDefault="00FE4394" w:rsidP="00FE4394">
      <w:pPr>
        <w:pStyle w:val="EX"/>
      </w:pPr>
      <w:r w:rsidRPr="000B4518">
        <w:t>[12]</w:t>
      </w:r>
      <w:r w:rsidRPr="000B4518">
        <w:tab/>
        <w:t>3GPP TS 24.</w:t>
      </w:r>
      <w:r>
        <w:t>4</w:t>
      </w:r>
      <w:r w:rsidRPr="000B4518">
        <w:t xml:space="preserve">81: "Mission Critical </w:t>
      </w:r>
      <w:r>
        <w:t>Services (MCS)</w:t>
      </w:r>
      <w:r w:rsidRPr="000B4518">
        <w:t xml:space="preserve"> group management Protocol specification".</w:t>
      </w:r>
    </w:p>
    <w:p w:rsidR="00FE4394" w:rsidRPr="000B4518" w:rsidRDefault="00FE4394" w:rsidP="00FE4394">
      <w:pPr>
        <w:pStyle w:val="EX"/>
      </w:pPr>
      <w:r w:rsidRPr="000B4518">
        <w:t>[13]</w:t>
      </w:r>
      <w:r w:rsidRPr="000B4518">
        <w:tab/>
        <w:t>3GPP TS 24.</w:t>
      </w:r>
      <w:r>
        <w:t>4</w:t>
      </w:r>
      <w:r w:rsidRPr="000B4518">
        <w:t xml:space="preserve">84: "Mission Critical </w:t>
      </w:r>
      <w:r>
        <w:t>Services (MCS)</w:t>
      </w:r>
      <w:r w:rsidRPr="000B4518">
        <w:t xml:space="preserve"> configuration management protocol specification".</w:t>
      </w:r>
    </w:p>
    <w:p w:rsidR="00FE4394" w:rsidRPr="000B4518" w:rsidRDefault="00FE4394" w:rsidP="00FE4394">
      <w:pPr>
        <w:pStyle w:val="EX"/>
        <w:rPr>
          <w:noProof/>
        </w:rPr>
      </w:pPr>
      <w:r w:rsidRPr="000B4518">
        <w:rPr>
          <w:noProof/>
        </w:rPr>
        <w:t>[14]</w:t>
      </w:r>
      <w:r w:rsidRPr="000B4518">
        <w:rPr>
          <w:noProof/>
        </w:rPr>
        <w:tab/>
      </w:r>
      <w:r>
        <w:rPr>
          <w:noProof/>
        </w:rPr>
        <w:t>Void</w:t>
      </w:r>
      <w:r w:rsidRPr="000B4518">
        <w:rPr>
          <w:noProof/>
        </w:rPr>
        <w:t>.</w:t>
      </w:r>
    </w:p>
    <w:p w:rsidR="00FE4394" w:rsidRPr="000B4518" w:rsidRDefault="00FE4394" w:rsidP="00FE4394">
      <w:pPr>
        <w:pStyle w:val="EX"/>
        <w:rPr>
          <w:noProof/>
        </w:rPr>
      </w:pPr>
      <w:r w:rsidRPr="000B4518">
        <w:rPr>
          <w:noProof/>
        </w:rPr>
        <w:t>[15]</w:t>
      </w:r>
      <w:r w:rsidRPr="000B4518">
        <w:rPr>
          <w:noProof/>
        </w:rPr>
        <w:tab/>
        <w:t>IETF RFC 3830: "</w:t>
      </w:r>
      <w:r w:rsidRPr="000B4518">
        <w:t>MIKEY: Multimedia Internet KEYing</w:t>
      </w:r>
      <w:r w:rsidRPr="000B4518">
        <w:rPr>
          <w:noProof/>
        </w:rPr>
        <w:t>".</w:t>
      </w:r>
    </w:p>
    <w:p w:rsidR="00FE4394" w:rsidRPr="000B4518" w:rsidRDefault="00FE4394" w:rsidP="00FE4394">
      <w:pPr>
        <w:pStyle w:val="EX"/>
      </w:pPr>
      <w:r>
        <w:t>[16</w:t>
      </w:r>
      <w:r w:rsidRPr="000B4518">
        <w:t>]</w:t>
      </w:r>
      <w:r w:rsidRPr="000B4518">
        <w:tab/>
        <w:t>IETF RFC 3711: "The Secure Real-time Protocol (SRTP)".</w:t>
      </w:r>
    </w:p>
    <w:p w:rsidR="00FE4394" w:rsidRPr="000B4518" w:rsidRDefault="00FE4394" w:rsidP="00FE4394">
      <w:pPr>
        <w:pStyle w:val="EX"/>
      </w:pPr>
      <w:r w:rsidRPr="00BE2163">
        <w:t>[</w:t>
      </w:r>
      <w:r>
        <w:t>17]</w:t>
      </w:r>
      <w:r>
        <w:tab/>
      </w:r>
      <w:r w:rsidRPr="00BE2163">
        <w:t>IETF RFC 6509</w:t>
      </w:r>
      <w:r>
        <w:t>: "MIKEY-SAKKE: Sakai-Kashar Key Encryption in Multimedia Internet KEYing (MIKEY)".</w:t>
      </w:r>
    </w:p>
    <w:p w:rsidR="00FE4394" w:rsidRPr="000B4518" w:rsidRDefault="00FE4394" w:rsidP="00FE4394">
      <w:pPr>
        <w:pStyle w:val="EX"/>
        <w:rPr>
          <w:noProof/>
        </w:rPr>
      </w:pPr>
      <w:r w:rsidRPr="000B4518">
        <w:rPr>
          <w:noProof/>
        </w:rPr>
        <w:t>[</w:t>
      </w:r>
      <w:r>
        <w:rPr>
          <w:noProof/>
        </w:rPr>
        <w:t>18</w:t>
      </w:r>
      <w:r w:rsidRPr="000B4518">
        <w:rPr>
          <w:noProof/>
        </w:rPr>
        <w:t>]</w:t>
      </w:r>
      <w:r w:rsidRPr="000B4518">
        <w:rPr>
          <w:noProof/>
        </w:rPr>
        <w:tab/>
        <w:t>3GPP TS 33.</w:t>
      </w:r>
      <w:r>
        <w:rPr>
          <w:noProof/>
        </w:rPr>
        <w:t>180</w:t>
      </w:r>
      <w:r w:rsidRPr="000B4518">
        <w:rPr>
          <w:noProof/>
        </w:rPr>
        <w:t>: "</w:t>
      </w:r>
      <w:r>
        <w:t>Security of the mission critical service</w:t>
      </w:r>
      <w:r w:rsidRPr="000B4518">
        <w:rPr>
          <w:noProof/>
        </w:rPr>
        <w:t>".</w:t>
      </w:r>
    </w:p>
    <w:p w:rsidR="00FE4394" w:rsidRPr="000B4518" w:rsidRDefault="00FE4394" w:rsidP="00FE4394">
      <w:pPr>
        <w:pStyle w:val="EX"/>
        <w:rPr>
          <w:noProof/>
        </w:rPr>
      </w:pPr>
      <w:r>
        <w:rPr>
          <w:noProof/>
        </w:rPr>
        <w:t>[19]</w:t>
      </w:r>
      <w:r>
        <w:rPr>
          <w:noProof/>
        </w:rPr>
        <w:tab/>
        <w:t xml:space="preserve">3GPP TS 23.032: </w:t>
      </w:r>
      <w:r>
        <w:t>"Universal Geographical Area Description (GAD)".</w:t>
      </w:r>
    </w:p>
    <w:p w:rsidR="00FE4394" w:rsidRDefault="00FE4394" w:rsidP="00FE4394">
      <w:pPr>
        <w:pStyle w:val="EX"/>
      </w:pPr>
      <w:r>
        <w:t>[20]</w:t>
      </w:r>
      <w:r>
        <w:tab/>
        <w:t>IETF RFC 5795: "The Robust Header Compression (ROHC) Framework".</w:t>
      </w:r>
    </w:p>
    <w:p w:rsidR="00FE4394" w:rsidRDefault="00FE4394" w:rsidP="00FE4394">
      <w:pPr>
        <w:pStyle w:val="EX"/>
      </w:pPr>
      <w:r>
        <w:t>[21]</w:t>
      </w:r>
      <w:r>
        <w:tab/>
        <w:t>IETF RFC 3095: "RObust Header Compression (ROHC): Framework and four profiles: RTP, UDP, ESP, and uncompressed".</w:t>
      </w:r>
    </w:p>
    <w:p w:rsidR="00FE4394" w:rsidRDefault="00FE4394" w:rsidP="00FE4394">
      <w:pPr>
        <w:pStyle w:val="EX"/>
      </w:pPr>
      <w:r>
        <w:t>[22]</w:t>
      </w:r>
      <w:r>
        <w:tab/>
        <w:t>IETF RFC 5225: "RObust Header Compression Version 2 (ROHCv2): Profiles for RTP, UDP, IP, ESP and UDP-Lite".</w:t>
      </w:r>
    </w:p>
    <w:p w:rsidR="00FE4394" w:rsidRDefault="00FE4394" w:rsidP="00FE4394">
      <w:pPr>
        <w:pStyle w:val="EX"/>
      </w:pPr>
      <w:r>
        <w:t>[23]</w:t>
      </w:r>
      <w:r>
        <w:tab/>
      </w:r>
      <w:r w:rsidRPr="000B4518">
        <w:t>3GPP TS 2</w:t>
      </w:r>
      <w:r>
        <w:t>3</w:t>
      </w:r>
      <w:r w:rsidRPr="000B4518">
        <w:t>.</w:t>
      </w:r>
      <w:r>
        <w:t>280</w:t>
      </w:r>
      <w:r w:rsidRPr="000B4518">
        <w:t>: "</w:t>
      </w:r>
      <w:r>
        <w:t>Common functional architecture to support mission critical services; Stage 2</w:t>
      </w:r>
      <w:r w:rsidRPr="000B4518">
        <w:t>".</w:t>
      </w:r>
    </w:p>
    <w:p w:rsidR="00FE4394" w:rsidRDefault="00FE4394" w:rsidP="00FE4394">
      <w:pPr>
        <w:pStyle w:val="EX"/>
      </w:pPr>
      <w:r>
        <w:t>[24]</w:t>
      </w:r>
      <w:r>
        <w:tab/>
      </w:r>
      <w:r w:rsidRPr="000B4518">
        <w:t>3GPP TS 2</w:t>
      </w:r>
      <w:r>
        <w:t>3</w:t>
      </w:r>
      <w:r w:rsidRPr="000B4518">
        <w:t>.</w:t>
      </w:r>
      <w:r>
        <w:t>283</w:t>
      </w:r>
      <w:r w:rsidRPr="000B4518">
        <w:t>: "</w:t>
      </w:r>
      <w:r>
        <w:t>Mission Critical Communication Interworking with Land Mobile Radio Systems</w:t>
      </w:r>
      <w:r w:rsidRPr="000B4518">
        <w:t>"</w:t>
      </w:r>
      <w:r>
        <w:t>.</w:t>
      </w:r>
    </w:p>
    <w:p w:rsidR="00FE4394" w:rsidRDefault="00FE4394" w:rsidP="00FE4394">
      <w:pPr>
        <w:pStyle w:val="EX"/>
      </w:pPr>
      <w:r>
        <w:t>[25]</w:t>
      </w:r>
      <w:r>
        <w:tab/>
      </w:r>
      <w:r w:rsidRPr="000B4518">
        <w:t>3GPP TS </w:t>
      </w:r>
      <w:r>
        <w:t>24.380</w:t>
      </w:r>
      <w:r w:rsidRPr="000B4518">
        <w:t>: "</w:t>
      </w:r>
      <w:r w:rsidRPr="00A24F8C">
        <w:t>Mission Critical Push To Talk (MCPTT) media plane control</w:t>
      </w:r>
      <w:r w:rsidRPr="000B4518">
        <w:t>"</w:t>
      </w:r>
      <w:r>
        <w:t>.</w:t>
      </w:r>
    </w:p>
    <w:p w:rsidR="00FE4394" w:rsidRPr="008A15CC" w:rsidRDefault="00FE4394" w:rsidP="008A15CC">
      <w:pPr>
        <w:pStyle w:val="EX"/>
      </w:pPr>
      <w:r w:rsidRPr="008A15CC">
        <w:t>[26]</w:t>
      </w:r>
      <w:r w:rsidRPr="008A15CC">
        <w:tab/>
        <w:t>3GPP TS 29.379: "Mission Critical Push To Talk (MCPTT) call control interworking with LMR systems".</w:t>
      </w:r>
    </w:p>
    <w:p w:rsidR="00FE4394" w:rsidRDefault="00FE4394" w:rsidP="00FE4394">
      <w:pPr>
        <w:pStyle w:val="EX"/>
      </w:pPr>
      <w:r>
        <w:t>[27]</w:t>
      </w:r>
      <w:r>
        <w:tab/>
      </w:r>
      <w:r w:rsidRPr="000B4518">
        <w:t>3GPP TS </w:t>
      </w:r>
      <w:r>
        <w:t>22.179</w:t>
      </w:r>
      <w:r w:rsidRPr="000B4518">
        <w:t>: "</w:t>
      </w:r>
      <w:r w:rsidRPr="00A24F8C">
        <w:t xml:space="preserve">Mission Critical Push To Talk (MCPTT) </w:t>
      </w:r>
      <w:r>
        <w:t>Stage 1</w:t>
      </w:r>
      <w:r w:rsidRPr="000B4518">
        <w:t>"</w:t>
      </w:r>
      <w:r>
        <w:t>.</w:t>
      </w:r>
    </w:p>
    <w:p w:rsidR="00080512" w:rsidRPr="004D3578" w:rsidRDefault="00080512">
      <w:pPr>
        <w:pStyle w:val="Heading1"/>
      </w:pPr>
      <w:bookmarkStart w:id="16" w:name="_Toc21595625"/>
      <w:bookmarkStart w:id="17" w:name="_Toc26188064"/>
      <w:bookmarkStart w:id="18" w:name="_Toc26188661"/>
      <w:bookmarkStart w:id="19" w:name="_Toc138361879"/>
      <w:r w:rsidRPr="004D3578">
        <w:t>3</w:t>
      </w:r>
      <w:r w:rsidRPr="004D3578">
        <w:tab/>
        <w:t>Definitions</w:t>
      </w:r>
      <w:r w:rsidR="00602AEA">
        <w:t xml:space="preserve"> of terms, symbols and abbreviations</w:t>
      </w:r>
      <w:bookmarkEnd w:id="16"/>
      <w:bookmarkEnd w:id="17"/>
      <w:bookmarkEnd w:id="18"/>
      <w:bookmarkEnd w:id="19"/>
    </w:p>
    <w:p w:rsidR="00080512" w:rsidRPr="004D3578" w:rsidRDefault="00080512">
      <w:pPr>
        <w:pStyle w:val="Heading2"/>
      </w:pPr>
      <w:bookmarkStart w:id="20" w:name="_Toc21595626"/>
      <w:bookmarkStart w:id="21" w:name="_Toc26188065"/>
      <w:bookmarkStart w:id="22" w:name="_Toc26188662"/>
      <w:bookmarkStart w:id="23" w:name="_Toc138361880"/>
      <w:r w:rsidRPr="004D3578">
        <w:t>3.1</w:t>
      </w:r>
      <w:r w:rsidRPr="004D3578">
        <w:tab/>
      </w:r>
      <w:r w:rsidR="002B6339">
        <w:t>Terms</w:t>
      </w:r>
      <w:bookmarkEnd w:id="20"/>
      <w:bookmarkEnd w:id="21"/>
      <w:bookmarkEnd w:id="22"/>
      <w:bookmarkEnd w:id="23"/>
    </w:p>
    <w:p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rsidR="00F42236" w:rsidRDefault="00F42236" w:rsidP="00F42236">
      <w:r w:rsidRPr="00E13153">
        <w:rPr>
          <w:b/>
          <w:bCs/>
        </w:rPr>
        <w:t xml:space="preserve">Floor participant: </w:t>
      </w:r>
      <w:r w:rsidRPr="00E13153">
        <w:t xml:space="preserve">The floor participant functional entity is responsible for floor requests. In the present document this term </w:t>
      </w:r>
      <w:r>
        <w:t>can be</w:t>
      </w:r>
      <w:r w:rsidRPr="00E13153">
        <w:t xml:space="preserve"> a floor participant that can be in either an MCPTT </w:t>
      </w:r>
      <w:r>
        <w:t>system</w:t>
      </w:r>
      <w:r w:rsidRPr="00E13153">
        <w:t xml:space="preserve"> (ref. 3GPP TS 23.379 [5]) or in an IWF</w:t>
      </w:r>
      <w:r>
        <w:t>.</w:t>
      </w:r>
    </w:p>
    <w:p w:rsidR="00F42236" w:rsidRDefault="00F42236" w:rsidP="00F42236">
      <w:pPr>
        <w:rPr>
          <w:b/>
          <w:bCs/>
          <w:lang w:val="en-US"/>
        </w:rPr>
      </w:pPr>
      <w:r>
        <w:rPr>
          <w:b/>
          <w:bCs/>
        </w:rPr>
        <w:t>IWF floor control server:</w:t>
      </w:r>
      <w:r>
        <w:rPr>
          <w:bCs/>
        </w:rPr>
        <w:t xml:space="preserve"> </w:t>
      </w:r>
      <w:r>
        <w:t>A floor control server that is in the IWF.</w:t>
      </w:r>
    </w:p>
    <w:p w:rsidR="00F42236" w:rsidRDefault="00F42236" w:rsidP="00F42236">
      <w:pPr>
        <w:rPr>
          <w:b/>
          <w:bCs/>
        </w:rPr>
      </w:pPr>
      <w:r>
        <w:rPr>
          <w:b/>
          <w:bCs/>
        </w:rPr>
        <w:t xml:space="preserve">IWF floor participant: </w:t>
      </w:r>
      <w:r>
        <w:t>A floor participant that is in the IWF.</w:t>
      </w:r>
    </w:p>
    <w:p w:rsidR="00F42236" w:rsidRDefault="00F42236" w:rsidP="00F42236">
      <w:pPr>
        <w:rPr>
          <w:b/>
          <w:bCs/>
        </w:rPr>
      </w:pPr>
      <w:r>
        <w:rPr>
          <w:b/>
          <w:bCs/>
        </w:rPr>
        <w:t xml:space="preserve">IWF media endpoint: </w:t>
      </w:r>
      <w:r>
        <w:t>A media endpoint that is in the IWF.</w:t>
      </w:r>
    </w:p>
    <w:p w:rsidR="00F42236" w:rsidRDefault="00F42236" w:rsidP="00EA3CF7">
      <w:r w:rsidRPr="00E13153">
        <w:rPr>
          <w:b/>
          <w:bCs/>
        </w:rPr>
        <w:t xml:space="preserve">Media endpoint: </w:t>
      </w:r>
      <w:r w:rsidRPr="00E13153">
        <w:t>The end producer or consumer of media and floor control traffic</w:t>
      </w:r>
      <w:r>
        <w:t xml:space="preserve"> (s</w:t>
      </w:r>
      <w:r w:rsidRPr="00E13153">
        <w:t>ee also "IWF media endpoint"</w:t>
      </w:r>
      <w:r>
        <w:t>).</w:t>
      </w:r>
    </w:p>
    <w:p w:rsidR="00EA3CF7" w:rsidRPr="000B4518" w:rsidRDefault="00EA3CF7" w:rsidP="00EA3CF7">
      <w:r w:rsidRPr="000B4518">
        <w:t>For the purposes of the present document, the following terms and definitions given in 3GPP TS </w:t>
      </w:r>
      <w:r>
        <w:t>23.379</w:t>
      </w:r>
      <w:r w:rsidRPr="000B4518">
        <w:t> [5] apply:</w:t>
      </w:r>
    </w:p>
    <w:p w:rsidR="00EA3CF7" w:rsidRPr="007013A5" w:rsidRDefault="00EA3CF7" w:rsidP="00EA3CF7">
      <w:pPr>
        <w:pStyle w:val="EW"/>
        <w:rPr>
          <w:b/>
          <w:bCs/>
        </w:rPr>
      </w:pPr>
      <w:r w:rsidRPr="007013A5">
        <w:rPr>
          <w:b/>
          <w:bCs/>
        </w:rPr>
        <w:t>Floor control</w:t>
      </w:r>
    </w:p>
    <w:p w:rsidR="00EA3CF7" w:rsidRPr="007013A5" w:rsidRDefault="00EA3CF7" w:rsidP="00EA3CF7">
      <w:pPr>
        <w:pStyle w:val="EW"/>
        <w:rPr>
          <w:b/>
          <w:bCs/>
        </w:rPr>
      </w:pPr>
      <w:r w:rsidRPr="007013A5">
        <w:rPr>
          <w:b/>
          <w:bCs/>
        </w:rPr>
        <w:t>Floor participant</w:t>
      </w:r>
    </w:p>
    <w:p w:rsidR="00EA3CF7" w:rsidRPr="007013A5" w:rsidRDefault="00EA3CF7" w:rsidP="00EA3CF7">
      <w:pPr>
        <w:pStyle w:val="EW"/>
        <w:rPr>
          <w:b/>
          <w:bCs/>
        </w:rPr>
      </w:pPr>
      <w:r w:rsidRPr="007013A5">
        <w:rPr>
          <w:b/>
          <w:bCs/>
        </w:rPr>
        <w:t>Floor control server</w:t>
      </w:r>
    </w:p>
    <w:p w:rsidR="00EA3CF7" w:rsidRPr="007013A5" w:rsidRDefault="00EA3CF7" w:rsidP="00EA3CF7">
      <w:pPr>
        <w:pStyle w:val="EW"/>
        <w:rPr>
          <w:b/>
          <w:bCs/>
        </w:rPr>
      </w:pPr>
      <w:r w:rsidRPr="007013A5">
        <w:rPr>
          <w:b/>
          <w:bCs/>
        </w:rPr>
        <w:t>Group call</w:t>
      </w:r>
    </w:p>
    <w:p w:rsidR="00EA3CF7" w:rsidRPr="007013A5" w:rsidRDefault="00EA3CF7" w:rsidP="00EA3CF7">
      <w:pPr>
        <w:pStyle w:val="EW"/>
        <w:rPr>
          <w:b/>
          <w:bCs/>
        </w:rPr>
      </w:pPr>
      <w:r w:rsidRPr="007013A5">
        <w:rPr>
          <w:b/>
          <w:bCs/>
        </w:rPr>
        <w:t>MCPTT call</w:t>
      </w:r>
    </w:p>
    <w:p w:rsidR="00EA3CF7" w:rsidRDefault="00EA3CF7" w:rsidP="00EA3CF7">
      <w:pPr>
        <w:pStyle w:val="EW"/>
        <w:rPr>
          <w:b/>
          <w:bCs/>
        </w:rPr>
      </w:pPr>
      <w:r w:rsidRPr="007013A5">
        <w:rPr>
          <w:b/>
          <w:bCs/>
        </w:rPr>
        <w:t>Mission critical push to talk</w:t>
      </w:r>
    </w:p>
    <w:p w:rsidR="00EA3CF7" w:rsidRPr="007013A5" w:rsidRDefault="00EA3CF7" w:rsidP="00EA3CF7">
      <w:pPr>
        <w:pStyle w:val="EW"/>
        <w:rPr>
          <w:b/>
          <w:bCs/>
        </w:rPr>
      </w:pPr>
      <w:r w:rsidRPr="007013A5">
        <w:rPr>
          <w:b/>
          <w:bCs/>
        </w:rPr>
        <w:t>Private call</w:t>
      </w:r>
    </w:p>
    <w:p w:rsidR="00EA3CF7" w:rsidRPr="00930A9D" w:rsidRDefault="00EA3CF7" w:rsidP="00EA3CF7">
      <w:pPr>
        <w:pStyle w:val="EX"/>
        <w:rPr>
          <w:b/>
        </w:rPr>
      </w:pPr>
      <w:r w:rsidRPr="00930A9D">
        <w:rPr>
          <w:b/>
        </w:rPr>
        <w:t>SIP core</w:t>
      </w:r>
    </w:p>
    <w:p w:rsidR="0037384D" w:rsidRDefault="0037384D" w:rsidP="0037384D">
      <w:pPr>
        <w:rPr>
          <w:rFonts w:ascii="Calibri" w:hAnsi="Calibri" w:cs="Calibri"/>
          <w:sz w:val="22"/>
          <w:szCs w:val="22"/>
        </w:rPr>
      </w:pPr>
      <w:r>
        <w:t>For the purposes of the present document, the following terms and definit</w:t>
      </w:r>
      <w:r w:rsidR="00AB2BD1">
        <w:t>ions given in 3GPP TS 23.283 [24</w:t>
      </w:r>
      <w:r>
        <w:t>] apply:</w:t>
      </w:r>
    </w:p>
    <w:p w:rsidR="0037384D" w:rsidRPr="00E13153" w:rsidRDefault="0037384D" w:rsidP="0037384D">
      <w:pPr>
        <w:pStyle w:val="EX"/>
        <w:rPr>
          <w:b/>
        </w:rPr>
      </w:pPr>
      <w:r w:rsidRPr="00E13153">
        <w:rPr>
          <w:b/>
        </w:rPr>
        <w:t>Interworking Function (IWF)</w:t>
      </w:r>
    </w:p>
    <w:p w:rsidR="00EA3CF7" w:rsidRPr="000B4518" w:rsidRDefault="00EA3CF7" w:rsidP="00EA3CF7">
      <w:r w:rsidRPr="000B4518">
        <w:t>For the purposes of the present document, the following terms and definitions given in</w:t>
      </w:r>
      <w:r>
        <w:t xml:space="preserve"> 3GPP TS 29</w:t>
      </w:r>
      <w:r w:rsidRPr="000B4518">
        <w:t>.379 [2</w:t>
      </w:r>
      <w:r w:rsidR="00F43825">
        <w:t>6</w:t>
      </w:r>
      <w:r w:rsidRPr="000B4518">
        <w:t>] apply:</w:t>
      </w:r>
    </w:p>
    <w:p w:rsidR="00EA3CF7" w:rsidRPr="002B2600" w:rsidRDefault="00EA3CF7" w:rsidP="00EA3CF7">
      <w:pPr>
        <w:pStyle w:val="EW"/>
        <w:rPr>
          <w:b/>
          <w:bCs/>
        </w:rPr>
      </w:pPr>
      <w:r w:rsidRPr="002B2600">
        <w:rPr>
          <w:b/>
          <w:bCs/>
        </w:rPr>
        <w:t>IWF performing the controlling role</w:t>
      </w:r>
    </w:p>
    <w:p w:rsidR="00EA3CF7" w:rsidRPr="002B2600" w:rsidRDefault="00EA3CF7" w:rsidP="00EA3CF7">
      <w:pPr>
        <w:pStyle w:val="EW"/>
        <w:rPr>
          <w:b/>
          <w:bCs/>
        </w:rPr>
      </w:pPr>
      <w:r w:rsidRPr="002B2600">
        <w:rPr>
          <w:b/>
          <w:bCs/>
        </w:rPr>
        <w:t>IWF performing the non-controlling</w:t>
      </w:r>
    </w:p>
    <w:p w:rsidR="00EA3CF7" w:rsidRPr="00930A9D" w:rsidRDefault="00EA3CF7" w:rsidP="00EA3CF7">
      <w:pPr>
        <w:pStyle w:val="EX"/>
        <w:rPr>
          <w:b/>
        </w:rPr>
      </w:pPr>
      <w:r>
        <w:rPr>
          <w:b/>
        </w:rPr>
        <w:t>IWF performing the participating</w:t>
      </w:r>
      <w:r w:rsidRPr="00930A9D">
        <w:rPr>
          <w:b/>
        </w:rPr>
        <w:t xml:space="preserve"> </w:t>
      </w:r>
      <w:r>
        <w:rPr>
          <w:b/>
        </w:rPr>
        <w:t>role</w:t>
      </w:r>
    </w:p>
    <w:p w:rsidR="00EA3CF7" w:rsidRPr="000B4518" w:rsidRDefault="00EA3CF7" w:rsidP="00EA3CF7">
      <w:r w:rsidRPr="000B4518">
        <w:t>For the purposes of the present document, the following terms and definitions given in 3GPP TS </w:t>
      </w:r>
      <w:r>
        <w:t>24.380 [25</w:t>
      </w:r>
      <w:r w:rsidRPr="000B4518">
        <w:t>] apply:</w:t>
      </w:r>
    </w:p>
    <w:p w:rsidR="00EA3CF7" w:rsidRPr="005C53BF" w:rsidRDefault="00EA3CF7" w:rsidP="00EA3CF7">
      <w:pPr>
        <w:pStyle w:val="EW"/>
        <w:rPr>
          <w:b/>
          <w:bCs/>
        </w:rPr>
      </w:pPr>
      <w:r w:rsidRPr="005C53BF">
        <w:rPr>
          <w:b/>
          <w:bCs/>
        </w:rPr>
        <w:t>Active floor request queue</w:t>
      </w:r>
    </w:p>
    <w:p w:rsidR="00EA3CF7" w:rsidRPr="005C53BF" w:rsidRDefault="00EA3CF7" w:rsidP="00EA3CF7">
      <w:pPr>
        <w:pStyle w:val="EW"/>
        <w:rPr>
          <w:b/>
          <w:bCs/>
        </w:rPr>
      </w:pPr>
      <w:r w:rsidRPr="005C53BF">
        <w:rPr>
          <w:b/>
          <w:bCs/>
        </w:rPr>
        <w:t>Conversation</w:t>
      </w:r>
    </w:p>
    <w:p w:rsidR="00EA3CF7" w:rsidRPr="005C53BF" w:rsidRDefault="00EA3CF7" w:rsidP="00EA3CF7">
      <w:pPr>
        <w:pStyle w:val="EW"/>
        <w:rPr>
          <w:b/>
          <w:bCs/>
        </w:rPr>
      </w:pPr>
      <w:r w:rsidRPr="005C53BF">
        <w:rPr>
          <w:b/>
          <w:bCs/>
        </w:rPr>
        <w:t>Effective priority</w:t>
      </w:r>
    </w:p>
    <w:p w:rsidR="00EA3CF7" w:rsidRPr="005C53BF" w:rsidRDefault="00EA3CF7" w:rsidP="00EA3CF7">
      <w:pPr>
        <w:pStyle w:val="EW"/>
        <w:rPr>
          <w:b/>
          <w:bCs/>
        </w:rPr>
      </w:pPr>
      <w:r w:rsidRPr="005C53BF">
        <w:rPr>
          <w:b/>
          <w:bCs/>
        </w:rPr>
        <w:t>Media burst</w:t>
      </w:r>
    </w:p>
    <w:p w:rsidR="00EA3CF7" w:rsidRPr="005C53BF" w:rsidRDefault="00EA3CF7" w:rsidP="00EA3CF7">
      <w:pPr>
        <w:pStyle w:val="EW"/>
        <w:rPr>
          <w:b/>
          <w:bCs/>
        </w:rPr>
      </w:pPr>
      <w:r w:rsidRPr="005C53BF">
        <w:rPr>
          <w:b/>
          <w:bCs/>
        </w:rPr>
        <w:t>Media plane control protocols</w:t>
      </w:r>
    </w:p>
    <w:p w:rsidR="00EA3CF7" w:rsidRPr="005C53BF" w:rsidRDefault="00EA3CF7" w:rsidP="00EA3CF7">
      <w:pPr>
        <w:pStyle w:val="EX"/>
        <w:rPr>
          <w:b/>
        </w:rPr>
      </w:pPr>
      <w:r w:rsidRPr="005C53BF">
        <w:rPr>
          <w:b/>
        </w:rPr>
        <w:t>Passive floor request queue</w:t>
      </w:r>
    </w:p>
    <w:p w:rsidR="00EA3CF7" w:rsidRPr="000B4518" w:rsidRDefault="00EA3CF7" w:rsidP="00EA3CF7">
      <w:r w:rsidRPr="000B4518">
        <w:t xml:space="preserve">For the purposes of the present document, the following terms and definitions given in </w:t>
      </w:r>
      <w:r>
        <w:t>3GPP TS 33.180 [18]</w:t>
      </w:r>
      <w:r w:rsidRPr="000B4518">
        <w:t xml:space="preserve"> apply:</w:t>
      </w:r>
    </w:p>
    <w:p w:rsidR="00EA3CF7" w:rsidRPr="00DA0E31" w:rsidRDefault="00EA3CF7" w:rsidP="00EA3CF7">
      <w:pPr>
        <w:pStyle w:val="EW"/>
        <w:rPr>
          <w:b/>
          <w:bCs/>
        </w:rPr>
      </w:pPr>
      <w:r w:rsidRPr="00DA0E31">
        <w:rPr>
          <w:b/>
          <w:bCs/>
        </w:rPr>
        <w:t>Group Master Key (GMK)</w:t>
      </w:r>
    </w:p>
    <w:p w:rsidR="00EA3CF7" w:rsidRPr="00DA0E31" w:rsidRDefault="00EA3CF7" w:rsidP="00EA3CF7">
      <w:pPr>
        <w:pStyle w:val="EW"/>
        <w:rPr>
          <w:b/>
          <w:bCs/>
        </w:rPr>
      </w:pPr>
      <w:r w:rsidRPr="00DA0E31">
        <w:rPr>
          <w:b/>
          <w:bCs/>
        </w:rPr>
        <w:t>Group Master Key Identifier (GMK-ID)</w:t>
      </w:r>
    </w:p>
    <w:p w:rsidR="00EA3CF7" w:rsidRPr="00DA0E31" w:rsidRDefault="00EA3CF7" w:rsidP="00EA3CF7">
      <w:pPr>
        <w:pStyle w:val="EW"/>
        <w:rPr>
          <w:b/>
          <w:bCs/>
        </w:rPr>
      </w:pPr>
      <w:r w:rsidRPr="00DA0E31">
        <w:rPr>
          <w:b/>
          <w:bCs/>
        </w:rPr>
        <w:t>Private Call Key (PCK)</w:t>
      </w:r>
    </w:p>
    <w:p w:rsidR="00EA3CF7" w:rsidRPr="00DA0E31" w:rsidRDefault="00EA3CF7" w:rsidP="00EA3CF7">
      <w:pPr>
        <w:pStyle w:val="EW"/>
        <w:rPr>
          <w:b/>
          <w:bCs/>
        </w:rPr>
      </w:pPr>
      <w:r w:rsidRPr="00DA0E31">
        <w:rPr>
          <w:b/>
          <w:bCs/>
        </w:rPr>
        <w:t>Private Call Key Identifier (PCK-ID)</w:t>
      </w:r>
    </w:p>
    <w:p w:rsidR="00EA3CF7" w:rsidRPr="00DA0E31" w:rsidRDefault="00EA3CF7" w:rsidP="00EA3CF7">
      <w:pPr>
        <w:pStyle w:val="EW"/>
        <w:rPr>
          <w:b/>
          <w:bCs/>
        </w:rPr>
      </w:pPr>
      <w:r w:rsidRPr="00DA0E31">
        <w:rPr>
          <w:b/>
          <w:bCs/>
        </w:rPr>
        <w:t>Signalling Protection Key (SPK)</w:t>
      </w:r>
    </w:p>
    <w:p w:rsidR="00EA3CF7" w:rsidRPr="002B2600" w:rsidRDefault="00EA3CF7" w:rsidP="00EA3CF7">
      <w:pPr>
        <w:pStyle w:val="EX"/>
        <w:rPr>
          <w:b/>
        </w:rPr>
      </w:pPr>
      <w:r w:rsidRPr="002B2600">
        <w:rPr>
          <w:b/>
        </w:rPr>
        <w:t>Signalling Protection Key Identifier (SPK-ID)</w:t>
      </w:r>
    </w:p>
    <w:p w:rsidR="00EA3CF7" w:rsidRDefault="00EA3CF7" w:rsidP="00EA3CF7">
      <w:r w:rsidRPr="000B4518">
        <w:t xml:space="preserve">For the purposes of the present document, the following terms and definitions given in </w:t>
      </w:r>
      <w:r w:rsidRPr="000B4518">
        <w:rPr>
          <w:noProof/>
        </w:rPr>
        <w:t>IETF RFC 3711 [16]</w:t>
      </w:r>
      <w:r>
        <w:t xml:space="preserve"> apply:</w:t>
      </w:r>
    </w:p>
    <w:p w:rsidR="00EA3CF7" w:rsidRPr="00DA0E31" w:rsidRDefault="00EA3CF7" w:rsidP="00EA3CF7">
      <w:pPr>
        <w:pStyle w:val="EW"/>
        <w:rPr>
          <w:b/>
          <w:bCs/>
        </w:rPr>
      </w:pPr>
      <w:r w:rsidRPr="00DA0E31">
        <w:rPr>
          <w:b/>
          <w:bCs/>
        </w:rPr>
        <w:t>SRTP master key (SRTP-MK)</w:t>
      </w:r>
    </w:p>
    <w:p w:rsidR="00EA3CF7" w:rsidRPr="00DA0E31" w:rsidRDefault="00EA3CF7" w:rsidP="00EA3CF7">
      <w:pPr>
        <w:pStyle w:val="EW"/>
        <w:rPr>
          <w:b/>
          <w:bCs/>
        </w:rPr>
      </w:pPr>
      <w:r w:rsidRPr="00DA0E31">
        <w:rPr>
          <w:b/>
          <w:bCs/>
        </w:rPr>
        <w:t>SRTP master key identifier (SRTP-MKI)</w:t>
      </w:r>
    </w:p>
    <w:p w:rsidR="00EA3CF7" w:rsidRPr="002B2600" w:rsidRDefault="00EA3CF7" w:rsidP="00EA3CF7">
      <w:pPr>
        <w:pStyle w:val="EX"/>
        <w:rPr>
          <w:b/>
        </w:rPr>
      </w:pPr>
      <w:r w:rsidRPr="002B2600">
        <w:rPr>
          <w:b/>
        </w:rPr>
        <w:t>SRTP master salt (SRTP-MS)</w:t>
      </w:r>
    </w:p>
    <w:p w:rsidR="00080512" w:rsidRPr="004D3578" w:rsidRDefault="00080512">
      <w:pPr>
        <w:pStyle w:val="Heading2"/>
      </w:pPr>
      <w:bookmarkStart w:id="24" w:name="_Toc21595627"/>
      <w:bookmarkStart w:id="25" w:name="_Toc26188066"/>
      <w:bookmarkStart w:id="26" w:name="_Toc26188663"/>
      <w:bookmarkStart w:id="27" w:name="_Toc138361881"/>
      <w:r w:rsidRPr="004D3578">
        <w:t>3.</w:t>
      </w:r>
      <w:r w:rsidR="00F87E0A">
        <w:t>2</w:t>
      </w:r>
      <w:r w:rsidRPr="004D3578">
        <w:tab/>
        <w:t>Abbreviations</w:t>
      </w:r>
      <w:bookmarkEnd w:id="24"/>
      <w:bookmarkEnd w:id="25"/>
      <w:bookmarkEnd w:id="26"/>
      <w:bookmarkEnd w:id="27"/>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192074" w:rsidRDefault="00192074" w:rsidP="00192074">
      <w:pPr>
        <w:pStyle w:val="EW"/>
      </w:pPr>
      <w:r w:rsidRPr="00ED39ED">
        <w:t>GMK</w:t>
      </w:r>
      <w:r w:rsidRPr="00ED39ED">
        <w:tab/>
        <w:t xml:space="preserve">Group Management Key </w:t>
      </w:r>
    </w:p>
    <w:p w:rsidR="002068B9" w:rsidRPr="007013A5" w:rsidRDefault="002068B9" w:rsidP="00192074">
      <w:pPr>
        <w:pStyle w:val="EW"/>
      </w:pPr>
      <w:r>
        <w:t>GMK-ID</w:t>
      </w:r>
      <w:r>
        <w:tab/>
        <w:t>Group Master Key Identifier</w:t>
      </w:r>
    </w:p>
    <w:p w:rsidR="00192074" w:rsidRPr="007013A5" w:rsidRDefault="00192074" w:rsidP="00192074">
      <w:pPr>
        <w:pStyle w:val="EW"/>
      </w:pPr>
      <w:r w:rsidRPr="007013A5">
        <w:t>GMS</w:t>
      </w:r>
      <w:r w:rsidRPr="007013A5">
        <w:tab/>
        <w:t>Group Management Server</w:t>
      </w:r>
    </w:p>
    <w:p w:rsidR="00192074" w:rsidRPr="007013A5" w:rsidRDefault="00192074" w:rsidP="00192074">
      <w:pPr>
        <w:pStyle w:val="EW"/>
      </w:pPr>
      <w:r w:rsidRPr="007013A5">
        <w:t>GUK-ID</w:t>
      </w:r>
      <w:r w:rsidRPr="007013A5">
        <w:tab/>
        <w:t xml:space="preserve">Group User Key Identifier </w:t>
      </w:r>
    </w:p>
    <w:p w:rsidR="00192074" w:rsidRPr="007013A5" w:rsidRDefault="00192074" w:rsidP="00192074">
      <w:pPr>
        <w:pStyle w:val="EW"/>
      </w:pPr>
      <w:r w:rsidRPr="007013A5">
        <w:t>IP</w:t>
      </w:r>
      <w:r w:rsidRPr="007013A5">
        <w:tab/>
        <w:t>Internet Protocol</w:t>
      </w:r>
    </w:p>
    <w:p w:rsidR="00192074" w:rsidRPr="007013A5" w:rsidRDefault="00192074" w:rsidP="00192074">
      <w:pPr>
        <w:pStyle w:val="EW"/>
      </w:pPr>
      <w:r w:rsidRPr="007013A5">
        <w:t>MBMS</w:t>
      </w:r>
      <w:r w:rsidRPr="007013A5">
        <w:tab/>
        <w:t>Multimedia Broadcast and Multicast Service</w:t>
      </w:r>
    </w:p>
    <w:p w:rsidR="00192074" w:rsidRPr="007013A5" w:rsidRDefault="00192074" w:rsidP="00192074">
      <w:pPr>
        <w:pStyle w:val="EW"/>
      </w:pPr>
      <w:r w:rsidRPr="007013A5">
        <w:t>MCPTT</w:t>
      </w:r>
      <w:r w:rsidRPr="007013A5">
        <w:tab/>
        <w:t>Mission Critical Push To Talk</w:t>
      </w:r>
    </w:p>
    <w:p w:rsidR="00192074" w:rsidRPr="007013A5" w:rsidRDefault="00192074" w:rsidP="00192074">
      <w:pPr>
        <w:pStyle w:val="EW"/>
      </w:pPr>
      <w:r w:rsidRPr="007013A5">
        <w:t>PCK</w:t>
      </w:r>
      <w:r w:rsidRPr="007013A5">
        <w:tab/>
        <w:t xml:space="preserve">Private Call Key </w:t>
      </w:r>
    </w:p>
    <w:p w:rsidR="00192074" w:rsidRPr="007013A5" w:rsidRDefault="00192074" w:rsidP="00192074">
      <w:pPr>
        <w:pStyle w:val="EW"/>
      </w:pPr>
      <w:r w:rsidRPr="007013A5">
        <w:t>PCK-ID</w:t>
      </w:r>
      <w:r w:rsidRPr="007013A5">
        <w:tab/>
        <w:t xml:space="preserve">Private Call </w:t>
      </w:r>
      <w:r>
        <w:t xml:space="preserve">Key </w:t>
      </w:r>
      <w:r w:rsidRPr="007013A5">
        <w:t>Identifier</w:t>
      </w:r>
    </w:p>
    <w:p w:rsidR="00192074" w:rsidRPr="007013A5" w:rsidRDefault="00192074" w:rsidP="00192074">
      <w:pPr>
        <w:pStyle w:val="EW"/>
      </w:pPr>
      <w:r w:rsidRPr="007013A5">
        <w:t>PTT</w:t>
      </w:r>
      <w:r w:rsidRPr="007013A5">
        <w:tab/>
        <w:t>Push-To-Talk</w:t>
      </w:r>
    </w:p>
    <w:p w:rsidR="00192074" w:rsidRPr="007013A5" w:rsidRDefault="00192074" w:rsidP="00192074">
      <w:pPr>
        <w:pStyle w:val="EW"/>
      </w:pPr>
      <w:r w:rsidRPr="007013A5">
        <w:t>RFC</w:t>
      </w:r>
      <w:r w:rsidRPr="007013A5">
        <w:tab/>
        <w:t>Request For Comment</w:t>
      </w:r>
    </w:p>
    <w:p w:rsidR="00192074" w:rsidRPr="007013A5" w:rsidRDefault="00192074" w:rsidP="00192074">
      <w:pPr>
        <w:pStyle w:val="EW"/>
      </w:pPr>
      <w:r w:rsidRPr="007013A5">
        <w:t>RTCP</w:t>
      </w:r>
      <w:r w:rsidRPr="007013A5">
        <w:tab/>
        <w:t>RTP Control Protocol</w:t>
      </w:r>
    </w:p>
    <w:p w:rsidR="00192074" w:rsidRDefault="00192074" w:rsidP="00192074">
      <w:pPr>
        <w:pStyle w:val="EW"/>
      </w:pPr>
      <w:r w:rsidRPr="007013A5">
        <w:t>RTP</w:t>
      </w:r>
      <w:r w:rsidRPr="007013A5">
        <w:tab/>
        <w:t>Real-time Transport Protocol</w:t>
      </w:r>
    </w:p>
    <w:p w:rsidR="002068B9" w:rsidRDefault="002068B9" w:rsidP="002068B9">
      <w:pPr>
        <w:pStyle w:val="EW"/>
      </w:pPr>
      <w:r>
        <w:t>SPK</w:t>
      </w:r>
      <w:r>
        <w:tab/>
        <w:t>Signalling Protection Key</w:t>
      </w:r>
    </w:p>
    <w:p w:rsidR="003C3A85" w:rsidRPr="007013A5" w:rsidRDefault="002068B9" w:rsidP="00192074">
      <w:pPr>
        <w:pStyle w:val="EW"/>
      </w:pPr>
      <w:r>
        <w:t>SPK-ID</w:t>
      </w:r>
      <w:r>
        <w:tab/>
        <w:t>Signalling Protection Key Identifier</w:t>
      </w:r>
    </w:p>
    <w:p w:rsidR="00192074" w:rsidRPr="007013A5" w:rsidRDefault="00192074" w:rsidP="00192074">
      <w:pPr>
        <w:pStyle w:val="EW"/>
      </w:pPr>
      <w:r w:rsidRPr="007013A5">
        <w:t>SRTCP</w:t>
      </w:r>
      <w:r w:rsidRPr="007013A5">
        <w:tab/>
        <w:t>Secure RTCP</w:t>
      </w:r>
    </w:p>
    <w:p w:rsidR="00192074" w:rsidRDefault="00192074" w:rsidP="00192074">
      <w:pPr>
        <w:pStyle w:val="EW"/>
      </w:pPr>
      <w:r w:rsidRPr="007013A5">
        <w:t>SRTP</w:t>
      </w:r>
      <w:r w:rsidRPr="007013A5">
        <w:tab/>
        <w:t>Secure RTP</w:t>
      </w:r>
    </w:p>
    <w:p w:rsidR="002068B9" w:rsidRDefault="002068B9" w:rsidP="002068B9">
      <w:pPr>
        <w:pStyle w:val="EW"/>
      </w:pPr>
      <w:r>
        <w:t>SRTP-MK</w:t>
      </w:r>
      <w:r>
        <w:tab/>
        <w:t>SRTP master key</w:t>
      </w:r>
    </w:p>
    <w:p w:rsidR="002068B9" w:rsidRDefault="002068B9" w:rsidP="002068B9">
      <w:pPr>
        <w:pStyle w:val="EW"/>
      </w:pPr>
      <w:r w:rsidRPr="002068B9">
        <w:t>SRTP-MKI</w:t>
      </w:r>
      <w:r w:rsidRPr="002068B9">
        <w:tab/>
        <w:t>SRTP master key identif</w:t>
      </w:r>
      <w:r>
        <w:t>ier</w:t>
      </w:r>
    </w:p>
    <w:p w:rsidR="003C3A85" w:rsidRPr="007013A5" w:rsidRDefault="002068B9" w:rsidP="00192074">
      <w:pPr>
        <w:pStyle w:val="EW"/>
      </w:pPr>
      <w:r>
        <w:t>SRTP-MS</w:t>
      </w:r>
      <w:r>
        <w:tab/>
        <w:t>SRTP master salt</w:t>
      </w:r>
    </w:p>
    <w:p w:rsidR="00192074" w:rsidRPr="007013A5" w:rsidRDefault="00192074" w:rsidP="00192074">
      <w:pPr>
        <w:pStyle w:val="EW"/>
      </w:pPr>
      <w:r w:rsidRPr="007013A5">
        <w:t>SSRC</w:t>
      </w:r>
      <w:r w:rsidRPr="007013A5">
        <w:tab/>
        <w:t>Synchronization SouRCe</w:t>
      </w:r>
    </w:p>
    <w:p w:rsidR="00080512" w:rsidRPr="004D3578" w:rsidRDefault="00192074">
      <w:pPr>
        <w:pStyle w:val="EW"/>
      </w:pPr>
      <w:r w:rsidRPr="007013A5">
        <w:t>UE</w:t>
      </w:r>
      <w:r w:rsidRPr="007013A5">
        <w:tab/>
        <w:t>User Equipment</w:t>
      </w:r>
    </w:p>
    <w:p w:rsidR="00080512" w:rsidRPr="004D3578" w:rsidRDefault="00080512">
      <w:pPr>
        <w:pStyle w:val="Heading1"/>
      </w:pPr>
      <w:bookmarkStart w:id="28" w:name="_Toc21595628"/>
      <w:bookmarkStart w:id="29" w:name="_Toc26188067"/>
      <w:bookmarkStart w:id="30" w:name="_Toc26188664"/>
      <w:bookmarkStart w:id="31" w:name="_Toc138361882"/>
      <w:r w:rsidRPr="004D3578">
        <w:t>4</w:t>
      </w:r>
      <w:r w:rsidRPr="004D3578">
        <w:tab/>
      </w:r>
      <w:r w:rsidR="00192074">
        <w:t>General</w:t>
      </w:r>
      <w:bookmarkEnd w:id="28"/>
      <w:bookmarkEnd w:id="29"/>
      <w:bookmarkEnd w:id="30"/>
      <w:bookmarkEnd w:id="31"/>
    </w:p>
    <w:p w:rsidR="00080512" w:rsidRPr="004D3578" w:rsidRDefault="00080512">
      <w:pPr>
        <w:pStyle w:val="Heading2"/>
      </w:pPr>
      <w:bookmarkStart w:id="32" w:name="_Toc21595629"/>
      <w:bookmarkStart w:id="33" w:name="_Toc26188068"/>
      <w:bookmarkStart w:id="34" w:name="_Toc26188665"/>
      <w:bookmarkStart w:id="35" w:name="_Toc138361883"/>
      <w:r w:rsidRPr="004D3578">
        <w:t>4.1</w:t>
      </w:r>
      <w:r w:rsidRPr="004D3578">
        <w:tab/>
      </w:r>
      <w:r w:rsidR="00C20887" w:rsidRPr="000B4518">
        <w:t>Overview</w:t>
      </w:r>
      <w:bookmarkEnd w:id="32"/>
      <w:bookmarkEnd w:id="33"/>
      <w:bookmarkEnd w:id="34"/>
      <w:bookmarkEnd w:id="35"/>
    </w:p>
    <w:p w:rsidR="00C20887" w:rsidRDefault="00C20887" w:rsidP="00C20887">
      <w:pPr>
        <w:pStyle w:val="Heading3"/>
      </w:pPr>
      <w:bookmarkStart w:id="36" w:name="_Toc21595630"/>
      <w:bookmarkStart w:id="37" w:name="_Toc26188069"/>
      <w:bookmarkStart w:id="38" w:name="_Toc26188666"/>
      <w:bookmarkStart w:id="39" w:name="_Toc138361884"/>
      <w:r w:rsidRPr="000B4518">
        <w:t>4.1.1</w:t>
      </w:r>
      <w:r w:rsidRPr="000B4518">
        <w:tab/>
        <w:t>Floor Control</w:t>
      </w:r>
      <w:bookmarkEnd w:id="36"/>
      <w:bookmarkEnd w:id="37"/>
      <w:bookmarkEnd w:id="38"/>
      <w:bookmarkEnd w:id="39"/>
    </w:p>
    <w:p w:rsidR="00377E99" w:rsidRPr="00A93B5E" w:rsidRDefault="00377E99" w:rsidP="00377E99">
      <w:pPr>
        <w:pStyle w:val="Heading4"/>
      </w:pPr>
      <w:bookmarkStart w:id="40" w:name="_Toc21595631"/>
      <w:bookmarkStart w:id="41" w:name="_Toc26188070"/>
      <w:bookmarkStart w:id="42" w:name="_Toc26188667"/>
      <w:bookmarkStart w:id="43" w:name="_Toc138361885"/>
      <w:r w:rsidRPr="00A93B5E">
        <w:t>4.1.1.1</w:t>
      </w:r>
      <w:r w:rsidRPr="00A93B5E">
        <w:tab/>
        <w:t>General</w:t>
      </w:r>
      <w:bookmarkEnd w:id="40"/>
      <w:bookmarkEnd w:id="41"/>
      <w:bookmarkEnd w:id="42"/>
      <w:bookmarkEnd w:id="43"/>
    </w:p>
    <w:p w:rsidR="00377E99" w:rsidRPr="00A93B5E" w:rsidRDefault="00377E99" w:rsidP="00377E99">
      <w:r w:rsidRPr="00A93B5E">
        <w:t>In a</w:t>
      </w:r>
      <w:r>
        <w:t>n</w:t>
      </w:r>
      <w:r w:rsidRPr="00A93B5E">
        <w:t xml:space="preserve"> </w:t>
      </w:r>
      <w:r>
        <w:t>MC</w:t>
      </w:r>
      <w:r w:rsidRPr="00A93B5E">
        <w:t>PTT group call after the call is setup, at a given time only a single group member is allowed to talk</w:t>
      </w:r>
      <w:r>
        <w:t>,</w:t>
      </w:r>
      <w:r w:rsidRPr="00A93B5E">
        <w:t xml:space="preserve">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MCPTT </w:t>
      </w:r>
      <w:r>
        <w:t>media endpoints</w:t>
      </w:r>
      <w:r w:rsidRPr="00A93B5E">
        <w:t xml:space="preserve"> </w:t>
      </w:r>
      <w:r>
        <w:t>and</w:t>
      </w:r>
      <w:r w:rsidRPr="00A93B5E">
        <w:t xml:space="preserve"> </w:t>
      </w:r>
      <w:r>
        <w:t>IWF media endpoints</w:t>
      </w:r>
      <w:r w:rsidRPr="00A93B5E">
        <w:t xml:space="preserve">. The floor control server is the decision maker of the floor control. The floor control server is in the IWF </w:t>
      </w:r>
      <w:r>
        <w:t>when it is performing</w:t>
      </w:r>
      <w:r w:rsidRPr="00A93B5E">
        <w:t xml:space="preserve"> the controlling role.</w:t>
      </w:r>
    </w:p>
    <w:p w:rsidR="00377E99" w:rsidRPr="00A93B5E" w:rsidRDefault="00377E99" w:rsidP="00377E99">
      <w:pPr>
        <w:pStyle w:val="Heading4"/>
      </w:pPr>
      <w:bookmarkStart w:id="44" w:name="_Toc21595632"/>
      <w:bookmarkStart w:id="45" w:name="_Toc26188071"/>
      <w:bookmarkStart w:id="46" w:name="_Toc26188668"/>
      <w:bookmarkStart w:id="47" w:name="_Toc138361886"/>
      <w:r w:rsidRPr="00A93B5E">
        <w:t>4.1.1.2</w:t>
      </w:r>
      <w:r w:rsidRPr="00A93B5E">
        <w:tab/>
      </w:r>
      <w:r>
        <w:t>On-network f</w:t>
      </w:r>
      <w:r w:rsidRPr="00A93B5E">
        <w:t>loor control</w:t>
      </w:r>
      <w:bookmarkEnd w:id="44"/>
      <w:bookmarkEnd w:id="45"/>
      <w:bookmarkEnd w:id="46"/>
      <w:bookmarkEnd w:id="47"/>
    </w:p>
    <w:p w:rsidR="00377E99" w:rsidRDefault="00377E99" w:rsidP="00377E99">
      <w:r>
        <w:t>For a general overview of floor control not specific to the IWF, see 3GPP TS 24.380 [25]. In that description, the IWF fulfills all of the described roles as a peer to the MCPTT server. The following features mentioned in 3GPP TS 24.380 [25] are not fully supported in the present document: cut-in, ambient listening and multi-talker.</w:t>
      </w:r>
    </w:p>
    <w:p w:rsidR="00377E99" w:rsidRDefault="00377E99" w:rsidP="00377E99">
      <w:pPr>
        <w:pStyle w:val="Heading4"/>
      </w:pPr>
      <w:bookmarkStart w:id="48" w:name="_Toc21595633"/>
      <w:bookmarkStart w:id="49" w:name="_Toc26188072"/>
      <w:bookmarkStart w:id="50" w:name="_Toc26188669"/>
      <w:bookmarkStart w:id="51" w:name="_Toc138361887"/>
      <w:r w:rsidRPr="00A93B5E">
        <w:t>4.1.1.3</w:t>
      </w:r>
      <w:r w:rsidRPr="00A93B5E">
        <w:tab/>
      </w:r>
      <w:r>
        <w:t>Off-network floor control</w:t>
      </w:r>
      <w:bookmarkEnd w:id="48"/>
      <w:bookmarkEnd w:id="49"/>
      <w:bookmarkEnd w:id="50"/>
      <w:bookmarkEnd w:id="51"/>
    </w:p>
    <w:p w:rsidR="00377E99" w:rsidRPr="002D0E0C" w:rsidRDefault="00377E99" w:rsidP="00377E99">
      <w:bookmarkStart w:id="52" w:name="_Hlk13056043"/>
      <w:r w:rsidRPr="002D0E0C">
        <w:t>Off-network is not applicable to the IWF.</w:t>
      </w:r>
    </w:p>
    <w:p w:rsidR="00377E99" w:rsidRPr="00A93B5E" w:rsidRDefault="00377E99" w:rsidP="00377E99">
      <w:pPr>
        <w:pStyle w:val="Heading4"/>
      </w:pPr>
      <w:bookmarkStart w:id="53" w:name="_Toc21595634"/>
      <w:bookmarkStart w:id="54" w:name="_Toc26188073"/>
      <w:bookmarkStart w:id="55" w:name="_Toc26188670"/>
      <w:bookmarkStart w:id="56" w:name="_Toc138361888"/>
      <w:bookmarkEnd w:id="52"/>
      <w:r w:rsidRPr="00A93B5E">
        <w:t>4.1.1.4</w:t>
      </w:r>
      <w:r w:rsidRPr="00A93B5E">
        <w:tab/>
        <w:t>Determine effective priority</w:t>
      </w:r>
      <w:bookmarkEnd w:id="53"/>
      <w:bookmarkEnd w:id="54"/>
      <w:bookmarkEnd w:id="55"/>
      <w:bookmarkEnd w:id="56"/>
    </w:p>
    <w:p w:rsidR="00377E99" w:rsidRPr="00A93B5E" w:rsidRDefault="00377E99" w:rsidP="00377E99">
      <w:r w:rsidRPr="00A93B5E">
        <w:t>The floor control server can determine how to handle a received Floor Request message using a number of input parameters. Examples of input parameters that the floor control server can use are:</w:t>
      </w:r>
    </w:p>
    <w:p w:rsidR="00377E99" w:rsidRPr="00A93B5E" w:rsidRDefault="00377E99" w:rsidP="00377E99">
      <w:pPr>
        <w:pStyle w:val="B1"/>
      </w:pPr>
      <w:r w:rsidRPr="00A93B5E">
        <w:t>1.</w:t>
      </w:r>
      <w:r w:rsidRPr="00A93B5E">
        <w:tab/>
        <w:t>the floor priority, using the value of the Floor Priority field in the Floor Request message;</w:t>
      </w:r>
    </w:p>
    <w:p w:rsidR="00377E99" w:rsidRPr="00A93B5E" w:rsidRDefault="00377E99" w:rsidP="00377E99">
      <w:pPr>
        <w:pStyle w:val="B1"/>
      </w:pPr>
      <w:r w:rsidRPr="00A93B5E">
        <w:t>2.</w:t>
      </w:r>
      <w:r w:rsidRPr="00A93B5E">
        <w:tab/>
        <w:t>the &lt;user-priority&gt; element as specified in 3GPP TS 24.481 [</w:t>
      </w:r>
      <w:r>
        <w:t>1</w:t>
      </w:r>
      <w:r w:rsidR="000C10D8">
        <w:t>2</w:t>
      </w:r>
      <w:r w:rsidRPr="00A93B5E">
        <w:t>];</w:t>
      </w:r>
    </w:p>
    <w:p w:rsidR="00377E99" w:rsidRPr="00A93B5E" w:rsidRDefault="00377E99" w:rsidP="00377E99">
      <w:pPr>
        <w:pStyle w:val="B1"/>
      </w:pPr>
      <w:r>
        <w:t>3</w:t>
      </w:r>
      <w:r w:rsidRPr="00A93B5E">
        <w:t>.</w:t>
      </w:r>
      <w:r w:rsidRPr="00A93B5E">
        <w:tab/>
        <w:t>the participant type, using the &lt;participant-type&gt; element specified in 3GPP TS 24.481 [</w:t>
      </w:r>
      <w:r>
        <w:t>1</w:t>
      </w:r>
      <w:r w:rsidR="000C10D8">
        <w:t>2</w:t>
      </w:r>
      <w:r w:rsidRPr="00A93B5E">
        <w:t>] or, in case a non-controlling MCPTT function is attached to a group call, the &lt;Participant Type&gt; value in the Track Info field in the Floor Request message;</w:t>
      </w:r>
    </w:p>
    <w:p w:rsidR="00377E99" w:rsidRPr="00A93B5E" w:rsidRDefault="00377E99" w:rsidP="00377E99">
      <w:pPr>
        <w:pStyle w:val="B1"/>
      </w:pPr>
      <w:r>
        <w:t>4</w:t>
      </w:r>
      <w:r w:rsidRPr="00A93B5E">
        <w:t>.</w:t>
      </w:r>
      <w:r w:rsidRPr="00A93B5E">
        <w:tab/>
        <w:t>the type of call indicated in the Floor Indicator field;</w:t>
      </w:r>
    </w:p>
    <w:p w:rsidR="00377E99" w:rsidRPr="00A93B5E" w:rsidRDefault="00377E99" w:rsidP="00377E99">
      <w:pPr>
        <w:pStyle w:val="B1"/>
      </w:pPr>
      <w:r>
        <w:t>5</w:t>
      </w:r>
      <w:r w:rsidRPr="00A93B5E">
        <w:t>.</w:t>
      </w:r>
      <w:r w:rsidRPr="00A93B5E">
        <w:tab/>
        <w:t>the effective priority of the floor participant with the permission to send media, and the current type of the call (e.g. normal, imminent-peril, emergency, broadcast); and</w:t>
      </w:r>
    </w:p>
    <w:p w:rsidR="00377E99" w:rsidRPr="00A93B5E" w:rsidRDefault="00377E99" w:rsidP="00377E99">
      <w:pPr>
        <w:pStyle w:val="B1"/>
      </w:pPr>
      <w:r>
        <w:t>6</w:t>
      </w:r>
      <w:r w:rsidRPr="00A93B5E">
        <w:t>.</w:t>
      </w:r>
      <w:r w:rsidRPr="00A93B5E">
        <w:tab/>
        <w:t>any other information in the group document specified in 3GPP TS 24.481 [</w:t>
      </w:r>
      <w:r>
        <w:t>1</w:t>
      </w:r>
      <w:r w:rsidR="000C10D8">
        <w:t>2</w:t>
      </w:r>
      <w:r w:rsidRPr="00A93B5E">
        <w:t xml:space="preserve">] or information stored in the </w:t>
      </w:r>
      <w:r>
        <w:t>IWF</w:t>
      </w:r>
      <w:r w:rsidRPr="00A93B5E">
        <w:t xml:space="preserve"> outside the scope of the present document.</w:t>
      </w:r>
    </w:p>
    <w:p w:rsidR="00377E99" w:rsidRPr="00A93B5E" w:rsidRDefault="00377E99" w:rsidP="00377E99">
      <w:r w:rsidRPr="00A93B5E">
        <w:t>Using a local policy and the above input parameters the floor control server can determine that a floor request is:</w:t>
      </w:r>
    </w:p>
    <w:p w:rsidR="00377E99" w:rsidRPr="00A93B5E" w:rsidRDefault="00377E99" w:rsidP="00377E99">
      <w:pPr>
        <w:pStyle w:val="B1"/>
      </w:pPr>
      <w:r w:rsidRPr="00A93B5E">
        <w:t>1.</w:t>
      </w:r>
      <w:r w:rsidRPr="00A93B5E">
        <w:tab/>
        <w:t>pre-emptive such that the current talker is overridden;</w:t>
      </w:r>
    </w:p>
    <w:p w:rsidR="00377E99" w:rsidRPr="00A93B5E" w:rsidRDefault="00377E99" w:rsidP="00377E99">
      <w:pPr>
        <w:pStyle w:val="B1"/>
      </w:pPr>
      <w:r w:rsidRPr="00A93B5E">
        <w:t>2.</w:t>
      </w:r>
      <w:r w:rsidRPr="00A93B5E">
        <w:tab/>
        <w:t>pre-emptive such that the current talker is revoked;</w:t>
      </w:r>
    </w:p>
    <w:p w:rsidR="00377E99" w:rsidRPr="00A93B5E" w:rsidRDefault="00377E99" w:rsidP="00377E99">
      <w:pPr>
        <w:pStyle w:val="B1"/>
      </w:pPr>
      <w:r w:rsidRPr="00A93B5E">
        <w:t>3.</w:t>
      </w:r>
      <w:r w:rsidRPr="00A93B5E">
        <w:tab/>
        <w:t>not pre-emptive and put in the floor request queue, if queueing was negotiated; or</w:t>
      </w:r>
    </w:p>
    <w:p w:rsidR="00377E99" w:rsidRPr="00A93B5E" w:rsidRDefault="00377E99" w:rsidP="00377E99">
      <w:pPr>
        <w:pStyle w:val="B1"/>
      </w:pPr>
      <w:r w:rsidRPr="00A93B5E">
        <w:t>4.</w:t>
      </w:r>
      <w:r w:rsidRPr="00A93B5E">
        <w:tab/>
        <w:t>not-pre-emptive and rejected, if queueing was not negotiated.</w:t>
      </w:r>
    </w:p>
    <w:p w:rsidR="00377E99" w:rsidRDefault="00377E99" w:rsidP="00377E99">
      <w:pPr>
        <w:pStyle w:val="Heading4"/>
      </w:pPr>
      <w:bookmarkStart w:id="57" w:name="_Toc21595635"/>
      <w:bookmarkStart w:id="58" w:name="_Toc26188074"/>
      <w:bookmarkStart w:id="59" w:name="_Toc26188671"/>
      <w:bookmarkStart w:id="60" w:name="_Toc138361889"/>
      <w:r w:rsidRPr="00A93B5E">
        <w:t>4.1.1.5</w:t>
      </w:r>
      <w:r w:rsidRPr="00A93B5E">
        <w:tab/>
      </w:r>
      <w:r>
        <w:t>Determine off-network effective priority</w:t>
      </w:r>
      <w:bookmarkEnd w:id="57"/>
      <w:bookmarkEnd w:id="58"/>
      <w:bookmarkEnd w:id="59"/>
      <w:bookmarkEnd w:id="60"/>
    </w:p>
    <w:p w:rsidR="00377E99" w:rsidRPr="00377E99" w:rsidRDefault="00377E99" w:rsidP="00377E99">
      <w:r w:rsidRPr="002D0E0C">
        <w:t>Off-network is not applicable to the IWF.</w:t>
      </w:r>
    </w:p>
    <w:p w:rsidR="00C20887" w:rsidRDefault="00C20887" w:rsidP="00C20887">
      <w:pPr>
        <w:pStyle w:val="Heading3"/>
      </w:pPr>
      <w:bookmarkStart w:id="61" w:name="_Toc21595636"/>
      <w:bookmarkStart w:id="62" w:name="_Toc26188075"/>
      <w:bookmarkStart w:id="63" w:name="_Toc26188672"/>
      <w:bookmarkStart w:id="64" w:name="_Toc138361890"/>
      <w:r w:rsidRPr="000B4518">
        <w:t>4.1.2</w:t>
      </w:r>
      <w:r w:rsidRPr="000B4518">
        <w:tab/>
        <w:t>Pre-established session call control</w:t>
      </w:r>
      <w:bookmarkEnd w:id="61"/>
      <w:bookmarkEnd w:id="62"/>
      <w:bookmarkEnd w:id="63"/>
      <w:bookmarkEnd w:id="64"/>
    </w:p>
    <w:p w:rsidR="00377E99" w:rsidRPr="00377E99" w:rsidRDefault="00377E99" w:rsidP="00377E99">
      <w:r>
        <w:t>Pre-established session call control is not applicable to the IWF.</w:t>
      </w:r>
    </w:p>
    <w:p w:rsidR="00C20887" w:rsidRDefault="00C20887" w:rsidP="00C20887">
      <w:pPr>
        <w:pStyle w:val="Heading3"/>
      </w:pPr>
      <w:bookmarkStart w:id="65" w:name="_Toc21595637"/>
      <w:bookmarkStart w:id="66" w:name="_Toc26188076"/>
      <w:bookmarkStart w:id="67" w:name="_Toc26188673"/>
      <w:bookmarkStart w:id="68" w:name="_Toc138361891"/>
      <w:r w:rsidRPr="000B4518">
        <w:t>4.1.3</w:t>
      </w:r>
      <w:r w:rsidRPr="000B4518">
        <w:tab/>
        <w:t>MBMS subchannel control</w:t>
      </w:r>
      <w:bookmarkEnd w:id="65"/>
      <w:bookmarkEnd w:id="66"/>
      <w:bookmarkEnd w:id="67"/>
      <w:bookmarkEnd w:id="68"/>
    </w:p>
    <w:p w:rsidR="00377E99" w:rsidRPr="00377E99" w:rsidRDefault="00377E99" w:rsidP="00377E99">
      <w:r>
        <w:t>MBMS is not applicable to the IWF.</w:t>
      </w:r>
    </w:p>
    <w:p w:rsidR="00080512" w:rsidRDefault="00080512">
      <w:pPr>
        <w:pStyle w:val="Heading2"/>
      </w:pPr>
      <w:bookmarkStart w:id="69" w:name="_Toc21595638"/>
      <w:bookmarkStart w:id="70" w:name="_Toc26188077"/>
      <w:bookmarkStart w:id="71" w:name="_Toc26188674"/>
      <w:bookmarkStart w:id="72" w:name="_Toc138361892"/>
      <w:r w:rsidRPr="004D3578">
        <w:t>4.2</w:t>
      </w:r>
      <w:r w:rsidRPr="004D3578">
        <w:tab/>
      </w:r>
      <w:r w:rsidR="00C20887" w:rsidRPr="000B4518">
        <w:t>Internal structure of media plane control entities</w:t>
      </w:r>
      <w:bookmarkEnd w:id="69"/>
      <w:bookmarkEnd w:id="70"/>
      <w:bookmarkEnd w:id="71"/>
      <w:bookmarkEnd w:id="72"/>
    </w:p>
    <w:p w:rsidR="003173E6" w:rsidRPr="00A93B5E" w:rsidRDefault="003173E6" w:rsidP="003173E6">
      <w:pPr>
        <w:pStyle w:val="Heading3"/>
      </w:pPr>
      <w:bookmarkStart w:id="73" w:name="_Toc21595639"/>
      <w:bookmarkStart w:id="74" w:name="_Toc26188078"/>
      <w:bookmarkStart w:id="75" w:name="_Toc26188675"/>
      <w:bookmarkStart w:id="76" w:name="_Toc138361893"/>
      <w:r w:rsidRPr="00A93B5E">
        <w:t>4.2.0</w:t>
      </w:r>
      <w:r w:rsidRPr="00A93B5E">
        <w:tab/>
        <w:t>General</w:t>
      </w:r>
      <w:bookmarkEnd w:id="73"/>
      <w:bookmarkEnd w:id="74"/>
      <w:bookmarkEnd w:id="75"/>
      <w:bookmarkEnd w:id="76"/>
    </w:p>
    <w:p w:rsidR="003173E6" w:rsidRDefault="003173E6" w:rsidP="003173E6">
      <w:r w:rsidRPr="00A93B5E">
        <w:t xml:space="preserve">For clarity, the present document describes </w:t>
      </w:r>
      <w:r>
        <w:t xml:space="preserve">media plane aspects of </w:t>
      </w:r>
      <w:r w:rsidRPr="00A93B5E">
        <w:t>the IWF-</w:t>
      </w:r>
      <w:r>
        <w:t>1</w:t>
      </w:r>
      <w:r w:rsidRPr="00A93B5E">
        <w:t xml:space="preserve"> </w:t>
      </w:r>
      <w:r>
        <w:t>reference point</w:t>
      </w:r>
      <w:r w:rsidRPr="00A93B5E">
        <w:t xml:space="preserve"> using the structure shown in 3GPP TS 2</w:t>
      </w:r>
      <w:r>
        <w:t>4</w:t>
      </w:r>
      <w:r w:rsidRPr="00A93B5E">
        <w:t>.3</w:t>
      </w:r>
      <w:r>
        <w:t>80</w:t>
      </w:r>
      <w:r w:rsidRPr="00A93B5E">
        <w:t> [</w:t>
      </w:r>
      <w:r>
        <w:t>25</w:t>
      </w:r>
      <w:r w:rsidRPr="00A93B5E">
        <w:t>] and further detailed in</w:t>
      </w:r>
      <w:r>
        <w:t xml:space="preserve"> </w:t>
      </w:r>
      <w:r w:rsidRPr="00A93B5E">
        <w:t>clause</w:t>
      </w:r>
      <w:r>
        <w:t> 4.2.1</w:t>
      </w:r>
      <w:r w:rsidRPr="00A93B5E">
        <w:t>. The IWF need not implement th</w:t>
      </w:r>
      <w:r>
        <w:t>e</w:t>
      </w:r>
      <w:r w:rsidRPr="00A93B5E">
        <w:t xml:space="preserve"> structure</w:t>
      </w:r>
      <w:r>
        <w:t xml:space="preserve"> of media plane control entities given in the present document</w:t>
      </w:r>
      <w:r w:rsidRPr="00A93B5E">
        <w:t xml:space="preserve">, but the </w:t>
      </w:r>
      <w:r>
        <w:t xml:space="preserve">resulting </w:t>
      </w:r>
      <w:r w:rsidRPr="00A93B5E">
        <w:t xml:space="preserve">IWF behaviour on the IWF-1 interface must be as specified in the present document. </w:t>
      </w:r>
    </w:p>
    <w:p w:rsidR="003173E6" w:rsidRPr="003173E6" w:rsidRDefault="003173E6" w:rsidP="003173E6">
      <w:r>
        <w:rPr>
          <w:noProof/>
        </w:rPr>
        <w:t>The floor control interface towards LMR entities is out of scope of the present document.</w:t>
      </w:r>
    </w:p>
    <w:p w:rsidR="00C20887" w:rsidRDefault="00C20887" w:rsidP="00C20887">
      <w:pPr>
        <w:pStyle w:val="Heading3"/>
      </w:pPr>
      <w:bookmarkStart w:id="77" w:name="_Toc21595640"/>
      <w:bookmarkStart w:id="78" w:name="_Toc26188079"/>
      <w:bookmarkStart w:id="79" w:name="_Toc26188676"/>
      <w:bookmarkStart w:id="80" w:name="_Toc138361894"/>
      <w:r w:rsidRPr="000B4518">
        <w:t>4.2.1</w:t>
      </w:r>
      <w:r w:rsidRPr="000B4518">
        <w:tab/>
        <w:t>Controlling MCPTT function</w:t>
      </w:r>
      <w:bookmarkEnd w:id="77"/>
      <w:bookmarkEnd w:id="78"/>
      <w:bookmarkEnd w:id="79"/>
      <w:bookmarkEnd w:id="80"/>
    </w:p>
    <w:p w:rsidR="003173E6" w:rsidRPr="00A93B5E" w:rsidRDefault="003173E6" w:rsidP="003173E6">
      <w:r w:rsidRPr="00A93B5E">
        <w:t>According to 3GPP TS 23.379 [5]</w:t>
      </w:r>
      <w:r>
        <w:t>,</w:t>
      </w:r>
      <w:r w:rsidRPr="00A93B5E">
        <w:t xml:space="preserve"> the controlling MCPTT function is divided into a floor control server and a media distribution function. In the present document </w:t>
      </w:r>
      <w:r>
        <w:t>an example</w:t>
      </w:r>
      <w:r w:rsidRPr="00A93B5E">
        <w:t xml:space="preserve"> </w:t>
      </w:r>
      <w:r>
        <w:t xml:space="preserve">of an </w:t>
      </w:r>
      <w:r w:rsidRPr="00A93B5E">
        <w:t xml:space="preserve">internal structure of the </w:t>
      </w:r>
      <w:r>
        <w:t>IWF performing the controlling role</w:t>
      </w:r>
      <w:r w:rsidRPr="00A93B5E">
        <w:t xml:space="preserve"> is illustrated in figure 4.2-1.</w:t>
      </w:r>
    </w:p>
    <w:p w:rsidR="003173E6" w:rsidRPr="00A93B5E" w:rsidRDefault="003173E6" w:rsidP="003173E6">
      <w:pPr>
        <w:pStyle w:val="TH"/>
      </w:pPr>
      <w:r w:rsidRPr="00A93B5E">
        <w:rPr>
          <w:noProof/>
        </w:rPr>
        <w:object w:dxaOrig="6736" w:dyaOrig="5310">
          <v:shape id="_x0000_i1027" type="#_x0000_t75" style="width:440pt;height:346.5pt" o:ole="">
            <v:imagedata r:id="rId11" o:title=""/>
          </v:shape>
          <o:OLEObject Type="Embed" ProgID="Visio.DrawingConvertable.15" ShapeID="_x0000_i1027" DrawAspect="Content" ObjectID="_1771924983" r:id="rId12"/>
        </w:object>
      </w:r>
    </w:p>
    <w:p w:rsidR="003173E6" w:rsidRPr="00A93B5E" w:rsidRDefault="003173E6" w:rsidP="003173E6">
      <w:pPr>
        <w:pStyle w:val="NF"/>
        <w:rPr>
          <w:noProof/>
        </w:rPr>
      </w:pPr>
      <w:r w:rsidRPr="00A93B5E">
        <w:t>NOTE:</w:t>
      </w:r>
      <w:r w:rsidRPr="00A93B5E">
        <w:tab/>
        <w:t>The real internal structure of the IWF is implementation specific but a possible internal structure is shown to illustrate the procedures.</w:t>
      </w:r>
    </w:p>
    <w:p w:rsidR="003173E6" w:rsidRPr="00A93B5E" w:rsidRDefault="003173E6" w:rsidP="003173E6">
      <w:pPr>
        <w:pStyle w:val="TF"/>
        <w:rPr>
          <w:noProof/>
        </w:rPr>
      </w:pPr>
      <w:r w:rsidRPr="00A93B5E">
        <w:rPr>
          <w:noProof/>
        </w:rPr>
        <w:t>Figure 4.2.1-1: Internal structure of floor control in the IWF performing the controlling role</w:t>
      </w:r>
    </w:p>
    <w:p w:rsidR="003173E6" w:rsidRPr="00A93B5E" w:rsidRDefault="003173E6" w:rsidP="003173E6">
      <w:pPr>
        <w:rPr>
          <w:noProof/>
        </w:rPr>
      </w:pPr>
      <w:r w:rsidRPr="00A93B5E">
        <w:rPr>
          <w:noProof/>
        </w:rPr>
        <w:t>All entities in the IWF performing the controlling role are assumed to have a direct communication interface to the application and signalling plane. The interface to the application and signaling plane carries information about SIP session initialisation and SIP session release, SDP content, etc.</w:t>
      </w:r>
    </w:p>
    <w:p w:rsidR="003173E6" w:rsidRPr="00A93B5E" w:rsidRDefault="003173E6" w:rsidP="003173E6">
      <w:pPr>
        <w:rPr>
          <w:noProof/>
        </w:rPr>
      </w:pPr>
      <w:r w:rsidRPr="00A93B5E">
        <w:t>The reference point IWF-1 is described in 3GPP TS 23.283 [</w:t>
      </w:r>
      <w:r>
        <w:t>24</w:t>
      </w:r>
      <w:r w:rsidRPr="00A93B5E">
        <w:t>].</w:t>
      </w:r>
      <w:r>
        <w:t xml:space="preserve"> </w:t>
      </w:r>
      <w:r w:rsidRPr="00A93B5E">
        <w:rPr>
          <w:noProof/>
        </w:rPr>
        <w:t xml:space="preserve">The </w:t>
      </w:r>
      <w:r w:rsidRPr="00A93B5E">
        <w:t xml:space="preserve">floor control interface towards the MCPTT </w:t>
      </w:r>
      <w:r>
        <w:t>media endpoint</w:t>
      </w:r>
      <w:r w:rsidRPr="00A93B5E">
        <w:rPr>
          <w:noProof/>
        </w:rPr>
        <w:t xml:space="preserve"> receives and transmits the floor control messages from and to the</w:t>
      </w:r>
      <w:r>
        <w:rPr>
          <w:noProof/>
        </w:rPr>
        <w:t xml:space="preserve"> </w:t>
      </w:r>
      <w:r w:rsidRPr="00A93B5E">
        <w:rPr>
          <w:noProof/>
        </w:rPr>
        <w:t xml:space="preserve">MCPTT </w:t>
      </w:r>
      <w:r>
        <w:t>media endpoint</w:t>
      </w:r>
      <w:r w:rsidRPr="00A93B5E" w:rsidDel="00A35A03">
        <w:rPr>
          <w:noProof/>
        </w:rPr>
        <w:t xml:space="preserve"> </w:t>
      </w:r>
      <w:r w:rsidRPr="00A93B5E">
        <w:rPr>
          <w:noProof/>
        </w:rPr>
        <w:t xml:space="preserve">via the participating MCPTT function or non-controlling MCPTT function. The procedures are controlled by a state machine described in clause 6.3.5. One state machine is needed for each MCPTT </w:t>
      </w:r>
      <w:r>
        <w:t>media endpoint</w:t>
      </w:r>
      <w:r w:rsidRPr="00A93B5E" w:rsidDel="00A35A03">
        <w:rPr>
          <w:noProof/>
        </w:rPr>
        <w:t xml:space="preserve"> </w:t>
      </w:r>
      <w:r w:rsidRPr="00A93B5E">
        <w:rPr>
          <w:noProof/>
        </w:rPr>
        <w:t xml:space="preserve">participating in an MCPTT call. A non-controlling MCPTT function is seen by the </w:t>
      </w:r>
      <w:r w:rsidRPr="00A93B5E">
        <w:t>floor control interface towards the MCPTT client</w:t>
      </w:r>
      <w:r w:rsidRPr="00A93B5E">
        <w:rPr>
          <w:noProof/>
        </w:rPr>
        <w:t xml:space="preserve"> as an MCPTT </w:t>
      </w:r>
      <w:r>
        <w:t>media endpoint</w:t>
      </w:r>
      <w:r w:rsidRPr="00A93B5E">
        <w:rPr>
          <w:noProof/>
        </w:rPr>
        <w:t>.</w:t>
      </w:r>
    </w:p>
    <w:p w:rsidR="003173E6" w:rsidRPr="00A93B5E" w:rsidRDefault="003173E6" w:rsidP="003173E6">
      <w:pPr>
        <w:rPr>
          <w:noProof/>
        </w:rPr>
      </w:pPr>
      <w:r w:rsidRPr="00A93B5E">
        <w:rPr>
          <w:noProof/>
        </w:rPr>
        <w:t>The floor control arbitration logic perform</w:t>
      </w:r>
      <w:r>
        <w:rPr>
          <w:noProof/>
        </w:rPr>
        <w:t>s</w:t>
      </w:r>
      <w:r w:rsidRPr="00A93B5E">
        <w:rPr>
          <w:noProof/>
        </w:rPr>
        <w:t xml:space="preserve"> the floor control. The floor control arbitration logic is controlled by a state machine described in clause 6.3.4. One state machine is needed per MCPTT call.</w:t>
      </w:r>
    </w:p>
    <w:p w:rsidR="003173E6" w:rsidRPr="00A93B5E" w:rsidRDefault="003173E6" w:rsidP="003173E6">
      <w:pPr>
        <w:rPr>
          <w:noProof/>
        </w:rPr>
      </w:pPr>
      <w:r w:rsidRPr="00A93B5E">
        <w:t xml:space="preserve">The floor request queue is accessible both by the floor control interface towards the MCPTT client for all MCPTT </w:t>
      </w:r>
      <w:r>
        <w:t>media endpoint</w:t>
      </w:r>
      <w:r w:rsidRPr="00A93B5E" w:rsidDel="00A35A03">
        <w:t xml:space="preserve"> </w:t>
      </w:r>
      <w:r w:rsidRPr="00A93B5E">
        <w:t>in the call and the floor control arbitration logic.</w:t>
      </w:r>
    </w:p>
    <w:p w:rsidR="003173E6" w:rsidRPr="00A93B5E" w:rsidRDefault="003173E6" w:rsidP="003173E6">
      <w:pPr>
        <w:rPr>
          <w:noProof/>
        </w:rPr>
      </w:pPr>
      <w:r w:rsidRPr="00A93B5E">
        <w:rPr>
          <w:noProof/>
        </w:rPr>
        <w:t>The network media interface receiv</w:t>
      </w:r>
      <w:r>
        <w:rPr>
          <w:noProof/>
        </w:rPr>
        <w:t>es</w:t>
      </w:r>
      <w:r w:rsidRPr="00A93B5E">
        <w:rPr>
          <w:noProof/>
        </w:rPr>
        <w:t xml:space="preserve"> and send</w:t>
      </w:r>
      <w:r>
        <w:rPr>
          <w:noProof/>
        </w:rPr>
        <w:t>s</w:t>
      </w:r>
      <w:r w:rsidRPr="00A93B5E">
        <w:rPr>
          <w:noProof/>
        </w:rPr>
        <w:t xml:space="preserve"> media from and to the associated MCPTT </w:t>
      </w:r>
      <w:r>
        <w:t>media endpoint</w:t>
      </w:r>
      <w:r w:rsidRPr="00A93B5E" w:rsidDel="00A35A03">
        <w:rPr>
          <w:noProof/>
        </w:rPr>
        <w:t xml:space="preserve"> </w:t>
      </w:r>
      <w:r w:rsidRPr="00A93B5E">
        <w:rPr>
          <w:noProof/>
        </w:rPr>
        <w:t xml:space="preserve">via the participating MCPTT function or non-controlling MCPTT function. The network media interface is out of scope of the present document. One network media interface is needed for each MCPTT </w:t>
      </w:r>
      <w:r>
        <w:t>media endpoint</w:t>
      </w:r>
      <w:r w:rsidRPr="00A93B5E" w:rsidDel="00A35A03">
        <w:rPr>
          <w:noProof/>
        </w:rPr>
        <w:t xml:space="preserve"> </w:t>
      </w:r>
      <w:r w:rsidRPr="00A93B5E">
        <w:rPr>
          <w:noProof/>
        </w:rPr>
        <w:t xml:space="preserve">participating in an MCPTT call. A non-controlling MCPTT function is seen by the </w:t>
      </w:r>
      <w:r w:rsidRPr="00A93B5E">
        <w:t xml:space="preserve">network media interface </w:t>
      </w:r>
      <w:r w:rsidRPr="00A93B5E">
        <w:rPr>
          <w:noProof/>
        </w:rPr>
        <w:t xml:space="preserve">as an MCPTT </w:t>
      </w:r>
      <w:r>
        <w:t>media endpoint</w:t>
      </w:r>
      <w:r w:rsidRPr="00A93B5E">
        <w:rPr>
          <w:noProof/>
        </w:rPr>
        <w:t>.</w:t>
      </w:r>
    </w:p>
    <w:p w:rsidR="003173E6" w:rsidRPr="00A93B5E" w:rsidRDefault="003173E6" w:rsidP="003173E6">
      <w:pPr>
        <w:rPr>
          <w:noProof/>
        </w:rPr>
      </w:pPr>
      <w:r w:rsidRPr="00A93B5E">
        <w:rPr>
          <w:noProof/>
        </w:rPr>
        <w:t>The media distributor is controlled by the floor control arbitration logic. The media distributor is out of scope of the present document. One media distributor is needed per MCPTT call.</w:t>
      </w:r>
    </w:p>
    <w:p w:rsidR="003173E6" w:rsidRPr="00A93B5E" w:rsidRDefault="003173E6" w:rsidP="003173E6">
      <w:pPr>
        <w:rPr>
          <w:noProof/>
        </w:rPr>
      </w:pPr>
      <w:r w:rsidRPr="00A93B5E">
        <w:rPr>
          <w:noProof/>
        </w:rPr>
        <w:t>The internal interfaces are assumed to transport the following types of information.</w:t>
      </w:r>
    </w:p>
    <w:p w:rsidR="003173E6" w:rsidRPr="00A93B5E" w:rsidRDefault="003173E6" w:rsidP="003173E6">
      <w:pPr>
        <w:pStyle w:val="B1"/>
        <w:rPr>
          <w:noProof/>
        </w:rPr>
      </w:pPr>
      <w:r w:rsidRPr="00A93B5E">
        <w:rPr>
          <w:noProof/>
          <w:lang w:eastAsia="sv-SE"/>
        </w:rPr>
        <w:t>1.</w:t>
      </w:r>
      <w:r w:rsidRPr="00A93B5E">
        <w:rPr>
          <w:noProof/>
          <w:lang w:eastAsia="sv-SE"/>
        </w:rPr>
        <w:tab/>
        <w:t xml:space="preserve">The interface between the </w:t>
      </w:r>
      <w:r w:rsidRPr="00A93B5E">
        <w:rPr>
          <w:noProof/>
        </w:rPr>
        <w:t xml:space="preserve">network media interface </w:t>
      </w:r>
      <w:r w:rsidRPr="00A93B5E">
        <w:rPr>
          <w:noProof/>
          <w:lang w:eastAsia="sv-SE"/>
        </w:rPr>
        <w:t>and the floor control interface towards the MCPTT client:</w:t>
      </w:r>
    </w:p>
    <w:p w:rsidR="003173E6" w:rsidRPr="00A93B5E" w:rsidRDefault="003173E6" w:rsidP="003173E6">
      <w:pPr>
        <w:pStyle w:val="B2"/>
        <w:rPr>
          <w:noProof/>
          <w:lang w:bidi="he-IL"/>
        </w:rPr>
      </w:pPr>
      <w:r w:rsidRPr="00A93B5E">
        <w:rPr>
          <w:noProof/>
          <w:lang w:bidi="he-IL"/>
        </w:rPr>
        <w:t>a.</w:t>
      </w:r>
      <w:r w:rsidRPr="00A93B5E">
        <w:rPr>
          <w:noProof/>
          <w:lang w:bidi="he-IL"/>
        </w:rPr>
        <w:tab/>
        <w:t xml:space="preserve">Indication that the network media interface has started to receive media packets from the associated </w:t>
      </w:r>
      <w:r>
        <w:rPr>
          <w:noProof/>
          <w:lang w:bidi="he-IL"/>
        </w:rPr>
        <w:t xml:space="preserve">MCPTT </w:t>
      </w:r>
      <w:r>
        <w:t>media endpoint</w:t>
      </w:r>
      <w:r w:rsidRPr="00A93B5E" w:rsidDel="00A35A03">
        <w:rPr>
          <w:noProof/>
          <w:lang w:bidi="he-IL"/>
        </w:rPr>
        <w:t xml:space="preserve"> </w:t>
      </w:r>
      <w:r w:rsidRPr="00A93B5E">
        <w:rPr>
          <w:noProof/>
          <w:lang w:bidi="he-IL"/>
        </w:rPr>
        <w:t xml:space="preserve">or that media packets are no longer received from the associated MCPTT </w:t>
      </w:r>
      <w:r>
        <w:t>media endpoint</w:t>
      </w:r>
      <w:r w:rsidRPr="00A93B5E">
        <w:rPr>
          <w:noProof/>
          <w:lang w:bidi="he-IL"/>
        </w:rPr>
        <w:t>.</w:t>
      </w:r>
    </w:p>
    <w:p w:rsidR="003173E6" w:rsidRPr="00A93B5E" w:rsidRDefault="003173E6" w:rsidP="003173E6">
      <w:pPr>
        <w:pStyle w:val="NO"/>
        <w:rPr>
          <w:noProof/>
        </w:rPr>
      </w:pPr>
      <w:r w:rsidRPr="00A93B5E">
        <w:rPr>
          <w:noProof/>
        </w:rPr>
        <w:t>NOTE:</w:t>
      </w:r>
      <w:r w:rsidRPr="00A93B5E">
        <w:rPr>
          <w:noProof/>
        </w:rPr>
        <w:tab/>
        <w:t>It is an implementation option whether an indication e.g. is sent for every received RTP media packet or only when the first packet is received and then when no more RTP packets are received.</w:t>
      </w:r>
    </w:p>
    <w:p w:rsidR="003173E6" w:rsidRPr="00A93B5E" w:rsidRDefault="003173E6" w:rsidP="003173E6">
      <w:pPr>
        <w:pStyle w:val="B1"/>
        <w:rPr>
          <w:noProof/>
          <w:lang w:eastAsia="sv-SE"/>
        </w:rPr>
      </w:pPr>
      <w:r w:rsidRPr="00A93B5E">
        <w:rPr>
          <w:noProof/>
          <w:lang w:eastAsia="sv-SE"/>
        </w:rPr>
        <w:t>2.</w:t>
      </w:r>
      <w:r w:rsidRPr="00A93B5E">
        <w:rPr>
          <w:noProof/>
          <w:lang w:eastAsia="sv-SE"/>
        </w:rPr>
        <w:tab/>
        <w:t xml:space="preserve">The interface between the floor control interface towards the MCPTT </w:t>
      </w:r>
      <w:r>
        <w:t>media endpoint</w:t>
      </w:r>
      <w:r w:rsidRPr="00A93B5E" w:rsidDel="00A35A03">
        <w:rPr>
          <w:noProof/>
          <w:lang w:eastAsia="sv-SE"/>
        </w:rPr>
        <w:t xml:space="preserve"> </w:t>
      </w:r>
      <w:r w:rsidRPr="00A93B5E">
        <w:rPr>
          <w:noProof/>
          <w:lang w:eastAsia="sv-SE"/>
        </w:rPr>
        <w:t>and the floor control arbitration logic:</w:t>
      </w:r>
    </w:p>
    <w:p w:rsidR="003173E6" w:rsidRPr="00A93B5E" w:rsidRDefault="003173E6" w:rsidP="003173E6">
      <w:pPr>
        <w:pStyle w:val="B2"/>
        <w:rPr>
          <w:noProof/>
          <w:lang w:bidi="he-IL"/>
        </w:rPr>
      </w:pPr>
      <w:r w:rsidRPr="00A93B5E">
        <w:rPr>
          <w:noProof/>
          <w:lang w:eastAsia="sv-SE" w:bidi="he-IL"/>
        </w:rPr>
        <w:t>a.</w:t>
      </w:r>
      <w:r w:rsidRPr="00A93B5E">
        <w:rPr>
          <w:noProof/>
          <w:lang w:eastAsia="sv-SE" w:bidi="he-IL"/>
        </w:rPr>
        <w:tab/>
      </w:r>
      <w:r w:rsidRPr="00A93B5E">
        <w:rPr>
          <w:noProof/>
          <w:lang w:bidi="he-IL"/>
        </w:rPr>
        <w:t xml:space="preserve">Floor control messages to and from the associated MCPTT </w:t>
      </w:r>
      <w:r>
        <w:t>media endpoint</w:t>
      </w:r>
      <w:r w:rsidRPr="00A93B5E">
        <w:rPr>
          <w:noProof/>
          <w:lang w:bidi="he-IL"/>
        </w:rPr>
        <w:t xml:space="preserve">, requests to create or delete the state machine instance for the associated MCPTT </w:t>
      </w:r>
      <w:r>
        <w:t>media endpoint</w:t>
      </w:r>
      <w:r w:rsidRPr="00A93B5E">
        <w:rPr>
          <w:noProof/>
          <w:lang w:bidi="he-IL"/>
        </w:rPr>
        <w:t>. The floor control message</w:t>
      </w:r>
      <w:r w:rsidRPr="00461344">
        <w:t>s</w:t>
      </w:r>
      <w:r w:rsidRPr="00A93B5E">
        <w:rPr>
          <w:noProof/>
          <w:lang w:bidi="he-IL"/>
        </w:rPr>
        <w:t xml:space="preserve"> to the floor control arbitration logic are limited to floor control messages that will change the state of the floor.</w:t>
      </w:r>
    </w:p>
    <w:p w:rsidR="003173E6" w:rsidRPr="00A93B5E" w:rsidRDefault="003173E6" w:rsidP="003173E6">
      <w:pPr>
        <w:pStyle w:val="B1"/>
        <w:rPr>
          <w:noProof/>
          <w:lang w:eastAsia="sv-SE"/>
        </w:rPr>
      </w:pPr>
      <w:r w:rsidRPr="00A93B5E">
        <w:rPr>
          <w:noProof/>
        </w:rPr>
        <w:t>3.</w:t>
      </w:r>
      <w:r w:rsidRPr="00A93B5E">
        <w:rPr>
          <w:noProof/>
        </w:rPr>
        <w:tab/>
      </w:r>
      <w:r w:rsidRPr="00A93B5E">
        <w:rPr>
          <w:noProof/>
          <w:lang w:eastAsia="sv-SE"/>
        </w:rPr>
        <w:t xml:space="preserve">The interface between the </w:t>
      </w:r>
      <w:r w:rsidRPr="00A93B5E">
        <w:rPr>
          <w:noProof/>
        </w:rPr>
        <w:t xml:space="preserve">network media interface </w:t>
      </w:r>
      <w:r w:rsidRPr="00A93B5E">
        <w:rPr>
          <w:noProof/>
          <w:lang w:eastAsia="sv-SE"/>
        </w:rPr>
        <w:t>and the media distributor:</w:t>
      </w:r>
    </w:p>
    <w:p w:rsidR="003173E6" w:rsidRPr="00A93B5E" w:rsidRDefault="003173E6" w:rsidP="003173E6">
      <w:pPr>
        <w:pStyle w:val="B2"/>
        <w:rPr>
          <w:noProof/>
          <w:lang w:bidi="he-IL"/>
        </w:rPr>
      </w:pPr>
      <w:r w:rsidRPr="00A93B5E">
        <w:rPr>
          <w:noProof/>
          <w:lang w:eastAsia="sv-SE" w:bidi="he-IL"/>
        </w:rPr>
        <w:t>a.</w:t>
      </w:r>
      <w:r w:rsidRPr="00A93B5E">
        <w:rPr>
          <w:noProof/>
          <w:lang w:eastAsia="sv-SE" w:bidi="he-IL"/>
        </w:rPr>
        <w:tab/>
      </w:r>
      <w:r w:rsidRPr="00A93B5E">
        <w:rPr>
          <w:noProof/>
          <w:lang w:bidi="he-IL"/>
        </w:rPr>
        <w:t xml:space="preserve">Media to and from associated MCPTT </w:t>
      </w:r>
      <w:r>
        <w:t>media endpoint</w:t>
      </w:r>
      <w:r w:rsidRPr="00A93B5E">
        <w:rPr>
          <w:noProof/>
          <w:lang w:bidi="he-IL"/>
        </w:rPr>
        <w:t>. This interface is out of scope of the present document.</w:t>
      </w:r>
    </w:p>
    <w:p w:rsidR="003173E6" w:rsidRPr="00A93B5E" w:rsidRDefault="003173E6" w:rsidP="003173E6">
      <w:pPr>
        <w:pStyle w:val="B1"/>
        <w:rPr>
          <w:noProof/>
        </w:rPr>
      </w:pPr>
      <w:r w:rsidRPr="00A93B5E">
        <w:rPr>
          <w:noProof/>
        </w:rPr>
        <w:t>4.</w:t>
      </w:r>
      <w:r w:rsidRPr="00A93B5E">
        <w:rPr>
          <w:noProof/>
        </w:rPr>
        <w:tab/>
        <w:t>The interface between the floor control arbitration logic and the media distributor:</w:t>
      </w:r>
    </w:p>
    <w:p w:rsidR="003173E6" w:rsidRPr="00A93B5E" w:rsidRDefault="003173E6" w:rsidP="003173E6">
      <w:pPr>
        <w:pStyle w:val="B2"/>
        <w:rPr>
          <w:noProof/>
          <w:lang w:bidi="he-IL"/>
        </w:rPr>
      </w:pPr>
      <w:r w:rsidRPr="00A93B5E">
        <w:rPr>
          <w:noProof/>
          <w:lang w:bidi="he-IL"/>
        </w:rPr>
        <w:t>a.</w:t>
      </w:r>
      <w:r w:rsidRPr="00A93B5E">
        <w:rPr>
          <w:noProof/>
          <w:lang w:bidi="he-IL"/>
        </w:rPr>
        <w:tab/>
        <w:t xml:space="preserve">Requests to start or stop distributing media to </w:t>
      </w:r>
      <w:r>
        <w:rPr>
          <w:noProof/>
          <w:lang w:bidi="he-IL"/>
        </w:rPr>
        <w:t xml:space="preserve">floor </w:t>
      </w:r>
      <w:r w:rsidRPr="00A93B5E">
        <w:rPr>
          <w:noProof/>
          <w:lang w:bidi="he-IL"/>
        </w:rPr>
        <w:t xml:space="preserve">participants in the MCPTT call. Indication that the media distributor has started to receive media packets from the network media interface associated with the MCPTT </w:t>
      </w:r>
      <w:r>
        <w:t>media endpoint</w:t>
      </w:r>
      <w:r w:rsidRPr="00A93B5E" w:rsidDel="00A35A03">
        <w:rPr>
          <w:noProof/>
          <w:lang w:bidi="he-IL"/>
        </w:rPr>
        <w:t xml:space="preserve"> </w:t>
      </w:r>
      <w:r w:rsidRPr="00A93B5E">
        <w:rPr>
          <w:noProof/>
          <w:lang w:bidi="he-IL"/>
        </w:rPr>
        <w:t xml:space="preserve">with the permission to send media or that media packets are no longer received from the network media interface from the associated MCPTT </w:t>
      </w:r>
      <w:r>
        <w:t>media endpoint</w:t>
      </w:r>
      <w:r w:rsidRPr="00A93B5E">
        <w:rPr>
          <w:noProof/>
          <w:lang w:bidi="he-IL"/>
        </w:rPr>
        <w:t>.</w:t>
      </w:r>
    </w:p>
    <w:p w:rsidR="003173E6" w:rsidRPr="00A93B5E" w:rsidRDefault="003173E6" w:rsidP="003173E6">
      <w:pPr>
        <w:pStyle w:val="B1"/>
        <w:rPr>
          <w:noProof/>
          <w:lang w:eastAsia="sv-SE"/>
        </w:rPr>
      </w:pPr>
      <w:r w:rsidRPr="00A93B5E">
        <w:rPr>
          <w:noProof/>
        </w:rPr>
        <w:t>5.</w:t>
      </w:r>
      <w:r w:rsidRPr="00A93B5E">
        <w:rPr>
          <w:noProof/>
        </w:rPr>
        <w:tab/>
        <w:t>The interface between t</w:t>
      </w:r>
      <w:r w:rsidRPr="00A93B5E">
        <w:rPr>
          <w:noProof/>
          <w:lang w:eastAsia="sv-SE"/>
        </w:rPr>
        <w:t>he floor control interface towards the MCPTT client and the floor request queue:</w:t>
      </w:r>
    </w:p>
    <w:p w:rsidR="003173E6" w:rsidRPr="00A93B5E" w:rsidRDefault="003173E6" w:rsidP="003173E6">
      <w:pPr>
        <w:pStyle w:val="B2"/>
        <w:rPr>
          <w:noProof/>
          <w:lang w:eastAsia="sv-SE" w:bidi="he-IL"/>
        </w:rPr>
      </w:pPr>
      <w:r w:rsidRPr="00A93B5E">
        <w:rPr>
          <w:noProof/>
          <w:lang w:eastAsia="sv-SE" w:bidi="he-IL"/>
        </w:rPr>
        <w:t>a.</w:t>
      </w:r>
      <w:r w:rsidRPr="00A93B5E">
        <w:rPr>
          <w:noProof/>
          <w:lang w:eastAsia="sv-SE" w:bidi="he-IL"/>
        </w:rPr>
        <w:tab/>
        <w:t>Requests to store received Floor Request messages in the queue or requests to remove Floor Request messages from the queue and t</w:t>
      </w:r>
      <w:r w:rsidRPr="00A93B5E">
        <w:rPr>
          <w:lang w:bidi="he-IL"/>
        </w:rPr>
        <w:t>he queue content for building the Floor Queue Position Info message.</w:t>
      </w:r>
    </w:p>
    <w:p w:rsidR="003173E6" w:rsidRPr="00A93B5E" w:rsidRDefault="003173E6" w:rsidP="003173E6">
      <w:pPr>
        <w:pStyle w:val="B1"/>
        <w:rPr>
          <w:noProof/>
          <w:lang w:eastAsia="sv-SE"/>
        </w:rPr>
      </w:pPr>
      <w:r w:rsidRPr="00A93B5E">
        <w:rPr>
          <w:noProof/>
          <w:lang w:eastAsia="sv-SE"/>
        </w:rPr>
        <w:t>6.</w:t>
      </w:r>
      <w:r w:rsidRPr="00A93B5E">
        <w:rPr>
          <w:noProof/>
          <w:lang w:eastAsia="sv-SE"/>
        </w:rPr>
        <w:tab/>
        <w:t>The interface between the floor control arbitration logic and the floor request queue:</w:t>
      </w:r>
    </w:p>
    <w:p w:rsidR="003173E6" w:rsidRPr="003173E6" w:rsidRDefault="003173E6" w:rsidP="003173E6">
      <w:pPr>
        <w:pStyle w:val="B2"/>
      </w:pPr>
      <w:r w:rsidRPr="00A93B5E">
        <w:rPr>
          <w:noProof/>
          <w:lang w:eastAsia="sv-SE" w:bidi="he-IL"/>
        </w:rPr>
        <w:t>a.</w:t>
      </w:r>
      <w:r w:rsidRPr="00A93B5E">
        <w:rPr>
          <w:noProof/>
          <w:lang w:eastAsia="sv-SE" w:bidi="he-IL"/>
        </w:rPr>
        <w:tab/>
        <w:t>Requests to store received Floor Request messages in the queue or requests to remove Floor Request messages from the queue. Indications that the queue is modified.</w:t>
      </w:r>
    </w:p>
    <w:p w:rsidR="00C20887" w:rsidRDefault="00C20887" w:rsidP="00C20887">
      <w:pPr>
        <w:pStyle w:val="Heading3"/>
      </w:pPr>
      <w:bookmarkStart w:id="81" w:name="_Toc21595641"/>
      <w:bookmarkStart w:id="82" w:name="_Toc26188080"/>
      <w:bookmarkStart w:id="83" w:name="_Toc26188677"/>
      <w:bookmarkStart w:id="84" w:name="_Toc138361895"/>
      <w:r w:rsidRPr="000B4518">
        <w:t>4.2.2</w:t>
      </w:r>
      <w:r w:rsidRPr="000B4518">
        <w:tab/>
        <w:t>MCPTT client</w:t>
      </w:r>
      <w:bookmarkEnd w:id="81"/>
      <w:bookmarkEnd w:id="82"/>
      <w:bookmarkEnd w:id="83"/>
      <w:bookmarkEnd w:id="84"/>
    </w:p>
    <w:p w:rsidR="003173E6" w:rsidRPr="003173E6" w:rsidRDefault="003173E6" w:rsidP="003173E6">
      <w:r w:rsidRPr="00A10EB3">
        <w:t>A user homed in the IWF is represented as an "IWF media endpoint". Actions relative to an IWF media endpoint are described as appropriate in the procedures of this present document for the IWF performing the participating, controlling, and non-controlling roles</w:t>
      </w:r>
      <w:r>
        <w:t>.</w:t>
      </w:r>
    </w:p>
    <w:p w:rsidR="00C20887" w:rsidRDefault="00C20887" w:rsidP="00C20887">
      <w:pPr>
        <w:pStyle w:val="Heading3"/>
      </w:pPr>
      <w:bookmarkStart w:id="85" w:name="_Toc21595642"/>
      <w:bookmarkStart w:id="86" w:name="_Toc26188081"/>
      <w:bookmarkStart w:id="87" w:name="_Toc26188678"/>
      <w:bookmarkStart w:id="88" w:name="_Toc138361896"/>
      <w:r w:rsidRPr="000B4518">
        <w:t>4.2.3</w:t>
      </w:r>
      <w:r w:rsidRPr="000B4518">
        <w:tab/>
        <w:t>Participating MCPTT function</w:t>
      </w:r>
      <w:bookmarkEnd w:id="85"/>
      <w:bookmarkEnd w:id="86"/>
      <w:bookmarkEnd w:id="87"/>
      <w:bookmarkEnd w:id="88"/>
    </w:p>
    <w:p w:rsidR="003173E6" w:rsidRPr="00A93B5E" w:rsidRDefault="003173E6" w:rsidP="003173E6">
      <w:pPr>
        <w:pStyle w:val="Heading4"/>
      </w:pPr>
      <w:bookmarkStart w:id="89" w:name="_Toc21595643"/>
      <w:bookmarkStart w:id="90" w:name="_Toc26188082"/>
      <w:bookmarkStart w:id="91" w:name="_Toc26188679"/>
      <w:bookmarkStart w:id="92" w:name="_Toc138361897"/>
      <w:r w:rsidRPr="00A93B5E">
        <w:t>4.2.3.1</w:t>
      </w:r>
      <w:r w:rsidRPr="00A93B5E">
        <w:tab/>
        <w:t>General</w:t>
      </w:r>
      <w:bookmarkEnd w:id="89"/>
      <w:bookmarkEnd w:id="90"/>
      <w:bookmarkEnd w:id="91"/>
      <w:bookmarkEnd w:id="92"/>
    </w:p>
    <w:p w:rsidR="003173E6" w:rsidRPr="00A93B5E" w:rsidRDefault="003173E6" w:rsidP="003173E6">
      <w:r w:rsidRPr="00A93B5E">
        <w:t>The IWF performing the participating role uses media plane control (non-SIP) messages when taking part in the floor control procedures as specified in clause 6.</w:t>
      </w:r>
    </w:p>
    <w:p w:rsidR="003173E6" w:rsidRDefault="003173E6" w:rsidP="003173E6">
      <w:r w:rsidRPr="00A93B5E">
        <w:t xml:space="preserve">The following clauses describe the assumed internal structure of the IWF performing the participating role and </w:t>
      </w:r>
      <w:r>
        <w:t>its</w:t>
      </w:r>
      <w:r w:rsidRPr="00A93B5E">
        <w:t xml:space="preserve"> role in the floor control procedures.</w:t>
      </w:r>
    </w:p>
    <w:p w:rsidR="003173E6" w:rsidRPr="00A93B5E" w:rsidRDefault="003173E6" w:rsidP="003173E6">
      <w:pPr>
        <w:pStyle w:val="Heading4"/>
      </w:pPr>
      <w:bookmarkStart w:id="93" w:name="_Toc21595644"/>
      <w:bookmarkStart w:id="94" w:name="_Toc26188083"/>
      <w:bookmarkStart w:id="95" w:name="_Toc26188680"/>
      <w:bookmarkStart w:id="96" w:name="_Toc138361898"/>
      <w:r w:rsidRPr="00A93B5E">
        <w:t>4.2.3.2</w:t>
      </w:r>
      <w:r w:rsidRPr="00A93B5E">
        <w:tab/>
        <w:t xml:space="preserve">Internal structure of the </w:t>
      </w:r>
      <w:r>
        <w:t xml:space="preserve">IWF performing the </w:t>
      </w:r>
      <w:r w:rsidRPr="00A93B5E">
        <w:t xml:space="preserve">participating </w:t>
      </w:r>
      <w:r>
        <w:t>role</w:t>
      </w:r>
      <w:bookmarkEnd w:id="93"/>
      <w:bookmarkEnd w:id="94"/>
      <w:bookmarkEnd w:id="95"/>
      <w:bookmarkEnd w:id="96"/>
    </w:p>
    <w:p w:rsidR="003173E6" w:rsidRPr="00A93B5E" w:rsidRDefault="003173E6" w:rsidP="003173E6">
      <w:r w:rsidRPr="00A93B5E">
        <w:t>In the present document the internal structure of the IWF performing the participating role is illustrated in figure 4.2.3.2-1.</w:t>
      </w:r>
    </w:p>
    <w:p w:rsidR="003173E6" w:rsidRPr="00A93B5E" w:rsidRDefault="003173E6" w:rsidP="003173E6">
      <w:pPr>
        <w:pStyle w:val="TH"/>
      </w:pPr>
      <w:r>
        <w:object w:dxaOrig="6805" w:dyaOrig="6919">
          <v:shape id="_x0000_i1028" type="#_x0000_t75" style="width:342.5pt;height:349.5pt" o:ole="">
            <v:imagedata r:id="rId13" o:title=""/>
          </v:shape>
          <o:OLEObject Type="Embed" ProgID="Visio.Drawing.11" ShapeID="_x0000_i1028" DrawAspect="Content" ObjectID="_1771924984" r:id="rId14"/>
        </w:object>
      </w:r>
    </w:p>
    <w:p w:rsidR="003173E6" w:rsidRPr="00A93B5E" w:rsidRDefault="003173E6" w:rsidP="003173E6">
      <w:pPr>
        <w:pStyle w:val="NF"/>
      </w:pPr>
      <w:r w:rsidRPr="00A93B5E">
        <w:t>NOTE:</w:t>
      </w:r>
      <w:r w:rsidRPr="00A93B5E">
        <w:tab/>
        <w:t>The real internal structure of the IWF performing the participating role is implementation specific, but a possible internal structure is shown to illustrate the logic and the procedures.</w:t>
      </w:r>
    </w:p>
    <w:p w:rsidR="003173E6" w:rsidRPr="00A93B5E" w:rsidRDefault="003173E6" w:rsidP="003173E6">
      <w:pPr>
        <w:pStyle w:val="TF"/>
        <w:rPr>
          <w:noProof/>
        </w:rPr>
      </w:pPr>
      <w:r w:rsidRPr="00A93B5E">
        <w:rPr>
          <w:noProof/>
        </w:rPr>
        <w:t>Figure 4.2.3.2-1: Internal structure of the IWF performing the participating role</w:t>
      </w:r>
    </w:p>
    <w:p w:rsidR="003173E6" w:rsidRPr="00A93B5E" w:rsidRDefault="003173E6" w:rsidP="003173E6">
      <w:pPr>
        <w:rPr>
          <w:noProof/>
        </w:rPr>
      </w:pPr>
      <w:r w:rsidRPr="00A93B5E">
        <w:rPr>
          <w:noProof/>
        </w:rPr>
        <w:t>All entities in the IWF performing the participating role have a direct communication interface to the application and signalling plane. The interface to the application and signalling plane carries information about SIP session initialisation and SIP session release, SDP content, etc.</w:t>
      </w:r>
    </w:p>
    <w:p w:rsidR="003173E6" w:rsidRPr="00A93B5E" w:rsidRDefault="003173E6" w:rsidP="003173E6">
      <w:r w:rsidRPr="00A93B5E">
        <w:t>The reference point IWF-1 is described in 3GPP TS 23.283 [</w:t>
      </w:r>
      <w:r>
        <w:t>24</w:t>
      </w:r>
      <w:r w:rsidRPr="00A93B5E">
        <w:t>].</w:t>
      </w:r>
    </w:p>
    <w:p w:rsidR="003173E6" w:rsidRPr="003173E6" w:rsidRDefault="003173E6" w:rsidP="003173E6">
      <w:r>
        <w:t xml:space="preserve">The IWF floor participant in the IWF performing the participating role manages media sessions on behalf of users homed in the IWF for cases where the session is homed in the MCPTT system. </w:t>
      </w:r>
      <w:r w:rsidRPr="000B4518">
        <w:t xml:space="preserve">The specifications </w:t>
      </w:r>
      <w:r>
        <w:t xml:space="preserve">for the IWF performing the participating role </w:t>
      </w:r>
      <w:r w:rsidRPr="000B4518">
        <w:t>related to the floor control are in clause 6.4 for media and media plane control delivery.</w:t>
      </w:r>
    </w:p>
    <w:p w:rsidR="00C20887" w:rsidRDefault="00C20887" w:rsidP="00C20887">
      <w:pPr>
        <w:pStyle w:val="Heading3"/>
      </w:pPr>
      <w:bookmarkStart w:id="97" w:name="_Toc21595645"/>
      <w:bookmarkStart w:id="98" w:name="_Toc26188084"/>
      <w:bookmarkStart w:id="99" w:name="_Toc26188681"/>
      <w:bookmarkStart w:id="100" w:name="_Toc138361899"/>
      <w:r w:rsidRPr="000B4518">
        <w:t>4.2.4</w:t>
      </w:r>
      <w:r w:rsidRPr="000B4518">
        <w:tab/>
        <w:t>Non-controlling MCPTT function of an MCPTT group</w:t>
      </w:r>
      <w:bookmarkEnd w:id="97"/>
      <w:bookmarkEnd w:id="98"/>
      <w:bookmarkEnd w:id="99"/>
      <w:bookmarkEnd w:id="100"/>
    </w:p>
    <w:p w:rsidR="003173E6" w:rsidRPr="003173E6" w:rsidRDefault="00503338" w:rsidP="00503338">
      <w:r w:rsidRPr="000B4518">
        <w:t xml:space="preserve">According to 3GPP TS 24.379 [2] subclause 5.3 the MCPTT server can act in a non-controlling MCPTT function of an MCPTT group role. In the present document the internal structure of the non-controlling MCPTT function of </w:t>
      </w:r>
      <w:r>
        <w:t xml:space="preserve">the IWF of </w:t>
      </w:r>
      <w:r w:rsidRPr="000B4518">
        <w:t>an MCPTT group is illustrated in figure 4.2.4-1.</w:t>
      </w:r>
    </w:p>
    <w:p w:rsidR="00C20887" w:rsidRDefault="00C20887" w:rsidP="00C20887">
      <w:pPr>
        <w:pStyle w:val="Heading2"/>
        <w:rPr>
          <w:noProof/>
        </w:rPr>
      </w:pPr>
      <w:bookmarkStart w:id="101" w:name="_Toc21595646"/>
      <w:bookmarkStart w:id="102" w:name="_Toc26188085"/>
      <w:bookmarkStart w:id="103" w:name="_Toc26188682"/>
      <w:bookmarkStart w:id="104" w:name="_Toc138361900"/>
      <w:r w:rsidRPr="000B4518">
        <w:rPr>
          <w:noProof/>
        </w:rPr>
        <w:t>4.3</w:t>
      </w:r>
      <w:r w:rsidRPr="000B4518">
        <w:rPr>
          <w:noProof/>
        </w:rPr>
        <w:tab/>
        <w:t>The media plane control channel</w:t>
      </w:r>
      <w:bookmarkEnd w:id="101"/>
      <w:bookmarkEnd w:id="102"/>
      <w:bookmarkEnd w:id="103"/>
      <w:bookmarkEnd w:id="104"/>
    </w:p>
    <w:p w:rsidR="004256E8" w:rsidRDefault="004256E8" w:rsidP="004256E8">
      <w:pPr>
        <w:pStyle w:val="Heading3"/>
      </w:pPr>
      <w:bookmarkStart w:id="105" w:name="_Toc21595647"/>
      <w:bookmarkStart w:id="106" w:name="_Toc26188086"/>
      <w:bookmarkStart w:id="107" w:name="_Toc26188683"/>
      <w:bookmarkStart w:id="108" w:name="_Toc138361901"/>
      <w:r>
        <w:t>4.3.1</w:t>
      </w:r>
      <w:r>
        <w:tab/>
        <w:t>General</w:t>
      </w:r>
      <w:bookmarkEnd w:id="105"/>
      <w:bookmarkEnd w:id="106"/>
      <w:bookmarkEnd w:id="107"/>
      <w:bookmarkEnd w:id="108"/>
    </w:p>
    <w:p w:rsidR="00377E99" w:rsidRPr="00377E99" w:rsidRDefault="00377E99" w:rsidP="00377E99">
      <w:r w:rsidRPr="000B4518">
        <w:t>The media plane control channel is used for transport of messages associated with the floor control protocol.</w:t>
      </w:r>
    </w:p>
    <w:p w:rsidR="00CF5C66" w:rsidRDefault="004256E8" w:rsidP="00CF5C66">
      <w:pPr>
        <w:pStyle w:val="Heading3"/>
      </w:pPr>
      <w:bookmarkStart w:id="109" w:name="_Toc21595648"/>
      <w:bookmarkStart w:id="110" w:name="_Toc26188087"/>
      <w:bookmarkStart w:id="111" w:name="_Toc26188684"/>
      <w:bookmarkStart w:id="112" w:name="_Toc138361902"/>
      <w:r>
        <w:t>4.3.2</w:t>
      </w:r>
      <w:r w:rsidRPr="000B4518">
        <w:rPr>
          <w:noProof/>
        </w:rPr>
        <w:tab/>
      </w:r>
      <w:r w:rsidRPr="000B4518">
        <w:t>Control channel realization</w:t>
      </w:r>
      <w:bookmarkEnd w:id="109"/>
      <w:bookmarkEnd w:id="110"/>
      <w:bookmarkEnd w:id="111"/>
      <w:bookmarkEnd w:id="112"/>
    </w:p>
    <w:p w:rsidR="007A2CA3" w:rsidRPr="00377E99" w:rsidRDefault="007A2CA3" w:rsidP="007A2CA3">
      <w:r w:rsidRPr="000B4518">
        <w:t xml:space="preserve">The media plane control channel is realized by sending RTCP APP packets on top of UDP/IP. RTCP APP packets are defined in IETF RFC 3550 [3]. The MCPTT specific coding of the RTCP APP packets is defined in clause 8 of the present document. </w:t>
      </w:r>
    </w:p>
    <w:p w:rsidR="00CF5C66" w:rsidRDefault="00CF5C66" w:rsidP="00CF5C66">
      <w:pPr>
        <w:pStyle w:val="Heading3"/>
        <w:rPr>
          <w:noProof/>
        </w:rPr>
      </w:pPr>
      <w:bookmarkStart w:id="113" w:name="_Toc21595649"/>
      <w:bookmarkStart w:id="114" w:name="_Toc26188088"/>
      <w:bookmarkStart w:id="115" w:name="_Toc26188685"/>
      <w:bookmarkStart w:id="116" w:name="_Toc138361903"/>
      <w:r w:rsidRPr="000B4518">
        <w:rPr>
          <w:noProof/>
        </w:rPr>
        <w:t>4.3.3</w:t>
      </w:r>
      <w:r w:rsidRPr="000B4518">
        <w:rPr>
          <w:noProof/>
        </w:rPr>
        <w:tab/>
        <w:t>Establishing a media plane control channel</w:t>
      </w:r>
      <w:bookmarkEnd w:id="113"/>
      <w:bookmarkEnd w:id="114"/>
      <w:bookmarkEnd w:id="115"/>
      <w:bookmarkEnd w:id="116"/>
    </w:p>
    <w:p w:rsidR="007A0176" w:rsidRPr="000B4518" w:rsidRDefault="007A0176" w:rsidP="007A0176">
      <w:pPr>
        <w:pStyle w:val="Heading4"/>
      </w:pPr>
      <w:bookmarkStart w:id="117" w:name="_Toc21595650"/>
      <w:bookmarkStart w:id="118" w:name="_Toc26188089"/>
      <w:bookmarkStart w:id="119" w:name="_Toc26188686"/>
      <w:bookmarkStart w:id="120" w:name="_Toc138361904"/>
      <w:r w:rsidRPr="000B4518">
        <w:t>4.3.3.1</w:t>
      </w:r>
      <w:r w:rsidRPr="000B4518">
        <w:tab/>
        <w:t>General</w:t>
      </w:r>
      <w:bookmarkEnd w:id="117"/>
      <w:bookmarkEnd w:id="118"/>
      <w:bookmarkEnd w:id="119"/>
      <w:bookmarkEnd w:id="120"/>
    </w:p>
    <w:p w:rsidR="007A0176" w:rsidRPr="000B4518" w:rsidRDefault="007A0176" w:rsidP="007A0176">
      <w:r w:rsidRPr="000B4518">
        <w:t xml:space="preserve">The </w:t>
      </w:r>
      <w:r>
        <w:t xml:space="preserve">IWF </w:t>
      </w:r>
      <w:r w:rsidRPr="000B4518">
        <w:t>use</w:t>
      </w:r>
      <w:r>
        <w:t>s</w:t>
      </w:r>
      <w:r w:rsidRPr="000B4518">
        <w:t xml:space="preserve"> the SDP offer/answer mechanism in order to negotiate the establishment of the media plane control channel. </w:t>
      </w:r>
      <w:r>
        <w:t>The</w:t>
      </w:r>
      <w:r w:rsidRPr="000B4518">
        <w:t xml:space="preserve"> SDP offer/answer procedures for </w:t>
      </w:r>
      <w:r>
        <w:t xml:space="preserve">negotiating </w:t>
      </w:r>
      <w:r w:rsidRPr="000B4518">
        <w:t>media plane control channel</w:t>
      </w:r>
      <w:r>
        <w:t xml:space="preserve"> capabilities </w:t>
      </w:r>
      <w:r w:rsidRPr="000B4518">
        <w:t xml:space="preserve">are </w:t>
      </w:r>
      <w:r>
        <w:t xml:space="preserve">specified in clause 14. The ABNF is </w:t>
      </w:r>
      <w:r w:rsidRPr="000B4518">
        <w:t>defined in clause 12.</w:t>
      </w:r>
    </w:p>
    <w:p w:rsidR="007A0176" w:rsidRPr="000B4518" w:rsidRDefault="007A0176" w:rsidP="007A0176">
      <w:r w:rsidRPr="000B4518">
        <w:t>The media description ("m=" line) associated with the media plane control channel shall have the values as described in table 4.3.3.1-1.</w:t>
      </w:r>
    </w:p>
    <w:p w:rsidR="007A0176" w:rsidRPr="000B4518" w:rsidRDefault="007A0176" w:rsidP="007A0176">
      <w:pPr>
        <w:pStyle w:val="TH"/>
      </w:pPr>
      <w:r w:rsidRPr="000B4518">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Change w:id="121">
          <w:tblGrid>
            <w:gridCol w:w="2937"/>
            <w:gridCol w:w="1386"/>
          </w:tblGrid>
        </w:tblGridChange>
      </w:tblGrid>
      <w:tr w:rsidR="007A0176" w:rsidRPr="000B4518" w:rsidTr="00E242B9">
        <w:trPr>
          <w:jc w:val="center"/>
        </w:trPr>
        <w:tc>
          <w:tcPr>
            <w:tcW w:w="2937" w:type="dxa"/>
            <w:shd w:val="clear" w:color="auto" w:fill="CCCCCC"/>
          </w:tcPr>
          <w:p w:rsidR="007A0176" w:rsidRPr="000B4518" w:rsidRDefault="007A0176" w:rsidP="00E242B9">
            <w:pPr>
              <w:pStyle w:val="TAH"/>
            </w:pPr>
            <w:r w:rsidRPr="000B4518">
              <w:t>Media description element</w:t>
            </w:r>
          </w:p>
        </w:tc>
        <w:tc>
          <w:tcPr>
            <w:tcW w:w="1386" w:type="dxa"/>
            <w:shd w:val="clear" w:color="auto" w:fill="CCCCCC"/>
          </w:tcPr>
          <w:p w:rsidR="007A0176" w:rsidRPr="000B4518" w:rsidRDefault="007A0176" w:rsidP="00E242B9">
            <w:pPr>
              <w:pStyle w:val="TAH"/>
            </w:pPr>
            <w:r w:rsidRPr="000B4518">
              <w:t>Value</w:t>
            </w:r>
          </w:p>
        </w:tc>
      </w:tr>
      <w:tr w:rsidR="007A0176" w:rsidRPr="000B4518" w:rsidTr="00E242B9">
        <w:trPr>
          <w:jc w:val="center"/>
        </w:trPr>
        <w:tc>
          <w:tcPr>
            <w:tcW w:w="3246" w:type="dxa"/>
          </w:tcPr>
          <w:p w:rsidR="007A0176" w:rsidRPr="000B4518" w:rsidRDefault="007A0176" w:rsidP="00E242B9">
            <w:pPr>
              <w:pStyle w:val="TAL"/>
            </w:pPr>
            <w:r w:rsidRPr="000B4518">
              <w:t>&lt;media&gt;</w:t>
            </w:r>
          </w:p>
        </w:tc>
        <w:tc>
          <w:tcPr>
            <w:tcW w:w="1418" w:type="dxa"/>
          </w:tcPr>
          <w:p w:rsidR="007A0176" w:rsidRPr="000B4518" w:rsidRDefault="007A0176" w:rsidP="00E242B9">
            <w:pPr>
              <w:pStyle w:val="TAL"/>
            </w:pPr>
            <w:r w:rsidRPr="000B4518">
              <w:t>"application"</w:t>
            </w:r>
          </w:p>
        </w:tc>
      </w:tr>
      <w:tr w:rsidR="007A0176" w:rsidRPr="000B4518" w:rsidTr="00E242B9">
        <w:trPr>
          <w:jc w:val="center"/>
        </w:trPr>
        <w:tc>
          <w:tcPr>
            <w:tcW w:w="3246" w:type="dxa"/>
          </w:tcPr>
          <w:p w:rsidR="007A0176" w:rsidRPr="000B4518" w:rsidRDefault="007A0176" w:rsidP="00E242B9">
            <w:pPr>
              <w:pStyle w:val="TAL"/>
            </w:pPr>
            <w:r w:rsidRPr="000B4518">
              <w:t>&lt;port&gt;</w:t>
            </w:r>
          </w:p>
        </w:tc>
        <w:tc>
          <w:tcPr>
            <w:tcW w:w="1418" w:type="dxa"/>
          </w:tcPr>
          <w:p w:rsidR="007A0176" w:rsidRPr="000B4518" w:rsidRDefault="007A0176" w:rsidP="00E242B9">
            <w:pPr>
              <w:pStyle w:val="TAL"/>
            </w:pPr>
            <w:r w:rsidRPr="000B4518">
              <w:t>RTCP port</w:t>
            </w:r>
          </w:p>
        </w:tc>
      </w:tr>
      <w:tr w:rsidR="007A0176" w:rsidRPr="000B4518" w:rsidTr="00E242B9">
        <w:trPr>
          <w:jc w:val="center"/>
        </w:trPr>
        <w:tc>
          <w:tcPr>
            <w:tcW w:w="3246" w:type="dxa"/>
          </w:tcPr>
          <w:p w:rsidR="007A0176" w:rsidRPr="000B4518" w:rsidRDefault="007A0176" w:rsidP="00E242B9">
            <w:pPr>
              <w:pStyle w:val="TAL"/>
            </w:pPr>
            <w:r w:rsidRPr="000B4518">
              <w:t>&lt;proto&gt;</w:t>
            </w:r>
          </w:p>
        </w:tc>
        <w:tc>
          <w:tcPr>
            <w:tcW w:w="1418" w:type="dxa"/>
          </w:tcPr>
          <w:p w:rsidR="007A0176" w:rsidRPr="000B4518" w:rsidRDefault="007A0176" w:rsidP="00E242B9">
            <w:pPr>
              <w:pStyle w:val="TAL"/>
            </w:pPr>
            <w:r w:rsidRPr="000B4518">
              <w:t>"udp"</w:t>
            </w:r>
          </w:p>
        </w:tc>
      </w:tr>
      <w:tr w:rsidR="007A0176" w:rsidRPr="000B4518" w:rsidTr="00E242B9">
        <w:trPr>
          <w:jc w:val="center"/>
        </w:trPr>
        <w:tc>
          <w:tcPr>
            <w:tcW w:w="2937" w:type="dxa"/>
          </w:tcPr>
          <w:p w:rsidR="007A0176" w:rsidRPr="000B4518" w:rsidRDefault="007A0176" w:rsidP="00E242B9">
            <w:pPr>
              <w:pStyle w:val="TAL"/>
            </w:pPr>
            <w:r w:rsidRPr="000B4518">
              <w:t>&lt;fmt&gt;</w:t>
            </w:r>
          </w:p>
        </w:tc>
        <w:tc>
          <w:tcPr>
            <w:tcW w:w="1386" w:type="dxa"/>
          </w:tcPr>
          <w:p w:rsidR="007A0176" w:rsidRPr="000B4518" w:rsidRDefault="007A0176" w:rsidP="00E242B9">
            <w:pPr>
              <w:pStyle w:val="TAL"/>
            </w:pPr>
            <w:r w:rsidRPr="000B4518">
              <w:t>"MCPTT"</w:t>
            </w:r>
          </w:p>
        </w:tc>
      </w:tr>
    </w:tbl>
    <w:p w:rsidR="007A0176" w:rsidRPr="000B4518" w:rsidRDefault="007A0176" w:rsidP="007A0176"/>
    <w:p w:rsidR="007A0176" w:rsidRPr="000B4518" w:rsidRDefault="007A0176" w:rsidP="007A0176">
      <w:r w:rsidRPr="000B4518">
        <w:t>The port used for RTCP messages associated with the media plane control channel shall be different than ports used for RTCP messages associated with other "m=" lines (e.g. RTP) in the SDP.</w:t>
      </w:r>
    </w:p>
    <w:p w:rsidR="007A0176" w:rsidRPr="000B4518" w:rsidRDefault="007A0176" w:rsidP="007A0176">
      <w:pPr>
        <w:pStyle w:val="NO"/>
      </w:pPr>
      <w:r w:rsidRPr="000B4518">
        <w:t>NOTE 1:</w:t>
      </w:r>
      <w:r w:rsidRPr="000B4518">
        <w:tab/>
        <w:t>As RTCP is used to transport messages on the media plane control channel, the "m=" line port value indicates an RTCP port. This is different from cases where an "m=" line is associated with an RTP-based stream, and the "m=" line port value indicates an RTP port.</w:t>
      </w:r>
    </w:p>
    <w:p w:rsidR="007A0176" w:rsidRPr="000B4518" w:rsidRDefault="007A0176" w:rsidP="007A0176">
      <w:pPr>
        <w:pStyle w:val="NO"/>
      </w:pPr>
      <w:r w:rsidRPr="000B4518">
        <w:t>NOTE 2:</w:t>
      </w:r>
      <w:r w:rsidRPr="000B4518">
        <w:tab/>
        <w:t xml:space="preserve">In </w:t>
      </w:r>
      <w:r>
        <w:t xml:space="preserve">the </w:t>
      </w:r>
      <w:r w:rsidRPr="000B4518">
        <w:t xml:space="preserve">case </w:t>
      </w:r>
      <w:r>
        <w:t xml:space="preserve">where </w:t>
      </w:r>
      <w:r w:rsidRPr="000B4518">
        <w:t>the media plane control channel uses a different IP address than other media described in the SDP, a media plane control channel specific "c=" line also needs to be associated with the "m=" line associated with the media plane control channel.</w:t>
      </w:r>
    </w:p>
    <w:p w:rsidR="007A0176" w:rsidRPr="000B4518" w:rsidRDefault="007A0176" w:rsidP="007A0176">
      <w:r w:rsidRPr="000B4518">
        <w:t>The format of the optional SDP fmtp attribute, when associated with the media plane control channel, is described in clause 12.</w:t>
      </w:r>
    </w:p>
    <w:p w:rsidR="007A0176" w:rsidRPr="000B4518" w:rsidRDefault="007A0176" w:rsidP="007A0176">
      <w:r w:rsidRPr="000B4518">
        <w:t>The example below shows an SDP media description for a media plane control channel.</w:t>
      </w:r>
    </w:p>
    <w:p w:rsidR="007A0176" w:rsidRPr="000B4518" w:rsidRDefault="007A0176" w:rsidP="007A0176">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m=application 20032 udp MCPTT</w:t>
      </w:r>
    </w:p>
    <w:p w:rsidR="007A0176" w:rsidRPr="0012300F" w:rsidRDefault="007A0176" w:rsidP="007A0176">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a=fmtp:MCPTT mc_queueing;mc_priority=5;mc_granted</w:t>
      </w:r>
    </w:p>
    <w:p w:rsidR="00377E99" w:rsidRPr="00377E99" w:rsidRDefault="00377E99" w:rsidP="00377E99"/>
    <w:p w:rsidR="00C20887" w:rsidRPr="000B4518" w:rsidRDefault="00C20887" w:rsidP="00C20887">
      <w:pPr>
        <w:pStyle w:val="Heading1"/>
      </w:pPr>
      <w:bookmarkStart w:id="122" w:name="_Toc21595651"/>
      <w:bookmarkStart w:id="123" w:name="_Toc26188090"/>
      <w:bookmarkStart w:id="124" w:name="_Toc26188687"/>
      <w:bookmarkStart w:id="125" w:name="_Toc138361905"/>
      <w:r w:rsidRPr="000B4518">
        <w:t>5</w:t>
      </w:r>
      <w:r w:rsidRPr="000B4518">
        <w:tab/>
      </w:r>
      <w:r w:rsidR="007F0D59">
        <w:t>Roles</w:t>
      </w:r>
      <w:bookmarkEnd w:id="122"/>
      <w:bookmarkEnd w:id="123"/>
      <w:bookmarkEnd w:id="124"/>
      <w:bookmarkEnd w:id="125"/>
    </w:p>
    <w:p w:rsidR="00C20887" w:rsidRPr="000B4518" w:rsidRDefault="00C20887" w:rsidP="00C20887">
      <w:pPr>
        <w:pStyle w:val="Heading2"/>
      </w:pPr>
      <w:bookmarkStart w:id="126" w:name="_Toc21595652"/>
      <w:bookmarkStart w:id="127" w:name="_Toc26188091"/>
      <w:bookmarkStart w:id="128" w:name="_Toc26188688"/>
      <w:bookmarkStart w:id="129" w:name="_Toc138361906"/>
      <w:r w:rsidRPr="000B4518">
        <w:t>5.1</w:t>
      </w:r>
      <w:r w:rsidRPr="000B4518">
        <w:tab/>
        <w:t>General</w:t>
      </w:r>
      <w:bookmarkEnd w:id="126"/>
      <w:bookmarkEnd w:id="127"/>
      <w:bookmarkEnd w:id="128"/>
      <w:bookmarkEnd w:id="129"/>
    </w:p>
    <w:p w:rsidR="005232B8" w:rsidRPr="000B4518" w:rsidRDefault="005232B8" w:rsidP="005232B8">
      <w:pPr>
        <w:rPr>
          <w:lang w:eastAsia="x-none"/>
        </w:rPr>
      </w:pPr>
      <w:r w:rsidRPr="000B4518">
        <w:t xml:space="preserve">This clause associates the </w:t>
      </w:r>
      <w:r>
        <w:t>IWF</w:t>
      </w:r>
      <w:r w:rsidRPr="000B4518">
        <w:t xml:space="preserve"> with the MCPTT roles described in the stage 2 architecture document (see 3GPP TS </w:t>
      </w:r>
      <w:r>
        <w:t>23.379</w:t>
      </w:r>
      <w:r w:rsidRPr="000B4518">
        <w:t> [</w:t>
      </w:r>
      <w:r>
        <w:rPr>
          <w:noProof/>
        </w:rPr>
        <w:t>5</w:t>
      </w:r>
      <w:r w:rsidRPr="000B4518">
        <w:t>]).</w:t>
      </w:r>
    </w:p>
    <w:p w:rsidR="005232B8" w:rsidRDefault="005232B8" w:rsidP="005232B8">
      <w:pPr>
        <w:pStyle w:val="Heading2"/>
      </w:pPr>
      <w:bookmarkStart w:id="130" w:name="_Toc21595653"/>
      <w:bookmarkStart w:id="131" w:name="_Toc26188092"/>
      <w:bookmarkStart w:id="132" w:name="_Toc26188689"/>
      <w:bookmarkStart w:id="133" w:name="_Toc138361907"/>
      <w:r w:rsidRPr="000B4518">
        <w:t>5.2</w:t>
      </w:r>
      <w:r w:rsidRPr="000B4518">
        <w:tab/>
      </w:r>
      <w:r>
        <w:t>C</w:t>
      </w:r>
      <w:r w:rsidRPr="000B4518">
        <w:t>lient</w:t>
      </w:r>
      <w:bookmarkEnd w:id="130"/>
      <w:bookmarkEnd w:id="131"/>
      <w:bookmarkEnd w:id="132"/>
      <w:bookmarkEnd w:id="133"/>
    </w:p>
    <w:p w:rsidR="005232B8" w:rsidRPr="00B03F68" w:rsidRDefault="005232B8" w:rsidP="005232B8">
      <w:r>
        <w:t>The IWF acts on behalf of all users homed in the IWF. There are no client procedures specified in the present document and specific client handling within the LMR system is out of scope.</w:t>
      </w:r>
    </w:p>
    <w:p w:rsidR="005232B8" w:rsidRPr="000B4518" w:rsidRDefault="005232B8" w:rsidP="005232B8">
      <w:pPr>
        <w:pStyle w:val="Heading2"/>
      </w:pPr>
      <w:bookmarkStart w:id="134" w:name="_Toc21595654"/>
      <w:bookmarkStart w:id="135" w:name="_Toc26188093"/>
      <w:bookmarkStart w:id="136" w:name="_Toc26188690"/>
      <w:bookmarkStart w:id="137" w:name="_Toc138361908"/>
      <w:r w:rsidRPr="000B4518">
        <w:t>5.3</w:t>
      </w:r>
      <w:r w:rsidRPr="000B4518">
        <w:tab/>
      </w:r>
      <w:r>
        <w:t>IWF performing the controlling role</w:t>
      </w:r>
      <w:bookmarkEnd w:id="134"/>
      <w:bookmarkEnd w:id="135"/>
      <w:bookmarkEnd w:id="136"/>
      <w:bookmarkEnd w:id="137"/>
    </w:p>
    <w:p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controlling </w:t>
      </w:r>
      <w:r>
        <w:rPr>
          <w:lang w:eastAsia="x-none"/>
        </w:rPr>
        <w:t>role</w:t>
      </w:r>
      <w:r w:rsidRPr="000B4518">
        <w:rPr>
          <w:lang w:eastAsia="x-none"/>
        </w:rPr>
        <w:t xml:space="preserve"> shall:</w:t>
      </w:r>
    </w:p>
    <w:p w:rsidR="005232B8" w:rsidRPr="000B4518" w:rsidRDefault="005232B8" w:rsidP="005232B8">
      <w:pPr>
        <w:pStyle w:val="B1"/>
      </w:pPr>
      <w:r w:rsidRPr="000B4518">
        <w:t>1.</w:t>
      </w:r>
      <w:r w:rsidRPr="000B4518">
        <w:tab/>
        <w:t>support the role of a controlling MCPTT function as specified in 3GPP TS </w:t>
      </w:r>
      <w:r>
        <w:t>23.379</w:t>
      </w:r>
      <w:r w:rsidRPr="000B4518">
        <w:t> [5];</w:t>
      </w:r>
    </w:p>
    <w:p w:rsidR="005232B8" w:rsidRPr="000B4518" w:rsidRDefault="005232B8" w:rsidP="005232B8">
      <w:pPr>
        <w:pStyle w:val="B1"/>
      </w:pPr>
      <w:r w:rsidRPr="000B4518">
        <w:t>2.</w:t>
      </w:r>
      <w:r w:rsidRPr="000B4518">
        <w:tab/>
        <w:t>support negotiating media plane control channel media level attributes as specified in clause 4.3;</w:t>
      </w:r>
    </w:p>
    <w:p w:rsidR="005232B8" w:rsidRPr="000B4518" w:rsidRDefault="005232B8" w:rsidP="005232B8">
      <w:pPr>
        <w:pStyle w:val="B1"/>
      </w:pPr>
      <w:r w:rsidRPr="000B4518">
        <w:t>3.</w:t>
      </w:r>
      <w:r w:rsidRPr="000B4518">
        <w:tab/>
        <w:t>provide floor control arbitration logic with an interface to MCPTT clients as described in</w:t>
      </w:r>
      <w:r>
        <w:t xml:space="preserve"> </w:t>
      </w:r>
      <w:r w:rsidRPr="000B4518">
        <w:t>clause 4.2.1 and support the related procedures as specified in clause 6.3;</w:t>
      </w:r>
    </w:p>
    <w:p w:rsidR="005232B8" w:rsidRPr="000B4518" w:rsidRDefault="005232B8" w:rsidP="005232B8">
      <w:pPr>
        <w:pStyle w:val="B1"/>
      </w:pPr>
      <w:r w:rsidRPr="000B4518">
        <w:t>4.</w:t>
      </w:r>
      <w:r w:rsidRPr="000B4518">
        <w:tab/>
        <w:t>provide a network media interface as described in clause 4.2.1 and support associated procedures as specified in clause 6.3;</w:t>
      </w:r>
    </w:p>
    <w:p w:rsidR="005232B8" w:rsidRPr="000B4518" w:rsidRDefault="005232B8" w:rsidP="005232B8">
      <w:pPr>
        <w:pStyle w:val="B1"/>
      </w:pPr>
      <w:r w:rsidRPr="000B4518">
        <w:t>5.</w:t>
      </w:r>
      <w:r w:rsidRPr="000B4518">
        <w:tab/>
        <w:t>provide a media distributor with a floor control interface towards the MCPTT clients as described in 3GPP TS </w:t>
      </w:r>
      <w:r>
        <w:t>24.380</w:t>
      </w:r>
      <w:r w:rsidRPr="000B4518">
        <w:t> [</w:t>
      </w:r>
      <w:r>
        <w:t>25</w:t>
      </w:r>
      <w:r w:rsidRPr="000B4518">
        <w:t>]</w:t>
      </w:r>
      <w:r>
        <w:t xml:space="preserve"> </w:t>
      </w:r>
      <w:r w:rsidRPr="000B4518">
        <w:t>clause 4.2.1 and support associated procedures in clause 6.3;</w:t>
      </w:r>
    </w:p>
    <w:p w:rsidR="005232B8" w:rsidRPr="000B4518" w:rsidRDefault="005232B8" w:rsidP="005232B8">
      <w:pPr>
        <w:pStyle w:val="B1"/>
      </w:pPr>
      <w:r w:rsidRPr="000B4518">
        <w:t>6.</w:t>
      </w:r>
      <w:r w:rsidRPr="000B4518">
        <w:tab/>
        <w:t>support the on-network mode floor control protocol elements as specified in clause 8: and</w:t>
      </w:r>
    </w:p>
    <w:p w:rsidR="005232B8" w:rsidRPr="000B4518" w:rsidRDefault="005232B8" w:rsidP="005232B8">
      <w:pPr>
        <w:pStyle w:val="B1"/>
      </w:pPr>
      <w:r w:rsidRPr="000B4518">
        <w:t>7.</w:t>
      </w:r>
      <w:r w:rsidRPr="000B4518">
        <w:tab/>
        <w:t>support media plane security as specified in clause 13.</w:t>
      </w:r>
    </w:p>
    <w:p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controlling </w:t>
      </w:r>
      <w:r>
        <w:rPr>
          <w:lang w:eastAsia="x-none"/>
        </w:rPr>
        <w:t>role</w:t>
      </w:r>
      <w:r w:rsidRPr="000B4518">
        <w:rPr>
          <w:lang w:eastAsia="x-none"/>
        </w:rPr>
        <w:t xml:space="preserve"> may:</w:t>
      </w:r>
    </w:p>
    <w:p w:rsidR="005232B8" w:rsidRPr="000B4518" w:rsidRDefault="005232B8" w:rsidP="005232B8">
      <w:pPr>
        <w:pStyle w:val="B1"/>
      </w:pPr>
      <w:r w:rsidRPr="000B4518">
        <w:t>1.</w:t>
      </w:r>
      <w:r w:rsidRPr="000B4518">
        <w:tab/>
        <w:t>provide a floor request queue as described in clause 4.2.1 and support the related procedures as specified in clause 6.3 and clause 4.3.</w:t>
      </w:r>
    </w:p>
    <w:p w:rsidR="005232B8" w:rsidRPr="000B4518" w:rsidRDefault="005232B8" w:rsidP="005232B8">
      <w:pPr>
        <w:pStyle w:val="Heading2"/>
      </w:pPr>
      <w:bookmarkStart w:id="138" w:name="_Toc21595655"/>
      <w:bookmarkStart w:id="139" w:name="_Toc26188094"/>
      <w:bookmarkStart w:id="140" w:name="_Toc26188691"/>
      <w:bookmarkStart w:id="141" w:name="_Toc138361909"/>
      <w:r w:rsidRPr="000B4518">
        <w:t>5.4</w:t>
      </w:r>
      <w:r w:rsidRPr="000B4518">
        <w:tab/>
      </w:r>
      <w:r>
        <w:t>IWF performing the participating role</w:t>
      </w:r>
      <w:bookmarkEnd w:id="138"/>
      <w:bookmarkEnd w:id="139"/>
      <w:bookmarkEnd w:id="140"/>
      <w:bookmarkEnd w:id="141"/>
    </w:p>
    <w:p w:rsidR="005232B8" w:rsidRPr="000B4518" w:rsidRDefault="005232B8" w:rsidP="005232B8">
      <w:pPr>
        <w:rPr>
          <w:lang w:eastAsia="x-none"/>
        </w:rPr>
      </w:pPr>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participating </w:t>
      </w:r>
      <w:r>
        <w:rPr>
          <w:lang w:eastAsia="x-none"/>
        </w:rPr>
        <w:t>role</w:t>
      </w:r>
      <w:r w:rsidRPr="000B4518">
        <w:rPr>
          <w:lang w:eastAsia="x-none"/>
        </w:rPr>
        <w:t xml:space="preserve"> shall:</w:t>
      </w:r>
    </w:p>
    <w:p w:rsidR="005232B8" w:rsidRPr="000B4518" w:rsidRDefault="005232B8" w:rsidP="005232B8">
      <w:pPr>
        <w:pStyle w:val="B1"/>
      </w:pPr>
      <w:r w:rsidRPr="000B4518">
        <w:t>1.</w:t>
      </w:r>
      <w:r w:rsidRPr="000B4518">
        <w:tab/>
        <w:t>support the role of a participating MCPTT function;</w:t>
      </w:r>
    </w:p>
    <w:p w:rsidR="005232B8" w:rsidRPr="000B4518" w:rsidRDefault="005232B8" w:rsidP="005232B8">
      <w:pPr>
        <w:pStyle w:val="B1"/>
      </w:pPr>
      <w:r w:rsidRPr="000B4518">
        <w:t>2.</w:t>
      </w:r>
      <w:r w:rsidRPr="000B4518">
        <w:tab/>
        <w:t>distribute floor control messages as described in clause 6.3 and support associated procedures as specified in clause 6.4;</w:t>
      </w:r>
    </w:p>
    <w:p w:rsidR="005232B8" w:rsidRPr="000B4518" w:rsidRDefault="005232B8" w:rsidP="005232B8">
      <w:pPr>
        <w:pStyle w:val="B1"/>
      </w:pPr>
      <w:r>
        <w:t>3.</w:t>
      </w:r>
      <w:r>
        <w:tab/>
        <w:t>perform endpoint floor control signalling as the floor participant on behalf of users homed in the IWF; and</w:t>
      </w:r>
    </w:p>
    <w:p w:rsidR="005232B8" w:rsidRPr="00C64357" w:rsidRDefault="005232B8" w:rsidP="005232B8">
      <w:pPr>
        <w:pStyle w:val="NO"/>
      </w:pPr>
      <w:r w:rsidRPr="00C64357">
        <w:t>NOTE:</w:t>
      </w:r>
      <w:r w:rsidRPr="00C64357">
        <w:tab/>
      </w:r>
      <w:r>
        <w:t>Floor control is modelled as a floor participant that is part of the IWF performing the participating role, and sits "behind" the participating role</w:t>
      </w:r>
      <w:r w:rsidRPr="00C64357">
        <w:t>.</w:t>
      </w:r>
      <w:r>
        <w:t xml:space="preserve"> This is for modelling purposes only and does not impose any particular structure or implementation on the IWF.</w:t>
      </w:r>
    </w:p>
    <w:p w:rsidR="005232B8" w:rsidRPr="000B4518" w:rsidRDefault="005232B8" w:rsidP="005232B8">
      <w:pPr>
        <w:pStyle w:val="B1"/>
      </w:pPr>
      <w:r>
        <w:t>4</w:t>
      </w:r>
      <w:r w:rsidRPr="000B4518">
        <w:t>.</w:t>
      </w:r>
      <w:r w:rsidRPr="000B4518">
        <w:tab/>
        <w:t>support media plane security as specified in clause 13.</w:t>
      </w:r>
    </w:p>
    <w:p w:rsidR="005232B8" w:rsidRPr="000B4518" w:rsidRDefault="005232B8" w:rsidP="005232B8">
      <w:pPr>
        <w:pStyle w:val="Heading2"/>
      </w:pPr>
      <w:bookmarkStart w:id="142" w:name="_Toc21595656"/>
      <w:bookmarkStart w:id="143" w:name="_Toc26188095"/>
      <w:bookmarkStart w:id="144" w:name="_Toc26188692"/>
      <w:bookmarkStart w:id="145" w:name="_Toc138361910"/>
      <w:r w:rsidRPr="000B4518">
        <w:t>5.5</w:t>
      </w:r>
      <w:r w:rsidRPr="000B4518">
        <w:tab/>
      </w:r>
      <w:r>
        <w:t>IWF performing the non-controlling role</w:t>
      </w:r>
      <w:bookmarkEnd w:id="142"/>
      <w:bookmarkEnd w:id="143"/>
      <w:bookmarkEnd w:id="144"/>
      <w:bookmarkEnd w:id="145"/>
    </w:p>
    <w:p w:rsidR="005232B8" w:rsidRPr="000B4518" w:rsidRDefault="005232B8" w:rsidP="005232B8">
      <w:r w:rsidRPr="000B4518">
        <w:rPr>
          <w:lang w:eastAsia="x-none"/>
        </w:rPr>
        <w:t xml:space="preserve">An </w:t>
      </w:r>
      <w:r>
        <w:rPr>
          <w:lang w:eastAsia="x-none"/>
        </w:rPr>
        <w:t>IWF</w:t>
      </w:r>
      <w:r w:rsidRPr="000B4518">
        <w:rPr>
          <w:lang w:eastAsia="x-none"/>
        </w:rPr>
        <w:t xml:space="preserve"> </w:t>
      </w:r>
      <w:r>
        <w:rPr>
          <w:lang w:eastAsia="x-none"/>
        </w:rPr>
        <w:t>performing</w:t>
      </w:r>
      <w:r w:rsidRPr="000B4518">
        <w:rPr>
          <w:lang w:eastAsia="x-none"/>
        </w:rPr>
        <w:t xml:space="preserve"> the </w:t>
      </w:r>
      <w:r w:rsidRPr="000B4518">
        <w:t xml:space="preserve">non-controlling </w:t>
      </w:r>
      <w:r>
        <w:t>role</w:t>
      </w:r>
      <w:r w:rsidRPr="000B4518">
        <w:t xml:space="preserve"> of an MCPTT group shall:</w:t>
      </w:r>
    </w:p>
    <w:p w:rsidR="005232B8" w:rsidRPr="000B4518" w:rsidRDefault="005232B8" w:rsidP="005232B8">
      <w:pPr>
        <w:pStyle w:val="B1"/>
      </w:pPr>
      <w:r w:rsidRPr="000B4518">
        <w:t>1.</w:t>
      </w:r>
      <w:r w:rsidRPr="000B4518">
        <w:tab/>
        <w:t>support floor control involving groups from multiple MCPTT systems as specified in 3GPP TS 2</w:t>
      </w:r>
      <w:r>
        <w:t>9</w:t>
      </w:r>
      <w:r w:rsidRPr="000B4518">
        <w:t>.379 [2</w:t>
      </w:r>
      <w:r>
        <w:t>6</w:t>
      </w:r>
      <w:r w:rsidRPr="000B4518">
        <w:t>];</w:t>
      </w:r>
    </w:p>
    <w:p w:rsidR="005232B8" w:rsidRPr="000B4518" w:rsidRDefault="005232B8" w:rsidP="005232B8">
      <w:pPr>
        <w:pStyle w:val="B1"/>
      </w:pPr>
      <w:r w:rsidRPr="000B4518">
        <w:t>2.</w:t>
      </w:r>
      <w:r w:rsidRPr="000B4518">
        <w:tab/>
        <w:t>provide a floor control interface towards the controlling MCPTT function as described in clause 4.2.4 and support the related procedures as specified in clause 6.5;</w:t>
      </w:r>
    </w:p>
    <w:p w:rsidR="005232B8" w:rsidRPr="000B4518" w:rsidRDefault="005232B8" w:rsidP="005232B8">
      <w:pPr>
        <w:pStyle w:val="B1"/>
      </w:pPr>
      <w:r w:rsidRPr="000B4518">
        <w:t>3.</w:t>
      </w:r>
      <w:r w:rsidRPr="000B4518">
        <w:tab/>
        <w:t>provide a media interface towards the controlling MCPTT function as described in clause 4.2.4 and support the related procedure as specified in clause 6.5;</w:t>
      </w:r>
    </w:p>
    <w:p w:rsidR="005232B8" w:rsidRPr="000B4518" w:rsidRDefault="005232B8" w:rsidP="005232B8">
      <w:pPr>
        <w:pStyle w:val="B1"/>
      </w:pPr>
      <w:r w:rsidRPr="000B4518">
        <w:t>4.</w:t>
      </w:r>
      <w:r w:rsidRPr="000B4518">
        <w:tab/>
        <w:t>provide a media distributor as described in clause 4.2.4 and the related procedures as specified in clause 6.5</w:t>
      </w:r>
      <w:r>
        <w:t>;</w:t>
      </w:r>
      <w:r w:rsidRPr="000B4518">
        <w:t xml:space="preserve"> and</w:t>
      </w:r>
    </w:p>
    <w:p w:rsidR="005232B8" w:rsidRPr="000B4518" w:rsidRDefault="005232B8" w:rsidP="005232B8">
      <w:pPr>
        <w:pStyle w:val="B1"/>
      </w:pPr>
      <w:r w:rsidRPr="000B4518">
        <w:t>5.</w:t>
      </w:r>
      <w:r w:rsidRPr="000B4518">
        <w:tab/>
        <w:t>support media plane security as specified in clause 13.</w:t>
      </w:r>
    </w:p>
    <w:p w:rsidR="005232B8" w:rsidRPr="000B4518" w:rsidRDefault="005232B8" w:rsidP="00C20887">
      <w:pPr>
        <w:rPr>
          <w:lang w:eastAsia="x-none"/>
        </w:rPr>
      </w:pPr>
    </w:p>
    <w:p w:rsidR="00C20887" w:rsidRPr="000B4518" w:rsidRDefault="00C20887" w:rsidP="00C20887">
      <w:pPr>
        <w:pStyle w:val="Heading1"/>
      </w:pPr>
      <w:bookmarkStart w:id="146" w:name="_Toc21595657"/>
      <w:bookmarkStart w:id="147" w:name="_Toc26188096"/>
      <w:bookmarkStart w:id="148" w:name="_Toc26188693"/>
      <w:bookmarkStart w:id="149" w:name="_Toc138361911"/>
      <w:r w:rsidRPr="000B4518">
        <w:t>6</w:t>
      </w:r>
      <w:r w:rsidRPr="000B4518">
        <w:tab/>
      </w:r>
      <w:r w:rsidR="00913AAD">
        <w:t>F</w:t>
      </w:r>
      <w:r w:rsidRPr="000B4518">
        <w:t>loor control</w:t>
      </w:r>
      <w:bookmarkEnd w:id="146"/>
      <w:bookmarkEnd w:id="147"/>
      <w:bookmarkEnd w:id="148"/>
      <w:bookmarkEnd w:id="149"/>
    </w:p>
    <w:p w:rsidR="00C20887" w:rsidRDefault="00C20887" w:rsidP="00C20887">
      <w:pPr>
        <w:pStyle w:val="Heading2"/>
      </w:pPr>
      <w:bookmarkStart w:id="150" w:name="_Toc21595658"/>
      <w:bookmarkStart w:id="151" w:name="_Toc26188097"/>
      <w:bookmarkStart w:id="152" w:name="_Toc26188694"/>
      <w:bookmarkStart w:id="153" w:name="_Toc138361912"/>
      <w:r w:rsidRPr="000B4518">
        <w:t>6.1</w:t>
      </w:r>
      <w:r w:rsidRPr="000B4518">
        <w:tab/>
        <w:t>General</w:t>
      </w:r>
      <w:bookmarkEnd w:id="150"/>
      <w:bookmarkEnd w:id="151"/>
      <w:bookmarkEnd w:id="152"/>
      <w:bookmarkEnd w:id="153"/>
    </w:p>
    <w:p w:rsidR="00323F40" w:rsidRPr="006A187F" w:rsidRDefault="00323F40" w:rsidP="00323F40">
      <w:pPr>
        <w:rPr>
          <w:lang w:eastAsia="x-none"/>
        </w:rPr>
      </w:pPr>
      <w:r w:rsidRPr="000B4518">
        <w:rPr>
          <w:lang w:eastAsia="x-none"/>
        </w:rPr>
        <w:t xml:space="preserve">This </w:t>
      </w:r>
      <w:r w:rsidRPr="006A187F">
        <w:rPr>
          <w:lang w:eastAsia="x-none"/>
        </w:rPr>
        <w:t>clause provides:</w:t>
      </w:r>
    </w:p>
    <w:p w:rsidR="00323F40" w:rsidRPr="000B4518" w:rsidRDefault="00323F40" w:rsidP="00323F40">
      <w:pPr>
        <w:pStyle w:val="B1"/>
      </w:pPr>
      <w:r w:rsidRPr="006A187F">
        <w:t>1.</w:t>
      </w:r>
      <w:r w:rsidRPr="006A187F">
        <w:tab/>
        <w:t>the IWF floor</w:t>
      </w:r>
      <w:r>
        <w:t xml:space="preserve"> participant</w:t>
      </w:r>
      <w:r w:rsidRPr="000B4518">
        <w:t xml:space="preserve"> in clause 6.2;</w:t>
      </w:r>
    </w:p>
    <w:p w:rsidR="00323F40" w:rsidRPr="000B4518" w:rsidRDefault="00323F40" w:rsidP="00323F40">
      <w:pPr>
        <w:pStyle w:val="B1"/>
      </w:pPr>
      <w:r w:rsidRPr="000B4518">
        <w:t>2.</w:t>
      </w:r>
      <w:r w:rsidRPr="000B4518">
        <w:tab/>
        <w:t>the</w:t>
      </w:r>
      <w:r>
        <w:t xml:space="preserve"> IWF</w:t>
      </w:r>
      <w:r w:rsidRPr="000B4518">
        <w:t xml:space="preserve"> floor control server procedures in clause 6.3;</w:t>
      </w:r>
    </w:p>
    <w:p w:rsidR="00323F40" w:rsidRPr="000B4518" w:rsidRDefault="00323F40" w:rsidP="00323F40">
      <w:pPr>
        <w:pStyle w:val="B1"/>
      </w:pPr>
      <w:r w:rsidRPr="000B4518">
        <w:t>3.</w:t>
      </w:r>
      <w:r w:rsidRPr="000B4518">
        <w:tab/>
        <w:t xml:space="preserve">the </w:t>
      </w:r>
      <w:r>
        <w:t xml:space="preserve">IWF performing the </w:t>
      </w:r>
      <w:r w:rsidRPr="000B4518">
        <w:t>participating floor control procedures in clause 6.4; and</w:t>
      </w:r>
    </w:p>
    <w:p w:rsidR="00323F40" w:rsidRPr="000B4518" w:rsidRDefault="00323F40" w:rsidP="00323F40">
      <w:pPr>
        <w:pStyle w:val="B1"/>
      </w:pPr>
      <w:r w:rsidRPr="000B4518">
        <w:t>4.</w:t>
      </w:r>
      <w:r w:rsidRPr="000B4518">
        <w:tab/>
        <w:t xml:space="preserve">the </w:t>
      </w:r>
      <w:r>
        <w:t xml:space="preserve">IWF performing the </w:t>
      </w:r>
      <w:r w:rsidRPr="000B4518">
        <w:t xml:space="preserve">non-controlling </w:t>
      </w:r>
      <w:r>
        <w:t>role</w:t>
      </w:r>
      <w:r w:rsidRPr="000B4518">
        <w:t xml:space="preserve"> of an MCPTT group in clause 6.5.</w:t>
      </w:r>
    </w:p>
    <w:p w:rsidR="00323F40" w:rsidRDefault="00323F40" w:rsidP="00323F40">
      <w:r w:rsidRPr="000B4518">
        <w:t xml:space="preserve">If media plane security is required, the </w:t>
      </w:r>
      <w:r>
        <w:t xml:space="preserve">IWF </w:t>
      </w:r>
      <w:r w:rsidRPr="000B4518">
        <w:t>shall perform the additional procedures in clause 13.</w:t>
      </w:r>
    </w:p>
    <w:p w:rsidR="00323F40" w:rsidRDefault="00323F40" w:rsidP="00323F40">
      <w:pPr>
        <w:pStyle w:val="NO"/>
      </w:pPr>
      <w:r w:rsidRPr="00E6638B">
        <w:t>NOTE:</w:t>
      </w:r>
      <w:r>
        <w:tab/>
      </w:r>
      <w:r w:rsidRPr="00E6638B">
        <w:t xml:space="preserve">It is possible that in a group re-group operation, the IWF </w:t>
      </w:r>
      <w:r w:rsidRPr="006A187F">
        <w:t>can</w:t>
      </w:r>
      <w:r w:rsidRPr="00E6638B">
        <w:t xml:space="preserve"> be performing both the controlling role for the re-grouped groups and the non-controlling role for one or more constituent groups. The actual implementation and internal communication among aspects of the IWF is out of scope.</w:t>
      </w:r>
    </w:p>
    <w:p w:rsidR="00323F40" w:rsidRPr="00323F40" w:rsidRDefault="00323F40" w:rsidP="00323F40">
      <w:pPr>
        <w:pStyle w:val="EditorsNote"/>
      </w:pPr>
      <w:r>
        <w:t>Editor's Note:</w:t>
      </w:r>
      <w:r>
        <w:tab/>
        <w:t>The procedures of the IWF performing the non-controlling role are FFS.</w:t>
      </w:r>
    </w:p>
    <w:p w:rsidR="00C20887" w:rsidRDefault="00C20887" w:rsidP="00C20887">
      <w:pPr>
        <w:pStyle w:val="Heading2"/>
      </w:pPr>
      <w:bookmarkStart w:id="154" w:name="_Toc21595659"/>
      <w:bookmarkStart w:id="155" w:name="_Toc26188098"/>
      <w:bookmarkStart w:id="156" w:name="_Toc26188695"/>
      <w:bookmarkStart w:id="157" w:name="_Toc138361913"/>
      <w:r w:rsidRPr="000B4518">
        <w:t>6.2</w:t>
      </w:r>
      <w:r w:rsidRPr="000B4518">
        <w:tab/>
        <w:t>Floor participant procedures</w:t>
      </w:r>
      <w:bookmarkEnd w:id="154"/>
      <w:bookmarkEnd w:id="155"/>
      <w:bookmarkEnd w:id="156"/>
      <w:bookmarkEnd w:id="157"/>
    </w:p>
    <w:p w:rsidR="00377E99" w:rsidRDefault="00377E99" w:rsidP="00377E99">
      <w:r>
        <w:t xml:space="preserve">Procedures for IWF floor participants are addressed in the following: </w:t>
      </w:r>
    </w:p>
    <w:p w:rsidR="00377E99" w:rsidRDefault="00377E99" w:rsidP="00377E99">
      <w:pPr>
        <w:pStyle w:val="B1"/>
      </w:pPr>
      <w:r>
        <w:t>-</w:t>
      </w:r>
      <w:r>
        <w:tab/>
        <w:t xml:space="preserve">the IWF performing the controlling role procedures in clause 6.3.4; and </w:t>
      </w:r>
    </w:p>
    <w:p w:rsidR="00377E99" w:rsidRDefault="00377E99" w:rsidP="00377E99">
      <w:pPr>
        <w:pStyle w:val="B1"/>
      </w:pPr>
      <w:r>
        <w:t>-</w:t>
      </w:r>
      <w:r>
        <w:tab/>
        <w:t>the IWF performing the participating role procedures in clause 6.4.</w:t>
      </w:r>
    </w:p>
    <w:p w:rsidR="00377E99" w:rsidRPr="00377E99" w:rsidRDefault="00377E99" w:rsidP="00377E99">
      <w:pPr>
        <w:pStyle w:val="EditorsNote"/>
      </w:pPr>
      <w:r>
        <w:t>Editor's Note:</w:t>
      </w:r>
      <w:r>
        <w:tab/>
        <w:t>The IWF performing the non-controlling role is FFS.</w:t>
      </w:r>
    </w:p>
    <w:p w:rsidR="00C20887" w:rsidRDefault="00C20887" w:rsidP="00C20887">
      <w:pPr>
        <w:pStyle w:val="Heading2"/>
      </w:pPr>
      <w:bookmarkStart w:id="158" w:name="_Toc21595660"/>
      <w:bookmarkStart w:id="159" w:name="_Toc26188099"/>
      <w:bookmarkStart w:id="160" w:name="_Toc26188696"/>
      <w:bookmarkStart w:id="161" w:name="_Toc138361914"/>
      <w:r w:rsidRPr="000B4518">
        <w:t>6.3</w:t>
      </w:r>
      <w:r w:rsidRPr="000B4518">
        <w:tab/>
      </w:r>
      <w:r w:rsidR="00D857C3">
        <w:t>Floor control server procedures</w:t>
      </w:r>
      <w:bookmarkEnd w:id="158"/>
      <w:bookmarkEnd w:id="159"/>
      <w:bookmarkEnd w:id="160"/>
      <w:bookmarkEnd w:id="161"/>
    </w:p>
    <w:p w:rsidR="003173E6" w:rsidRPr="000B4518" w:rsidRDefault="003173E6" w:rsidP="003173E6">
      <w:pPr>
        <w:pStyle w:val="Heading3"/>
      </w:pPr>
      <w:bookmarkStart w:id="162" w:name="_Toc21595661"/>
      <w:bookmarkStart w:id="163" w:name="_Toc26188100"/>
      <w:bookmarkStart w:id="164" w:name="_Toc26188697"/>
      <w:bookmarkStart w:id="165" w:name="_Toc138361915"/>
      <w:r w:rsidRPr="000B4518">
        <w:t>6.3.1</w:t>
      </w:r>
      <w:r w:rsidRPr="000B4518">
        <w:tab/>
        <w:t>General</w:t>
      </w:r>
      <w:bookmarkEnd w:id="162"/>
      <w:bookmarkEnd w:id="163"/>
      <w:bookmarkEnd w:id="164"/>
      <w:bookmarkEnd w:id="165"/>
    </w:p>
    <w:p w:rsidR="003173E6" w:rsidRPr="000B4518" w:rsidRDefault="003173E6" w:rsidP="003173E6">
      <w:r w:rsidRPr="000B4518">
        <w:t xml:space="preserve">The floor control server arbitration logic in the </w:t>
      </w:r>
      <w:r>
        <w:t xml:space="preserve">IWF </w:t>
      </w:r>
      <w:r w:rsidRPr="000B4518">
        <w:t>floor control server shall support the procedures in clauses 6.3.2 and 6.3.3 and shall behave according to the floor control server state transition diagram for 'general floor control operation' in clause 6.3.4.</w:t>
      </w:r>
    </w:p>
    <w:p w:rsidR="003173E6" w:rsidRPr="000B4518" w:rsidRDefault="003173E6" w:rsidP="003173E6">
      <w:r w:rsidRPr="000B4518">
        <w:t xml:space="preserve">The </w:t>
      </w:r>
      <w:r w:rsidRPr="000C3959">
        <w:t xml:space="preserve">floor control interface towards the </w:t>
      </w:r>
      <w:r>
        <w:t>MCPTT client</w:t>
      </w:r>
      <w:r w:rsidRPr="000B4518">
        <w:t xml:space="preserve"> in the </w:t>
      </w:r>
      <w:r>
        <w:t xml:space="preserve">IWF </w:t>
      </w:r>
      <w:r w:rsidRPr="000B4518">
        <w:t>floor control server shall behave according to the floor control server state transition diagram for 'basic floor control operation towards the floor participant' as specified in clause 6.3.5.</w:t>
      </w:r>
    </w:p>
    <w:p w:rsidR="003173E6" w:rsidRPr="000B4518" w:rsidRDefault="003173E6" w:rsidP="003173E6">
      <w:pPr>
        <w:pStyle w:val="Heading3"/>
      </w:pPr>
      <w:bookmarkStart w:id="166" w:name="_Toc21595662"/>
      <w:bookmarkStart w:id="167" w:name="_Toc26188101"/>
      <w:bookmarkStart w:id="168" w:name="_Toc26188698"/>
      <w:bookmarkStart w:id="169" w:name="_Toc138361916"/>
      <w:r w:rsidRPr="000B4518">
        <w:t>6.3.2</w:t>
      </w:r>
      <w:r w:rsidRPr="000B4518">
        <w:tab/>
      </w:r>
      <w:r>
        <w:t>IWF performing the c</w:t>
      </w:r>
      <w:r w:rsidRPr="000B4518">
        <w:t xml:space="preserve">ontrolling </w:t>
      </w:r>
      <w:r>
        <w:t>role</w:t>
      </w:r>
      <w:r w:rsidRPr="000B4518">
        <w:t xml:space="preserve"> procedures at MCPTT call initialization</w:t>
      </w:r>
      <w:bookmarkEnd w:id="166"/>
      <w:bookmarkEnd w:id="167"/>
      <w:bookmarkEnd w:id="168"/>
      <w:bookmarkEnd w:id="169"/>
    </w:p>
    <w:p w:rsidR="003173E6" w:rsidRPr="000B4518" w:rsidRDefault="003173E6" w:rsidP="003173E6">
      <w:pPr>
        <w:pStyle w:val="Heading4"/>
      </w:pPr>
      <w:bookmarkStart w:id="170" w:name="_Toc21595663"/>
      <w:bookmarkStart w:id="171" w:name="_Toc26188102"/>
      <w:bookmarkStart w:id="172" w:name="_Toc26188699"/>
      <w:bookmarkStart w:id="173" w:name="_Toc138361917"/>
      <w:r w:rsidRPr="000B4518">
        <w:t>6.3.2.1</w:t>
      </w:r>
      <w:r w:rsidRPr="000B4518">
        <w:tab/>
        <w:t>General</w:t>
      </w:r>
      <w:bookmarkEnd w:id="170"/>
      <w:bookmarkEnd w:id="171"/>
      <w:bookmarkEnd w:id="172"/>
      <w:bookmarkEnd w:id="173"/>
    </w:p>
    <w:p w:rsidR="003173E6" w:rsidRPr="000B4518" w:rsidRDefault="003173E6" w:rsidP="003173E6">
      <w:pPr>
        <w:rPr>
          <w:lang w:eastAsia="x-none"/>
        </w:rPr>
      </w:pPr>
      <w:r>
        <w:rPr>
          <w:lang w:eastAsia="x-none"/>
        </w:rPr>
        <w:t>C</w:t>
      </w:r>
      <w:r w:rsidRPr="000B4518">
        <w:rPr>
          <w:lang w:eastAsia="x-none"/>
        </w:rPr>
        <w:t>lause 6.3.2.2 describes the initial procedures when a new SIP session is establishing a group session or a private session with floor control.</w:t>
      </w:r>
    </w:p>
    <w:p w:rsidR="003173E6" w:rsidRPr="000B4518" w:rsidRDefault="003173E6" w:rsidP="003173E6">
      <w:pPr>
        <w:rPr>
          <w:lang w:eastAsia="x-none"/>
        </w:rPr>
      </w:pPr>
      <w:r>
        <w:rPr>
          <w:lang w:eastAsia="x-none"/>
        </w:rPr>
        <w:t>C</w:t>
      </w:r>
      <w:r w:rsidRPr="000B4518">
        <w:rPr>
          <w:lang w:eastAsia="x-none"/>
        </w:rPr>
        <w:t xml:space="preserve">lause 6.3.2.3 describes the procedures when </w:t>
      </w:r>
      <w:r>
        <w:rPr>
          <w:lang w:eastAsia="x-none"/>
        </w:rPr>
        <w:t>the IWF performing the</w:t>
      </w:r>
      <w:r w:rsidRPr="000B4518">
        <w:rPr>
          <w:lang w:eastAsia="x-none"/>
        </w:rPr>
        <w:t xml:space="preserve"> non-controlling </w:t>
      </w:r>
      <w:r>
        <w:rPr>
          <w:lang w:eastAsia="x-none"/>
        </w:rPr>
        <w:t>role</w:t>
      </w:r>
      <w:r w:rsidRPr="000B4518">
        <w:rPr>
          <w:lang w:eastAsia="x-none"/>
        </w:rPr>
        <w:t xml:space="preserve"> switches from the non-controlling </w:t>
      </w:r>
      <w:r>
        <w:rPr>
          <w:lang w:eastAsia="x-none"/>
        </w:rPr>
        <w:t>role</w:t>
      </w:r>
      <w:r w:rsidRPr="000B4518">
        <w:rPr>
          <w:lang w:eastAsia="x-none"/>
        </w:rPr>
        <w:t xml:space="preserve"> to the controlling </w:t>
      </w:r>
      <w:r>
        <w:rPr>
          <w:lang w:eastAsia="x-none"/>
        </w:rPr>
        <w:t>role</w:t>
      </w:r>
      <w:r w:rsidRPr="000B4518">
        <w:rPr>
          <w:lang w:eastAsia="x-none"/>
        </w:rPr>
        <w:t>.</w:t>
      </w:r>
    </w:p>
    <w:p w:rsidR="003173E6" w:rsidRPr="000B4518" w:rsidRDefault="003173E6" w:rsidP="003173E6">
      <w:pPr>
        <w:pStyle w:val="Heading4"/>
      </w:pPr>
      <w:bookmarkStart w:id="174" w:name="_Toc21595664"/>
      <w:bookmarkStart w:id="175" w:name="_Toc26188103"/>
      <w:bookmarkStart w:id="176" w:name="_Toc26188700"/>
      <w:bookmarkStart w:id="177" w:name="_Toc138361918"/>
      <w:r w:rsidRPr="000B4518">
        <w:t>6.3.2.2</w:t>
      </w:r>
      <w:r w:rsidRPr="000B4518">
        <w:tab/>
        <w:t>Initial procedures</w:t>
      </w:r>
      <w:bookmarkEnd w:id="174"/>
      <w:bookmarkEnd w:id="175"/>
      <w:bookmarkEnd w:id="176"/>
      <w:bookmarkEnd w:id="177"/>
    </w:p>
    <w:p w:rsidR="003173E6" w:rsidRPr="000B4518" w:rsidRDefault="003173E6" w:rsidP="003173E6">
      <w:r w:rsidRPr="000B4518">
        <w:t>When an MCPTT call is established a new instance of the floor control server state machine for 'general floor control operation' is created.</w:t>
      </w:r>
    </w:p>
    <w:p w:rsidR="003173E6" w:rsidRPr="000B4518" w:rsidRDefault="003173E6" w:rsidP="003173E6">
      <w:r w:rsidRPr="000B4518">
        <w:t xml:space="preserve">For each </w:t>
      </w:r>
      <w:r>
        <w:t>MCPTT media endpoint</w:t>
      </w:r>
      <w:r w:rsidRPr="000B4518">
        <w:t xml:space="preserve"> added to the MCPTT call, a new instance of the floor control server state machine for 'basic floor control operation towards the floor participant' is added.</w:t>
      </w:r>
    </w:p>
    <w:p w:rsidR="003173E6" w:rsidRPr="000B4518" w:rsidRDefault="003173E6" w:rsidP="003173E6">
      <w:r w:rsidRPr="000B4518">
        <w:t xml:space="preserve">If the optional "mc_queueing" feature is supported and has been negotiated as specified in clause 14, the </w:t>
      </w:r>
      <w:r>
        <w:t xml:space="preserve">IWF </w:t>
      </w:r>
      <w:r w:rsidRPr="000B4518">
        <w:t xml:space="preserve">floor control server could queue the implicit floor control request for the </w:t>
      </w:r>
      <w:r>
        <w:t xml:space="preserve">MCPTT </w:t>
      </w:r>
      <w:r w:rsidRPr="000B4518">
        <w:t>media</w:t>
      </w:r>
      <w:r>
        <w:t xml:space="preserve"> endpoint</w:t>
      </w:r>
      <w:r w:rsidRPr="000B4518">
        <w:t>.</w:t>
      </w:r>
    </w:p>
    <w:p w:rsidR="003173E6" w:rsidRPr="000B4518" w:rsidRDefault="003173E6" w:rsidP="003173E6">
      <w:r>
        <w:t>For cases where a SIP request originates in the MCPTT system, t</w:t>
      </w:r>
      <w:r w:rsidRPr="000B4518">
        <w:t xml:space="preserve">he initial SIP INVITE request or SIP REFER request to establish an MCPTT chat group call or to rejoin an ongoing MCPTT call is not handled as an implicit floor control request message by the </w:t>
      </w:r>
      <w:r>
        <w:t xml:space="preserve">IWF </w:t>
      </w:r>
      <w:r w:rsidRPr="000B4518">
        <w:t>floor control server unless explicitly stated in the SIP INVITE request or in the SIP REFER request.</w:t>
      </w:r>
    </w:p>
    <w:p w:rsidR="003173E6" w:rsidRPr="000B4518" w:rsidRDefault="003173E6" w:rsidP="003173E6">
      <w:r w:rsidRPr="000B4518">
        <w:t xml:space="preserve">The permission to send media to the </w:t>
      </w:r>
      <w:r>
        <w:t xml:space="preserve">inviting </w:t>
      </w:r>
      <w:r w:rsidRPr="000B4518">
        <w:t xml:space="preserve">MCPTT </w:t>
      </w:r>
      <w:r>
        <w:t xml:space="preserve">media endpoint </w:t>
      </w:r>
      <w:r w:rsidRPr="000B4518">
        <w:t>due to implicit floor control request is applicable to both confirmed indication and unconfirmed indication.</w:t>
      </w:r>
    </w:p>
    <w:p w:rsidR="003173E6" w:rsidRPr="000B4518" w:rsidRDefault="003173E6" w:rsidP="003173E6">
      <w:r w:rsidRPr="000B4518">
        <w:t>When the first unconfirmed indication is received from the invited participating MCPTT function (see 3GPP TS 2</w:t>
      </w:r>
      <w:r>
        <w:t>9</w:t>
      </w:r>
      <w:r w:rsidRPr="000B4518">
        <w:t>.379 [</w:t>
      </w:r>
      <w:r>
        <w:t>26</w:t>
      </w:r>
      <w:r w:rsidRPr="000B4518">
        <w:t xml:space="preserve">]) the </w:t>
      </w:r>
      <w:r>
        <w:t xml:space="preserve">IWF </w:t>
      </w:r>
      <w:r w:rsidRPr="000B4518">
        <w:t xml:space="preserve">floor control server optionally can give an early indication to send RTP media packets, to the inviting MCPTT </w:t>
      </w:r>
      <w:r>
        <w:t>media endpoint</w:t>
      </w:r>
      <w:r w:rsidRPr="000B4518">
        <w:t>.</w:t>
      </w:r>
    </w:p>
    <w:p w:rsidR="003173E6" w:rsidRPr="000B4518" w:rsidRDefault="003173E6" w:rsidP="003173E6">
      <w:r w:rsidRPr="000B4518">
        <w:t xml:space="preserve">Before the </w:t>
      </w:r>
      <w:r>
        <w:t xml:space="preserve">IWF </w:t>
      </w:r>
      <w:r w:rsidRPr="000B4518">
        <w:t xml:space="preserve">floor control server sends the first floor control message in the MCPTT call, the </w:t>
      </w:r>
      <w:r>
        <w:t xml:space="preserve">IWF </w:t>
      </w:r>
      <w:r w:rsidRPr="000B4518">
        <w:t>floor control server has to assign itself a</w:t>
      </w:r>
      <w:r>
        <w:t>n</w:t>
      </w:r>
      <w:r w:rsidRPr="000B4518">
        <w:t xml:space="preserve"> SSRC identifier to be included in media floor control messages and quality feedback messages if the </w:t>
      </w:r>
      <w:r>
        <w:t xml:space="preserve">IWF </w:t>
      </w:r>
      <w:r w:rsidRPr="000B4518">
        <w:t>is supporting that option. A suitable algorithm to generate the SSRC identifier is described in IETF RFC 3550 [3].</w:t>
      </w:r>
    </w:p>
    <w:p w:rsidR="003173E6" w:rsidRPr="000B4518" w:rsidRDefault="003173E6" w:rsidP="003173E6">
      <w:r w:rsidRPr="000B4518">
        <w:t xml:space="preserve">The </w:t>
      </w:r>
      <w:r>
        <w:t xml:space="preserve">MCPTT </w:t>
      </w:r>
      <w:r w:rsidRPr="000B4518">
        <w:t xml:space="preserve">floor participant and the </w:t>
      </w:r>
      <w:r>
        <w:t xml:space="preserve">IWF </w:t>
      </w:r>
      <w:r w:rsidRPr="000B4518">
        <w:t xml:space="preserve">floor control server can negotiate the maximum priority level that the floor participant is permitted to request. The </w:t>
      </w:r>
      <w:r>
        <w:t xml:space="preserve">IWF </w:t>
      </w:r>
      <w:r w:rsidRPr="000B4518">
        <w:t xml:space="preserve">floor control server can pre-empt the current sender based on the negotiated maximum priority level that the </w:t>
      </w:r>
      <w:r>
        <w:t xml:space="preserve">MCPTT </w:t>
      </w:r>
      <w:r w:rsidRPr="000B4518">
        <w:t>floor participant is permitted to request</w:t>
      </w:r>
      <w:r>
        <w:t>,</w:t>
      </w:r>
      <w:r w:rsidRPr="000B4518">
        <w:t xml:space="preserve"> and the priority level included in the Floor Request message.</w:t>
      </w:r>
    </w:p>
    <w:p w:rsidR="003173E6" w:rsidRPr="000B4518" w:rsidRDefault="003173E6" w:rsidP="003173E6">
      <w:pPr>
        <w:pStyle w:val="NO"/>
        <w:keepLines w:val="0"/>
      </w:pPr>
      <w:r w:rsidRPr="000B4518">
        <w:t>NOTE:</w:t>
      </w:r>
      <w:r w:rsidRPr="000B4518">
        <w:tab/>
        <w:t>The maximum priority level that a</w:t>
      </w:r>
      <w:r>
        <w:t>n MCPTT</w:t>
      </w:r>
      <w:r w:rsidRPr="000B4518">
        <w:t xml:space="preserve"> floor participant can use is negotiated as specified in clause </w:t>
      </w:r>
      <w:r>
        <w:t>1</w:t>
      </w:r>
      <w:r w:rsidRPr="000B4518">
        <w:t xml:space="preserve">4.3.3 and is based on group </w:t>
      </w:r>
      <w:r w:rsidRPr="00AD2D19">
        <w:t xml:space="preserve">configuration </w:t>
      </w:r>
      <w:r w:rsidRPr="000B4518">
        <w:t xml:space="preserve">data retrieved by the </w:t>
      </w:r>
      <w:r>
        <w:t xml:space="preserve">IWF performing the </w:t>
      </w:r>
      <w:r w:rsidRPr="000B4518">
        <w:t xml:space="preserve">controlling </w:t>
      </w:r>
      <w:r>
        <w:t>role</w:t>
      </w:r>
      <w:r w:rsidRPr="000B4518">
        <w:t xml:space="preserve"> from the group management server as described in 3GPP TS </w:t>
      </w:r>
      <w:r>
        <w:t>24.481</w:t>
      </w:r>
      <w:r w:rsidRPr="000B4518">
        <w:t> [12]</w:t>
      </w:r>
      <w:r w:rsidRPr="00776279">
        <w:t xml:space="preserve"> and </w:t>
      </w:r>
      <w:r>
        <w:t>local policies applied</w:t>
      </w:r>
      <w:r w:rsidRPr="00776279">
        <w:t xml:space="preserve"> by the </w:t>
      </w:r>
      <w:r>
        <w:t xml:space="preserve">IWF performing the </w:t>
      </w:r>
      <w:r w:rsidRPr="00776279">
        <w:t xml:space="preserve">controlling </w:t>
      </w:r>
      <w:r>
        <w:t>role</w:t>
      </w:r>
      <w:r w:rsidRPr="000B4518">
        <w:t>.</w:t>
      </w:r>
    </w:p>
    <w:p w:rsidR="003173E6" w:rsidRPr="000B4518" w:rsidRDefault="003173E6" w:rsidP="003173E6">
      <w:r w:rsidRPr="000B4518">
        <w:t>The</w:t>
      </w:r>
      <w:r>
        <w:t xml:space="preserve"> MCPTT</w:t>
      </w:r>
      <w:r w:rsidRPr="000B4518">
        <w:t xml:space="preserve"> floor participant and the </w:t>
      </w:r>
      <w:r>
        <w:t xml:space="preserve">IWF </w:t>
      </w:r>
      <w:r w:rsidRPr="000B4518">
        <w:t>floor control server can negotiate queueing of floor requests using the "mc_queueing" fmtp attribute as described in clause 14. If queueing is supported and negotiated, the</w:t>
      </w:r>
      <w:r>
        <w:t xml:space="preserve"> IWF</w:t>
      </w:r>
      <w:r w:rsidRPr="000B4518">
        <w:t xml:space="preserve"> floor control server queues the floor control request if a Floor Request message is received when another floor participant has the floor and the priority of the current speaker is the same or higher.</w:t>
      </w:r>
      <w:r>
        <w:t xml:space="preserve"> </w:t>
      </w:r>
    </w:p>
    <w:p w:rsidR="003173E6" w:rsidRPr="000B4518" w:rsidRDefault="003173E6" w:rsidP="003173E6">
      <w:pPr>
        <w:pStyle w:val="Heading4"/>
      </w:pPr>
      <w:bookmarkStart w:id="178" w:name="_Toc21595665"/>
      <w:bookmarkStart w:id="179" w:name="_Toc26188104"/>
      <w:bookmarkStart w:id="180" w:name="_Toc26188701"/>
      <w:bookmarkStart w:id="181" w:name="_Toc138361919"/>
      <w:r w:rsidRPr="000B4518">
        <w:t>6.3.2.3</w:t>
      </w:r>
      <w:r w:rsidRPr="000B4518">
        <w:tab/>
        <w:t xml:space="preserve">Switching from a non-controlling to a controlling </w:t>
      </w:r>
      <w:r>
        <w:t>role</w:t>
      </w:r>
      <w:bookmarkEnd w:id="178"/>
      <w:bookmarkEnd w:id="179"/>
      <w:bookmarkEnd w:id="180"/>
      <w:bookmarkEnd w:id="181"/>
    </w:p>
    <w:p w:rsidR="003173E6" w:rsidRDefault="003173E6" w:rsidP="003173E6">
      <w:pPr>
        <w:pStyle w:val="EditorsNote"/>
      </w:pPr>
      <w:r>
        <w:t>Editor's Note:</w:t>
      </w:r>
      <w:r>
        <w:tab/>
        <w:t>The IWF non-controlling role procedures are FFS.</w:t>
      </w:r>
    </w:p>
    <w:p w:rsidR="003173E6" w:rsidRPr="000B4518" w:rsidRDefault="003173E6" w:rsidP="003173E6">
      <w:pPr>
        <w:pStyle w:val="Heading3"/>
      </w:pPr>
      <w:bookmarkStart w:id="182" w:name="_Toc21595666"/>
      <w:bookmarkStart w:id="183" w:name="_Toc26188105"/>
      <w:bookmarkStart w:id="184" w:name="_Toc26188702"/>
      <w:bookmarkStart w:id="185" w:name="_Toc138361920"/>
      <w:r w:rsidRPr="000B4518">
        <w:t>6.3.3</w:t>
      </w:r>
      <w:r w:rsidRPr="000B4518">
        <w:tab/>
      </w:r>
      <w:r>
        <w:t>F</w:t>
      </w:r>
      <w:r w:rsidRPr="000B4518">
        <w:t>loor control procedures at MCPTT call release</w:t>
      </w:r>
      <w:bookmarkEnd w:id="182"/>
      <w:bookmarkEnd w:id="183"/>
      <w:bookmarkEnd w:id="184"/>
      <w:bookmarkEnd w:id="185"/>
    </w:p>
    <w:p w:rsidR="003173E6" w:rsidRPr="000B4518" w:rsidRDefault="003173E6" w:rsidP="003173E6">
      <w:r w:rsidRPr="000B4518">
        <w:t xml:space="preserve">When an MCPTT </w:t>
      </w:r>
      <w:r>
        <w:t>media endpoint</w:t>
      </w:r>
      <w:r w:rsidRPr="000B4518">
        <w:t xml:space="preserve"> leaves an MCPTT call and the MCPTT call remains ongoing with the other </w:t>
      </w:r>
      <w:r>
        <w:t>media endpoints</w:t>
      </w:r>
      <w:r w:rsidRPr="000B4518">
        <w:t xml:space="preserve">, the </w:t>
      </w:r>
      <w:r>
        <w:t xml:space="preserve">IWF </w:t>
      </w:r>
      <w:r w:rsidRPr="000B4518">
        <w:t>floor control server follows a two-step procedure.</w:t>
      </w:r>
    </w:p>
    <w:p w:rsidR="003173E6" w:rsidRPr="000B4518" w:rsidRDefault="003173E6" w:rsidP="003173E6">
      <w:pPr>
        <w:pStyle w:val="B1"/>
        <w:ind w:left="1136" w:hanging="852"/>
        <w:rPr>
          <w:rFonts w:eastAsia="Malgun Gothic"/>
        </w:rPr>
      </w:pPr>
      <w:r w:rsidRPr="000B4518">
        <w:rPr>
          <w:rFonts w:eastAsia="Malgun Gothic"/>
        </w:rPr>
        <w:t>Step 1</w:t>
      </w:r>
      <w:r w:rsidRPr="000B4518">
        <w:rPr>
          <w:rFonts w:eastAsia="Malgun Gothic"/>
        </w:rPr>
        <w:tab/>
        <w:t xml:space="preserve">The </w:t>
      </w:r>
      <w:r>
        <w:rPr>
          <w:rFonts w:eastAsia="Malgun Gothic"/>
        </w:rPr>
        <w:t xml:space="preserve">IWF </w:t>
      </w:r>
      <w:r w:rsidRPr="000B4518">
        <w:rPr>
          <w:rFonts w:eastAsia="Malgun Gothic"/>
        </w:rPr>
        <w:t xml:space="preserve">stops sending floor control messages and RTP media packets to the MCPTT </w:t>
      </w:r>
      <w:r>
        <w:rPr>
          <w:rFonts w:eastAsia="Malgun Gothic"/>
        </w:rPr>
        <w:t>media endpoint</w:t>
      </w:r>
      <w:r w:rsidRPr="000B4518">
        <w:rPr>
          <w:rFonts w:eastAsia="Malgun Gothic"/>
        </w:rPr>
        <w:t xml:space="preserve"> leaving the MCPTT call and</w:t>
      </w:r>
      <w:r>
        <w:rPr>
          <w:rFonts w:eastAsia="Malgun Gothic"/>
        </w:rPr>
        <w:t xml:space="preserve">, </w:t>
      </w:r>
      <w:r w:rsidRPr="000B4518">
        <w:rPr>
          <w:rFonts w:eastAsia="Malgun Gothic"/>
        </w:rPr>
        <w:t xml:space="preserve">the </w:t>
      </w:r>
      <w:r>
        <w:rPr>
          <w:rFonts w:eastAsia="Malgun Gothic"/>
        </w:rPr>
        <w:t xml:space="preserve">IWF </w:t>
      </w:r>
      <w:r w:rsidRPr="000B4518">
        <w:rPr>
          <w:rFonts w:eastAsia="Malgun Gothic"/>
        </w:rPr>
        <w:t xml:space="preserve">discards floor control messages and RTP media packets received from the MCPTT </w:t>
      </w:r>
      <w:r>
        <w:rPr>
          <w:rFonts w:eastAsia="Malgun Gothic"/>
        </w:rPr>
        <w:t>media endpoint</w:t>
      </w:r>
      <w:r w:rsidRPr="000B4518">
        <w:rPr>
          <w:rFonts w:eastAsia="Malgun Gothic"/>
        </w:rPr>
        <w:t xml:space="preserve"> leaving the MCPTT call.</w:t>
      </w:r>
    </w:p>
    <w:p w:rsidR="003173E6" w:rsidRPr="000B4518" w:rsidRDefault="003173E6" w:rsidP="003173E6">
      <w:pPr>
        <w:pStyle w:val="B1"/>
        <w:ind w:left="1136" w:hanging="852"/>
        <w:rPr>
          <w:rFonts w:eastAsia="Malgun Gothic"/>
        </w:rPr>
      </w:pPr>
      <w:r w:rsidRPr="000B4518">
        <w:rPr>
          <w:rFonts w:eastAsia="Malgun Gothic"/>
        </w:rPr>
        <w:t>Step 2</w:t>
      </w:r>
      <w:r w:rsidRPr="000B4518">
        <w:rPr>
          <w:rFonts w:eastAsia="Malgun Gothic"/>
        </w:rPr>
        <w:tab/>
        <w:t>When the application and signalling plane has determined that the MCPTT call with this</w:t>
      </w:r>
      <w:r>
        <w:rPr>
          <w:rFonts w:eastAsia="Malgun Gothic"/>
        </w:rPr>
        <w:t xml:space="preserve"> MCPTT</w:t>
      </w:r>
      <w:r w:rsidRPr="000B4518">
        <w:rPr>
          <w:rFonts w:eastAsia="Malgun Gothic"/>
        </w:rPr>
        <w:t xml:space="preserve"> floor participant has been released, the corresponding instance of the </w:t>
      </w:r>
      <w:r>
        <w:rPr>
          <w:rFonts w:eastAsia="Malgun Gothic"/>
        </w:rPr>
        <w:t xml:space="preserve">IWF </w:t>
      </w:r>
      <w:r w:rsidRPr="000B4518">
        <w:rPr>
          <w:rFonts w:eastAsia="Malgun Gothic"/>
        </w:rPr>
        <w:t>floor control server state machine for 'basic floor control operation towards the floor participant' is released.</w:t>
      </w:r>
    </w:p>
    <w:p w:rsidR="003173E6" w:rsidRPr="000B4518" w:rsidRDefault="003173E6" w:rsidP="003173E6">
      <w:r w:rsidRPr="000B4518">
        <w:t xml:space="preserve">When an MCPTT call is released, the </w:t>
      </w:r>
      <w:r>
        <w:t xml:space="preserve">IWF </w:t>
      </w:r>
      <w:r w:rsidRPr="000B4518">
        <w:t>floor control server follows a two-step procedure.</w:t>
      </w:r>
    </w:p>
    <w:p w:rsidR="003173E6" w:rsidRPr="000B4518" w:rsidRDefault="003173E6" w:rsidP="003173E6">
      <w:pPr>
        <w:pStyle w:val="B1"/>
        <w:ind w:left="1136" w:hanging="852"/>
        <w:rPr>
          <w:rFonts w:eastAsia="Malgun Gothic"/>
        </w:rPr>
      </w:pPr>
      <w:r w:rsidRPr="000B4518">
        <w:rPr>
          <w:rFonts w:eastAsia="Malgun Gothic"/>
        </w:rPr>
        <w:t>Step 1</w:t>
      </w:r>
      <w:r w:rsidRPr="000B4518">
        <w:rPr>
          <w:rFonts w:eastAsia="Malgun Gothic"/>
        </w:rPr>
        <w:tab/>
        <w:t xml:space="preserve">The </w:t>
      </w:r>
      <w:r>
        <w:rPr>
          <w:rFonts w:eastAsia="Malgun Gothic"/>
        </w:rPr>
        <w:t xml:space="preserve">IWF </w:t>
      </w:r>
      <w:r w:rsidRPr="000B4518">
        <w:rPr>
          <w:rFonts w:eastAsia="Malgun Gothic"/>
        </w:rPr>
        <w:t>stops sending floor control messages and RTP media packets to all floor participants in the MCPTT call.</w:t>
      </w:r>
    </w:p>
    <w:p w:rsidR="003173E6" w:rsidRPr="000B4518" w:rsidRDefault="003173E6" w:rsidP="003173E6">
      <w:pPr>
        <w:pStyle w:val="B1"/>
        <w:ind w:left="1136" w:hanging="852"/>
        <w:rPr>
          <w:rFonts w:eastAsia="Malgun Gothic"/>
        </w:rPr>
      </w:pPr>
      <w:r w:rsidRPr="000B4518">
        <w:rPr>
          <w:rFonts w:eastAsia="Malgun Gothic"/>
        </w:rPr>
        <w:t>Step 2</w:t>
      </w:r>
      <w:r w:rsidRPr="000B4518">
        <w:rPr>
          <w:rFonts w:eastAsia="Malgun Gothic"/>
        </w:rPr>
        <w:tab/>
        <w:t>When the application and signalling plane has determined that the MCPTT call has been released, the corresponding instance of the floor control server state machine for 'general floor control operation' are also terminated, along with any 'basic floor control operation towards the floor participant' state machines for the floor participants of this call.</w:t>
      </w:r>
    </w:p>
    <w:p w:rsidR="003173E6" w:rsidRDefault="003173E6" w:rsidP="003173E6">
      <w:r w:rsidRPr="000B4518">
        <w:t>The floor control server state machine for general floor control operation initiates the MCPTT call release depending on the release policy specified in 3GPP TS 2</w:t>
      </w:r>
      <w:r>
        <w:t>9</w:t>
      </w:r>
      <w:r w:rsidRPr="000B4518">
        <w:t>.379 [</w:t>
      </w:r>
      <w:r>
        <w:t>26</w:t>
      </w:r>
      <w:r w:rsidRPr="000B4518">
        <w:t>].</w:t>
      </w:r>
    </w:p>
    <w:p w:rsidR="003173E6" w:rsidRDefault="003173E6" w:rsidP="003173E6">
      <w:pPr>
        <w:pStyle w:val="Heading3"/>
      </w:pPr>
      <w:bookmarkStart w:id="186" w:name="_Toc21595667"/>
      <w:bookmarkStart w:id="187" w:name="_Toc26188106"/>
      <w:bookmarkStart w:id="188" w:name="_Toc26188703"/>
      <w:bookmarkStart w:id="189" w:name="_Toc138361921"/>
      <w:r w:rsidRPr="000B4518">
        <w:t>6.3.4</w:t>
      </w:r>
      <w:r w:rsidRPr="000B4518">
        <w:tab/>
        <w:t>Floor control server state transition diagram for general floor control operation</w:t>
      </w:r>
      <w:bookmarkEnd w:id="186"/>
      <w:bookmarkEnd w:id="187"/>
      <w:bookmarkEnd w:id="188"/>
      <w:bookmarkEnd w:id="189"/>
    </w:p>
    <w:p w:rsidR="003173E6" w:rsidRPr="000B4518" w:rsidRDefault="003173E6" w:rsidP="003173E6">
      <w:pPr>
        <w:pStyle w:val="Heading4"/>
      </w:pPr>
      <w:bookmarkStart w:id="190" w:name="_Toc21595668"/>
      <w:bookmarkStart w:id="191" w:name="_Toc26188107"/>
      <w:bookmarkStart w:id="192" w:name="_Toc26188704"/>
      <w:bookmarkStart w:id="193" w:name="_Toc138361922"/>
      <w:r w:rsidRPr="000B4518">
        <w:t>6.3.4.1</w:t>
      </w:r>
      <w:r w:rsidRPr="000B4518">
        <w:tab/>
        <w:t>General</w:t>
      </w:r>
      <w:bookmarkEnd w:id="190"/>
      <w:bookmarkEnd w:id="191"/>
      <w:bookmarkEnd w:id="192"/>
      <w:bookmarkEnd w:id="193"/>
    </w:p>
    <w:p w:rsidR="003173E6" w:rsidRDefault="003173E6" w:rsidP="003173E6">
      <w:bookmarkStart w:id="194" w:name="_Hlk10460034"/>
      <w:r w:rsidRPr="000B4518">
        <w:t>The floor control server arbitration logic in the floor control server</w:t>
      </w:r>
      <w:r>
        <w:t xml:space="preserve"> in the IWF</w:t>
      </w:r>
      <w:r w:rsidRPr="000B4518">
        <w:t xml:space="preserve"> shall behave according to the state diagram </w:t>
      </w:r>
      <w:r>
        <w:t xml:space="preserve">in Figure </w:t>
      </w:r>
      <w:r w:rsidRPr="000B4518">
        <w:t xml:space="preserve">6.3.4.1-1 and state transitions specified in </w:t>
      </w:r>
      <w:bookmarkEnd w:id="194"/>
      <w:r w:rsidRPr="000B4518">
        <w:t>this</w:t>
      </w:r>
      <w:r>
        <w:t xml:space="preserve"> </w:t>
      </w:r>
      <w:r w:rsidRPr="000B4518">
        <w:t>clause</w:t>
      </w:r>
      <w:r>
        <w:t>. The present clause is applicable for floor control of groups homed in the IWF</w:t>
      </w:r>
      <w:r w:rsidRPr="000B4518">
        <w:t>.</w:t>
      </w:r>
    </w:p>
    <w:p w:rsidR="003173E6" w:rsidRPr="000B4518" w:rsidRDefault="003173E6" w:rsidP="003173E6">
      <w:pPr>
        <w:pStyle w:val="TH"/>
      </w:pPr>
      <w:r>
        <w:object w:dxaOrig="15318" w:dyaOrig="18620">
          <v:shape id="_x0000_i1029" type="#_x0000_t75" style="width:472.5pt;height:573.5pt" o:ole="">
            <v:imagedata r:id="rId15" o:title=""/>
          </v:shape>
          <o:OLEObject Type="Embed" ProgID="Visio.Drawing.11" ShapeID="_x0000_i1029" DrawAspect="Content" ObjectID="_1771924985" r:id="rId16"/>
        </w:object>
      </w:r>
    </w:p>
    <w:p w:rsidR="003173E6" w:rsidRPr="000B4518" w:rsidRDefault="003173E6" w:rsidP="003173E6">
      <w:pPr>
        <w:pStyle w:val="TF"/>
      </w:pPr>
      <w:r w:rsidRPr="000B4518">
        <w:t>Figure 6.3.4.1-1: Floor control server state transition diagram for 'general floor control operation'</w:t>
      </w:r>
    </w:p>
    <w:p w:rsidR="003173E6" w:rsidRPr="000B4518" w:rsidRDefault="003173E6" w:rsidP="003173E6">
      <w:r w:rsidRPr="000B4518">
        <w:t>The floor control arbitration logic in the floor control server shall keep one instance of the 'general floor control operation' state machine per MCPTT call.</w:t>
      </w:r>
    </w:p>
    <w:p w:rsidR="003173E6" w:rsidRPr="000B4518" w:rsidRDefault="003173E6" w:rsidP="003173E6">
      <w:r w:rsidRPr="000B4518">
        <w:t xml:space="preserve">If floor control messages or RTP media packets arrives in a state where there is no procedure specified in the following clauses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discard the floor control message;</w:t>
      </w:r>
    </w:p>
    <w:p w:rsidR="003173E6" w:rsidRPr="000B4518" w:rsidRDefault="003173E6" w:rsidP="003173E6">
      <w:pPr>
        <w:pStyle w:val="B1"/>
      </w:pPr>
      <w:r w:rsidRPr="000B4518">
        <w:t>2.</w:t>
      </w:r>
      <w:r w:rsidRPr="000B4518">
        <w:tab/>
        <w:t xml:space="preserve">shall request the media distributor in the </w:t>
      </w:r>
      <w:r>
        <w:t>IWF</w:t>
      </w:r>
      <w:r w:rsidRPr="000B4518">
        <w:t xml:space="preserve"> to discard any received RTP media packet; and</w:t>
      </w:r>
    </w:p>
    <w:p w:rsidR="003173E6" w:rsidRPr="000B4518" w:rsidRDefault="003173E6" w:rsidP="003173E6">
      <w:pPr>
        <w:pStyle w:val="B1"/>
      </w:pPr>
      <w:r w:rsidRPr="000B4518">
        <w:t>3.</w:t>
      </w:r>
      <w:r w:rsidRPr="000B4518">
        <w:tab/>
        <w:t>shall remain in the current state.</w:t>
      </w:r>
    </w:p>
    <w:p w:rsidR="003173E6" w:rsidRPr="000B4518" w:rsidRDefault="003173E6" w:rsidP="003173E6">
      <w:r w:rsidRPr="000B4518">
        <w:t>State details are explained in the following</w:t>
      </w:r>
      <w:r>
        <w:t xml:space="preserve"> </w:t>
      </w:r>
      <w:r w:rsidRPr="000B4518">
        <w:t>clauses.</w:t>
      </w:r>
    </w:p>
    <w:p w:rsidR="003173E6" w:rsidRPr="000B4518" w:rsidRDefault="003173E6" w:rsidP="003173E6">
      <w:pPr>
        <w:pStyle w:val="Heading4"/>
      </w:pPr>
      <w:bookmarkStart w:id="195" w:name="_Toc21595669"/>
      <w:bookmarkStart w:id="196" w:name="_Toc26188108"/>
      <w:bookmarkStart w:id="197" w:name="_Toc26188705"/>
      <w:bookmarkStart w:id="198" w:name="_Toc138361923"/>
      <w:r w:rsidRPr="000B4518">
        <w:t>6.3.4.2</w:t>
      </w:r>
      <w:r w:rsidRPr="000B4518">
        <w:tab/>
        <w:t>State: 'Start-stop'</w:t>
      </w:r>
      <w:bookmarkEnd w:id="195"/>
      <w:bookmarkEnd w:id="196"/>
      <w:bookmarkEnd w:id="197"/>
      <w:bookmarkEnd w:id="198"/>
    </w:p>
    <w:p w:rsidR="003173E6" w:rsidRPr="000B4518" w:rsidRDefault="003173E6" w:rsidP="003173E6">
      <w:pPr>
        <w:pStyle w:val="Heading5"/>
      </w:pPr>
      <w:bookmarkStart w:id="199" w:name="_Toc21595670"/>
      <w:bookmarkStart w:id="200" w:name="_Toc26188109"/>
      <w:bookmarkStart w:id="201" w:name="_Toc26188706"/>
      <w:bookmarkStart w:id="202" w:name="_Toc138361924"/>
      <w:r w:rsidRPr="000B4518">
        <w:t>6.3.4.2.1</w:t>
      </w:r>
      <w:r w:rsidRPr="000B4518">
        <w:tab/>
        <w:t>General</w:t>
      </w:r>
      <w:bookmarkEnd w:id="199"/>
      <w:bookmarkEnd w:id="200"/>
      <w:bookmarkEnd w:id="201"/>
      <w:bookmarkEnd w:id="202"/>
    </w:p>
    <w:p w:rsidR="003173E6" w:rsidRPr="000B4518" w:rsidRDefault="003173E6" w:rsidP="003173E6">
      <w:r w:rsidRPr="000B4518">
        <w:t>When a new instance of the 'general floor control operation' state machine is initiated, before any floor control related input is applied, the state machine is in 'Start-stop' state. Similarly</w:t>
      </w:r>
      <w:r>
        <w:t>,</w:t>
      </w:r>
      <w:r w:rsidRPr="000B4518">
        <w:t xml:space="preserve"> when the call is released the state machine shall return to the 'Start-stop' state or the related MCPTT call is released.</w:t>
      </w:r>
    </w:p>
    <w:p w:rsidR="003173E6" w:rsidRPr="000B4518" w:rsidRDefault="003173E6" w:rsidP="003173E6">
      <w:pPr>
        <w:pStyle w:val="Heading5"/>
      </w:pPr>
      <w:bookmarkStart w:id="203" w:name="_Toc21595671"/>
      <w:bookmarkStart w:id="204" w:name="_Toc26188110"/>
      <w:bookmarkStart w:id="205" w:name="_Toc26188707"/>
      <w:bookmarkStart w:id="206" w:name="_Toc138361925"/>
      <w:r w:rsidRPr="000B4518">
        <w:t>6.3.4.2.2</w:t>
      </w:r>
      <w:r w:rsidRPr="000B4518">
        <w:tab/>
        <w:t>MCPTT call initialization</w:t>
      </w:r>
      <w:bookmarkEnd w:id="203"/>
      <w:bookmarkEnd w:id="204"/>
      <w:bookmarkEnd w:id="205"/>
      <w:bookmarkEnd w:id="206"/>
    </w:p>
    <w:p w:rsidR="003173E6" w:rsidRPr="000B4518" w:rsidRDefault="003173E6" w:rsidP="003173E6">
      <w:r w:rsidRPr="000B4518">
        <w:t>When an MCPTT call is initiated as specified in 3GPP TS 2</w:t>
      </w:r>
      <w:r>
        <w:t>9</w:t>
      </w:r>
      <w:r w:rsidRPr="000B4518">
        <w:t>.379 [2</w:t>
      </w:r>
      <w:r>
        <w:t>6</w:t>
      </w:r>
      <w:r w:rsidRPr="000B4518">
        <w:t>] and</w:t>
      </w:r>
    </w:p>
    <w:p w:rsidR="003173E6" w:rsidRPr="000B4518" w:rsidRDefault="003173E6" w:rsidP="003173E6">
      <w:pPr>
        <w:pStyle w:val="B1"/>
      </w:pPr>
      <w:r w:rsidRPr="000B4518">
        <w:t>1.</w:t>
      </w:r>
      <w:r w:rsidRPr="000B4518">
        <w:tab/>
        <w:t xml:space="preserve">if a confirmed indication is required and at least one invited </w:t>
      </w:r>
      <w:r>
        <w:t>media endpoint</w:t>
      </w:r>
      <w:r w:rsidRPr="000B4518">
        <w:t xml:space="preserve"> has accepted the invitation;</w:t>
      </w:r>
    </w:p>
    <w:p w:rsidR="003173E6" w:rsidRDefault="003173E6" w:rsidP="003173E6">
      <w:pPr>
        <w:pStyle w:val="B1"/>
      </w:pPr>
      <w:r w:rsidRPr="000B4518">
        <w:t>2.</w:t>
      </w:r>
      <w:r w:rsidRPr="000B4518">
        <w:tab/>
        <w:t>if a confirmed indication is not required;</w:t>
      </w:r>
      <w:r>
        <w:t xml:space="preserve"> or</w:t>
      </w:r>
    </w:p>
    <w:p w:rsidR="003173E6" w:rsidRDefault="003173E6" w:rsidP="003173E6">
      <w:pPr>
        <w:pStyle w:val="B1"/>
      </w:pPr>
      <w:r>
        <w:t>3.</w:t>
      </w:r>
      <w:r>
        <w:tab/>
        <w:t>if the initialised MCPTT call is a temporary group session;</w:t>
      </w:r>
    </w:p>
    <w:p w:rsidR="003173E6" w:rsidRPr="000B4518" w:rsidRDefault="003173E6" w:rsidP="003173E6">
      <w:pPr>
        <w:pStyle w:val="NO"/>
      </w:pPr>
      <w:r>
        <w:t>NOTE:</w:t>
      </w:r>
      <w:r>
        <w:tab/>
        <w:t>An MCPTT group call is a temporary group session when the &lt;on-network-temporary&gt; element is present in the &lt;list-service&gt; element as specified in 3GPP TS 24.481 [12].</w:t>
      </w:r>
    </w:p>
    <w:p w:rsidR="003173E6" w:rsidRPr="000B4518" w:rsidRDefault="003173E6" w:rsidP="003173E6">
      <w:r w:rsidRPr="000B4518">
        <w:t>then the floor control arbitration logic in the floor control server:</w:t>
      </w:r>
    </w:p>
    <w:p w:rsidR="003173E6" w:rsidRPr="000B4518" w:rsidRDefault="003173E6" w:rsidP="003173E6">
      <w:pPr>
        <w:pStyle w:val="B1"/>
      </w:pPr>
      <w:r w:rsidRPr="000B4518">
        <w:t>1.</w:t>
      </w:r>
      <w:r w:rsidRPr="000B4518">
        <w:tab/>
        <w:t>shall create an instance of the 'general floor control operation' state machine;</w:t>
      </w:r>
    </w:p>
    <w:p w:rsidR="003173E6" w:rsidRPr="000B4518" w:rsidRDefault="003173E6" w:rsidP="003173E6">
      <w:pPr>
        <w:pStyle w:val="B1"/>
      </w:pPr>
      <w:r w:rsidRPr="000B4518">
        <w:t>2.</w:t>
      </w:r>
      <w:r w:rsidRPr="000B4518">
        <w:tab/>
        <w:t>shall wait for the 'basic floor control operation towards the floor participant' to be initialized before continuing the following steps;</w:t>
      </w:r>
    </w:p>
    <w:p w:rsidR="003173E6" w:rsidRPr="000B4518" w:rsidRDefault="003173E6" w:rsidP="003173E6">
      <w:pPr>
        <w:pStyle w:val="B1"/>
      </w:pPr>
      <w:r w:rsidRPr="000B4518">
        <w:t>3.</w:t>
      </w:r>
      <w:r w:rsidRPr="000B4518">
        <w:tab/>
        <w:t>when the 'basic floor control operation towards the floor participant' state machine is initialized</w:t>
      </w:r>
      <w:r>
        <w:t>, and the initialised session is not a temporary group session</w:t>
      </w:r>
      <w:r w:rsidRPr="000B4518">
        <w:t>:</w:t>
      </w:r>
    </w:p>
    <w:p w:rsidR="003173E6" w:rsidRDefault="003173E6" w:rsidP="003173E6">
      <w:pPr>
        <w:pStyle w:val="B2"/>
      </w:pPr>
      <w:r w:rsidRPr="000B4518">
        <w:t>a.</w:t>
      </w:r>
      <w:r w:rsidRPr="000B4518">
        <w:tab/>
        <w:t xml:space="preserve">if the "mc_granted" fmtp attribute is not </w:t>
      </w:r>
      <w:r>
        <w:t>negotiated as specified in clause 14:</w:t>
      </w:r>
    </w:p>
    <w:p w:rsidR="003173E6" w:rsidRDefault="003173E6" w:rsidP="003173E6">
      <w:pPr>
        <w:pStyle w:val="B3"/>
      </w:pPr>
      <w:r>
        <w:t>i.</w:t>
      </w:r>
      <w:r>
        <w:tab/>
      </w:r>
      <w:r w:rsidRPr="000B4518">
        <w:t>if the floor control server is granting an implicit floor request at MCPTT call establishment</w:t>
      </w:r>
      <w:r>
        <w:t xml:space="preserve">, shall </w:t>
      </w:r>
      <w:r w:rsidRPr="000B4518">
        <w:t xml:space="preserve">act as </w:t>
      </w:r>
      <w:r>
        <w:t xml:space="preserve">if </w:t>
      </w:r>
      <w:r w:rsidRPr="000B4518">
        <w:t xml:space="preserve">a Floor Request message </w:t>
      </w:r>
      <w:r>
        <w:t xml:space="preserve">was received </w:t>
      </w:r>
      <w:r w:rsidRPr="000B4518">
        <w:t>and perform the actions specified in</w:t>
      </w:r>
      <w:r>
        <w:t xml:space="preserve"> </w:t>
      </w:r>
      <w:r w:rsidRPr="000B4518">
        <w:t>clause 6.3.4.3.3;</w:t>
      </w:r>
      <w:r>
        <w:t xml:space="preserve"> or</w:t>
      </w:r>
    </w:p>
    <w:p w:rsidR="003173E6" w:rsidRPr="000B4518" w:rsidRDefault="003173E6" w:rsidP="003173E6">
      <w:pPr>
        <w:pStyle w:val="B3"/>
      </w:pPr>
      <w:r>
        <w:t>ii.</w:t>
      </w:r>
      <w:r>
        <w:tab/>
      </w:r>
      <w:r w:rsidRPr="000B4518">
        <w:t xml:space="preserve">if </w:t>
      </w:r>
      <w:r>
        <w:t>the floor control server is not granting an implicit floor request at MCPTT call establishment,</w:t>
      </w:r>
      <w:r w:rsidRPr="000B4518">
        <w:t xml:space="preserve"> </w:t>
      </w:r>
      <w:r>
        <w:t xml:space="preserve">shall </w:t>
      </w:r>
      <w:r w:rsidRPr="000B4518">
        <w:t xml:space="preserve">enter </w:t>
      </w:r>
      <w:r>
        <w:t xml:space="preserve">the </w:t>
      </w:r>
      <w:r w:rsidRPr="000B4518">
        <w:t>'G: Floor Idle' state as specified in</w:t>
      </w:r>
      <w:r>
        <w:t xml:space="preserve"> </w:t>
      </w:r>
      <w:r w:rsidRPr="000B4518">
        <w:t>clause 6.3.4.3.2</w:t>
      </w:r>
      <w:r>
        <w:t>; or</w:t>
      </w:r>
    </w:p>
    <w:p w:rsidR="003173E6" w:rsidRDefault="003173E6" w:rsidP="003173E6">
      <w:pPr>
        <w:pStyle w:val="B2"/>
      </w:pPr>
      <w:r w:rsidRPr="000B4518">
        <w:t>b.</w:t>
      </w:r>
      <w:r w:rsidRPr="000B4518">
        <w:tab/>
        <w:t>if the "mc_granted" fmtp attribute is negotiated as specified in clause 14</w:t>
      </w:r>
      <w:r>
        <w:t xml:space="preserve">, shall </w:t>
      </w:r>
      <w:r w:rsidRPr="000B4518">
        <w:t xml:space="preserve">enter the 'G: Floor Taken' </w:t>
      </w:r>
      <w:r>
        <w:t xml:space="preserve">state </w:t>
      </w:r>
      <w:r w:rsidRPr="000B4518">
        <w:t>as specified in</w:t>
      </w:r>
      <w:r>
        <w:t xml:space="preserve"> </w:t>
      </w:r>
      <w:r w:rsidRPr="000B4518">
        <w:t>clause 6.3.4.4.2</w:t>
      </w:r>
      <w:r>
        <w:t>; and</w:t>
      </w:r>
    </w:p>
    <w:p w:rsidR="003173E6" w:rsidRPr="000B4518" w:rsidRDefault="003173E6" w:rsidP="003173E6">
      <w:pPr>
        <w:pStyle w:val="B1"/>
      </w:pPr>
      <w:r>
        <w:t>4.</w:t>
      </w:r>
      <w:r>
        <w:tab/>
        <w:t>if</w:t>
      </w:r>
      <w:r w:rsidRPr="000B4518">
        <w:t xml:space="preserve"> the 'basic floor control operation towards the floor participant' state machine is initialized</w:t>
      </w:r>
      <w:r>
        <w:t xml:space="preserve">, and the initialised session is a temporary group session, shall </w:t>
      </w:r>
      <w:r w:rsidRPr="000B4518">
        <w:t xml:space="preserve">enter </w:t>
      </w:r>
      <w:r>
        <w:t>the</w:t>
      </w:r>
      <w:r w:rsidRPr="000B4518">
        <w:t xml:space="preserve"> 'G: </w:t>
      </w:r>
      <w:r>
        <w:t>Initialising</w:t>
      </w:r>
      <w:r w:rsidRPr="000B4518">
        <w:t xml:space="preserve">' </w:t>
      </w:r>
      <w:r>
        <w:t xml:space="preserve">state </w:t>
      </w:r>
      <w:r w:rsidRPr="000B4518">
        <w:t>as specified in the</w:t>
      </w:r>
      <w:r>
        <w:t xml:space="preserve"> </w:t>
      </w:r>
      <w:r w:rsidRPr="000B4518">
        <w:t>clause </w:t>
      </w:r>
      <w:r>
        <w:t>6.3.4.8.1.</w:t>
      </w:r>
    </w:p>
    <w:p w:rsidR="003173E6" w:rsidRPr="000B4518" w:rsidRDefault="003173E6" w:rsidP="003173E6">
      <w:pPr>
        <w:pStyle w:val="Heading4"/>
      </w:pPr>
      <w:bookmarkStart w:id="207" w:name="_Toc21595672"/>
      <w:bookmarkStart w:id="208" w:name="_Toc26188111"/>
      <w:bookmarkStart w:id="209" w:name="_Toc26188708"/>
      <w:bookmarkStart w:id="210" w:name="_Toc138361926"/>
      <w:r w:rsidRPr="000B4518">
        <w:t>6.3.4.3</w:t>
      </w:r>
      <w:r w:rsidRPr="000B4518">
        <w:tab/>
        <w:t>State: 'G: Floor Idle'</w:t>
      </w:r>
      <w:bookmarkEnd w:id="207"/>
      <w:bookmarkEnd w:id="208"/>
      <w:bookmarkEnd w:id="209"/>
      <w:bookmarkEnd w:id="210"/>
    </w:p>
    <w:p w:rsidR="003173E6" w:rsidRPr="000B4518" w:rsidRDefault="003173E6" w:rsidP="003173E6">
      <w:pPr>
        <w:pStyle w:val="Heading5"/>
      </w:pPr>
      <w:bookmarkStart w:id="211" w:name="_Toc21595673"/>
      <w:bookmarkStart w:id="212" w:name="_Toc26188112"/>
      <w:bookmarkStart w:id="213" w:name="_Toc26188709"/>
      <w:bookmarkStart w:id="214" w:name="_Toc138361927"/>
      <w:r w:rsidRPr="000B4518">
        <w:t>6.3.4.3.1</w:t>
      </w:r>
      <w:r w:rsidRPr="000B4518">
        <w:tab/>
        <w:t>General</w:t>
      </w:r>
      <w:bookmarkEnd w:id="211"/>
      <w:bookmarkEnd w:id="212"/>
      <w:bookmarkEnd w:id="213"/>
      <w:bookmarkEnd w:id="214"/>
    </w:p>
    <w:p w:rsidR="003173E6" w:rsidRPr="000B4518" w:rsidRDefault="003173E6" w:rsidP="003173E6">
      <w:r w:rsidRPr="000B4518">
        <w:t xml:space="preserve">The floor control arbitration logic in the </w:t>
      </w:r>
      <w:r>
        <w:t xml:space="preserve">IWF </w:t>
      </w:r>
      <w:r w:rsidRPr="000B4518">
        <w:t xml:space="preserve">floor control server is in this state when no </w:t>
      </w:r>
      <w:r>
        <w:t xml:space="preserve">floor participant </w:t>
      </w:r>
      <w:r w:rsidRPr="000B4518">
        <w:t>currently has permission to send media.</w:t>
      </w:r>
    </w:p>
    <w:p w:rsidR="003173E6" w:rsidRPr="000B4518" w:rsidRDefault="003173E6" w:rsidP="003173E6">
      <w:r w:rsidRPr="000B4518">
        <w:t>Timer T4 (</w:t>
      </w:r>
      <w:r>
        <w:t>Inactivity</w:t>
      </w:r>
      <w:r w:rsidRPr="000B4518">
        <w:t xml:space="preserve">) and timer T7 (Floor Idle) can be running when the floor control arbitration logic in the </w:t>
      </w:r>
      <w:r>
        <w:t xml:space="preserve">IWF </w:t>
      </w:r>
      <w:r w:rsidRPr="000B4518">
        <w:t>floor control server is in this state.</w:t>
      </w:r>
    </w:p>
    <w:p w:rsidR="003173E6" w:rsidRPr="000B4518" w:rsidRDefault="003173E6" w:rsidP="003173E6">
      <w:pPr>
        <w:pStyle w:val="Heading5"/>
      </w:pPr>
      <w:bookmarkStart w:id="215" w:name="_Toc21595674"/>
      <w:bookmarkStart w:id="216" w:name="_Toc26188113"/>
      <w:bookmarkStart w:id="217" w:name="_Toc26188710"/>
      <w:bookmarkStart w:id="218" w:name="_Toc138361928"/>
      <w:r w:rsidRPr="000B4518">
        <w:t>6.3.4.3.2</w:t>
      </w:r>
      <w:r w:rsidRPr="000B4518">
        <w:tab/>
        <w:t xml:space="preserve">Enter </w:t>
      </w:r>
      <w:r>
        <w:t>the</w:t>
      </w:r>
      <w:r w:rsidRPr="000B4518">
        <w:t xml:space="preserve"> 'G: Floor Idle'</w:t>
      </w:r>
      <w:r>
        <w:t xml:space="preserve"> state</w:t>
      </w:r>
      <w:bookmarkEnd w:id="215"/>
      <w:bookmarkEnd w:id="216"/>
      <w:bookmarkEnd w:id="217"/>
      <w:bookmarkEnd w:id="218"/>
      <w:r>
        <w:t xml:space="preserve"> </w:t>
      </w:r>
    </w:p>
    <w:p w:rsidR="003173E6" w:rsidRPr="000B4518" w:rsidRDefault="003173E6" w:rsidP="003173E6">
      <w:r w:rsidRPr="000B4518">
        <w:t xml:space="preserve">When entering this state from any state except the 'Start-stop' state and if no MCPTT </w:t>
      </w:r>
      <w:r>
        <w:t>media endpoint</w:t>
      </w:r>
      <w:r w:rsidRPr="000B4518">
        <w:t xml:space="preserve"> negotiated support of queueing floor requests as described in clause 14</w:t>
      </w:r>
      <w:r>
        <w:t>, and the IWF does not require queuing for its IWF floor participants</w:t>
      </w:r>
      <w:r w:rsidRPr="000B4518">
        <w:t xml:space="preserve">, </w:t>
      </w:r>
      <w:r>
        <w:t>and the state machine specified in clause</w:t>
      </w:r>
      <w:r>
        <w:rPr>
          <w:lang w:val="en-US" w:bidi="he-IL"/>
        </w:rPr>
        <w:t xml:space="preserve"> 6.3.6 does not exist, </w:t>
      </w:r>
      <w:r w:rsidRPr="000B4518">
        <w:t xml:space="preserve">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 xml:space="preserve">if there is a Track Info field </w:t>
      </w:r>
      <w:r>
        <w:t xml:space="preserve">associated with the </w:t>
      </w:r>
      <w:r w:rsidRPr="000B4518">
        <w:t>floor control server state transition diagram for 'general floor control operation'</w:t>
      </w:r>
      <w:r>
        <w:t xml:space="preserve"> </w:t>
      </w:r>
      <w:r w:rsidRPr="000B4518">
        <w:t>stored, shall remove the Track Info field from the storage;</w:t>
      </w:r>
    </w:p>
    <w:p w:rsidR="003173E6" w:rsidRPr="000B4518" w:rsidRDefault="003173E6" w:rsidP="003173E6">
      <w:pPr>
        <w:pStyle w:val="B1"/>
      </w:pPr>
      <w:r w:rsidRPr="000B4518">
        <w:t>2.</w:t>
      </w:r>
      <w:r w:rsidRPr="000B4518">
        <w:tab/>
        <w:t xml:space="preserve">if the active floor request queue is empty the </w:t>
      </w:r>
      <w:r>
        <w:t xml:space="preserve">IWF </w:t>
      </w:r>
      <w:r w:rsidRPr="000B4518">
        <w:t>floor control server:</w:t>
      </w:r>
    </w:p>
    <w:p w:rsidR="003173E6" w:rsidRPr="000B4518" w:rsidRDefault="003173E6" w:rsidP="003173E6">
      <w:pPr>
        <w:pStyle w:val="B2"/>
      </w:pPr>
      <w:r w:rsidRPr="000B4518">
        <w:t>a.</w:t>
      </w:r>
      <w:r w:rsidRPr="000B4518">
        <w:tab/>
        <w:t xml:space="preserve">shall send Floor Idle message to all </w:t>
      </w:r>
      <w:r>
        <w:t xml:space="preserve">MCPTT </w:t>
      </w:r>
      <w:r w:rsidRPr="000B4518">
        <w:t>floor participants. The Floor Idle message:</w:t>
      </w:r>
    </w:p>
    <w:p w:rsidR="003173E6" w:rsidRPr="000C3959" w:rsidRDefault="003173E6" w:rsidP="003173E6">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rsidR="003173E6" w:rsidRDefault="003173E6" w:rsidP="003173E6">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NO"/>
      </w:pPr>
      <w:r>
        <w:t>NOTE 1:</w:t>
      </w:r>
      <w:r>
        <w:tab/>
        <w:t>How the IWF informs IWF media endpoints of the idle floor is out of scope of the present document.</w:t>
      </w:r>
    </w:p>
    <w:p w:rsidR="003173E6" w:rsidRPr="000B4518" w:rsidRDefault="003173E6" w:rsidP="003173E6">
      <w:pPr>
        <w:pStyle w:val="B2"/>
      </w:pPr>
      <w:r w:rsidRPr="000B4518">
        <w:t>b.</w:t>
      </w:r>
      <w:r w:rsidRPr="000B4518">
        <w:tab/>
        <w:t>shall start timer T7 (Floor Idle) and initialise counter C7 (Floor Idle) to 1;</w:t>
      </w:r>
    </w:p>
    <w:p w:rsidR="003173E6" w:rsidRPr="000B4518" w:rsidRDefault="003173E6" w:rsidP="003173E6">
      <w:pPr>
        <w:pStyle w:val="B2"/>
      </w:pPr>
      <w:r w:rsidRPr="000B4518">
        <w:t>c.</w:t>
      </w:r>
      <w:r w:rsidRPr="000B4518">
        <w:tab/>
        <w:t>shall start timer T4 (</w:t>
      </w:r>
      <w:r>
        <w:t>Inactivity</w:t>
      </w:r>
      <w:r w:rsidRPr="000B4518">
        <w:t>); and</w:t>
      </w:r>
    </w:p>
    <w:p w:rsidR="003173E6" w:rsidRPr="000B4518" w:rsidRDefault="003173E6" w:rsidP="003173E6">
      <w:pPr>
        <w:pStyle w:val="B2"/>
      </w:pPr>
      <w:r w:rsidRPr="000B4518">
        <w:t>d.</w:t>
      </w:r>
      <w:r w:rsidRPr="000B4518">
        <w:tab/>
        <w:t xml:space="preserve">shall set the general state to </w:t>
      </w:r>
      <w:r>
        <w:t xml:space="preserve">the </w:t>
      </w:r>
      <w:r w:rsidRPr="000B4518">
        <w:t>'G: Floor Idle' state; and</w:t>
      </w:r>
    </w:p>
    <w:p w:rsidR="003173E6" w:rsidRPr="000B4518" w:rsidRDefault="003173E6" w:rsidP="003173E6">
      <w:pPr>
        <w:pStyle w:val="B1"/>
      </w:pPr>
      <w:r w:rsidRPr="000B4518">
        <w:t>3.</w:t>
      </w:r>
      <w:r w:rsidRPr="000B4518">
        <w:tab/>
        <w:t xml:space="preserve">if the active floor request queue is not empty the </w:t>
      </w:r>
      <w:r>
        <w:t xml:space="preserve">IWF </w:t>
      </w:r>
      <w:r w:rsidRPr="000B4518">
        <w:t>floor control server:</w:t>
      </w:r>
    </w:p>
    <w:p w:rsidR="003173E6" w:rsidRPr="000B4518" w:rsidRDefault="003173E6" w:rsidP="003173E6">
      <w:pPr>
        <w:pStyle w:val="B2"/>
      </w:pPr>
      <w:r w:rsidRPr="000B4518">
        <w:t>a.</w:t>
      </w:r>
      <w:r w:rsidRPr="000B4518">
        <w:tab/>
        <w:t>shall select a queued floor request from the top of the active floor request queue;</w:t>
      </w:r>
    </w:p>
    <w:p w:rsidR="003173E6" w:rsidRPr="000B4518" w:rsidRDefault="003173E6" w:rsidP="003173E6">
      <w:pPr>
        <w:pStyle w:val="B2"/>
      </w:pPr>
      <w:r w:rsidRPr="000B4518">
        <w:t>b.</w:t>
      </w:r>
      <w:r w:rsidRPr="000B4518">
        <w:tab/>
        <w:t>shall remove that queued floor request from the active floor request queue;</w:t>
      </w:r>
    </w:p>
    <w:p w:rsidR="003173E6" w:rsidRPr="000B4518" w:rsidRDefault="003173E6" w:rsidP="003173E6">
      <w:pPr>
        <w:pStyle w:val="B2"/>
      </w:pPr>
      <w:r w:rsidRPr="000B4518">
        <w:t>c.</w:t>
      </w:r>
      <w:r w:rsidRPr="000B4518">
        <w:tab/>
        <w:t>if the queued floor request includes a Track Info field, shall store the Track Info field</w:t>
      </w:r>
      <w:r>
        <w:t xml:space="preserve"> and associate it with the </w:t>
      </w:r>
      <w:r w:rsidRPr="000B4518">
        <w:t>floor control server state transition diagram for 'general floor control operation'; and</w:t>
      </w:r>
    </w:p>
    <w:p w:rsidR="003173E6" w:rsidRPr="000B4518" w:rsidRDefault="003173E6" w:rsidP="003173E6">
      <w:pPr>
        <w:pStyle w:val="B2"/>
      </w:pPr>
      <w:r w:rsidRPr="000B4518">
        <w:t>d.</w:t>
      </w:r>
      <w:r w:rsidRPr="000B4518">
        <w:tab/>
        <w:t xml:space="preserve">shall enter the 'G: Floor Taken' </w:t>
      </w:r>
      <w:r>
        <w:t xml:space="preserve">state </w:t>
      </w:r>
      <w:r w:rsidRPr="000B4518">
        <w:t>as specified in the</w:t>
      </w:r>
      <w:r>
        <w:t xml:space="preserve"> </w:t>
      </w:r>
      <w:r w:rsidRPr="000B4518">
        <w:t>clause 6.3.4.4.2 with respect to that floor participant.</w:t>
      </w:r>
    </w:p>
    <w:p w:rsidR="003173E6" w:rsidRPr="000B4518" w:rsidRDefault="003173E6" w:rsidP="003173E6">
      <w:r w:rsidRPr="000B4518">
        <w:t>When entering this state from any state except the 'Start-stop'</w:t>
      </w:r>
      <w:r>
        <w:t xml:space="preserve"> state</w:t>
      </w:r>
      <w:r w:rsidRPr="000B4518">
        <w:t xml:space="preserve"> </w:t>
      </w:r>
      <w:r>
        <w:t>and the state machine specified in clause</w:t>
      </w:r>
      <w:r>
        <w:rPr>
          <w:lang w:val="en-US" w:bidi="he-IL"/>
        </w:rPr>
        <w:t xml:space="preserve"> 6.3.6 exists, </w:t>
      </w:r>
      <w:r w:rsidRPr="000B4518">
        <w:t xml:space="preserve">the floor control arbitration logic in the </w:t>
      </w:r>
      <w:r>
        <w:t xml:space="preserve">IWF </w:t>
      </w:r>
      <w:r w:rsidRPr="000B4518">
        <w:t>floor control server:</w:t>
      </w:r>
    </w:p>
    <w:p w:rsidR="003173E6" w:rsidRDefault="003173E6" w:rsidP="003173E6">
      <w:pPr>
        <w:pStyle w:val="B1"/>
      </w:pPr>
      <w:r w:rsidRPr="000B4518">
        <w:t>1.</w:t>
      </w:r>
      <w:r w:rsidRPr="000B4518">
        <w:tab/>
        <w:t xml:space="preserve">if there is a Track Info field </w:t>
      </w:r>
      <w:r>
        <w:t xml:space="preserve">associated with the </w:t>
      </w:r>
      <w:r w:rsidRPr="000B4518">
        <w:t>floor control server state transition diagram for 'general floor control operation'</w:t>
      </w:r>
      <w:r>
        <w:t xml:space="preserve"> </w:t>
      </w:r>
      <w:r w:rsidRPr="000B4518">
        <w:t>stored, shall remove the Track Info field from the storage;</w:t>
      </w:r>
    </w:p>
    <w:p w:rsidR="003173E6" w:rsidRPr="000B4518" w:rsidRDefault="003173E6" w:rsidP="003173E6">
      <w:pPr>
        <w:pStyle w:val="B1"/>
      </w:pPr>
      <w:r>
        <w:t>2.</w:t>
      </w:r>
      <w:r>
        <w:tab/>
      </w:r>
      <w:r w:rsidRPr="000B4518">
        <w:t>shall send Floor Idle message to</w:t>
      </w:r>
      <w:r>
        <w:t xml:space="preserve"> </w:t>
      </w:r>
      <w:r w:rsidRPr="000B4518">
        <w:t xml:space="preserve">all </w:t>
      </w:r>
      <w:r>
        <w:t xml:space="preserve">MCPTT </w:t>
      </w:r>
      <w:r w:rsidRPr="000B4518">
        <w:t>floor participants</w:t>
      </w:r>
      <w:r>
        <w:t xml:space="preserve"> which are configured to listen to the overridden participant</w:t>
      </w:r>
      <w:r w:rsidRPr="000B4518">
        <w:t>. The Floor Idle message:</w:t>
      </w:r>
    </w:p>
    <w:p w:rsidR="003173E6" w:rsidRDefault="003173E6" w:rsidP="003173E6">
      <w:pPr>
        <w:pStyle w:val="B2"/>
      </w:pPr>
      <w:r w:rsidRPr="000B4518">
        <w:t>a.</w:t>
      </w:r>
      <w:r w:rsidRPr="000B4518">
        <w:tab/>
        <w:t>shall include a Message Sequence Number</w:t>
      </w:r>
      <w:r w:rsidRPr="000C3959">
        <w:t xml:space="preserve"> field with a M</w:t>
      </w:r>
      <w:r w:rsidRPr="000B4518">
        <w:t>essage Sequence Number</w:t>
      </w:r>
      <w:r w:rsidRPr="000C3959">
        <w:t xml:space="preserve"> value increased with 1; and</w:t>
      </w:r>
    </w:p>
    <w:p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NO"/>
      </w:pPr>
      <w:r>
        <w:t>NOTE 2:</w:t>
      </w:r>
      <w:r>
        <w:tab/>
        <w:t>How the IWF informs IWF media endpoints of the idle floor is out of scope of the present document.</w:t>
      </w:r>
    </w:p>
    <w:p w:rsidR="003173E6" w:rsidRDefault="003173E6" w:rsidP="003173E6">
      <w:pPr>
        <w:pStyle w:val="B1"/>
      </w:pPr>
      <w:r>
        <w:t>3.</w:t>
      </w:r>
      <w:r>
        <w:tab/>
        <w:t>shall send Floor Taken message to MCPTT floor participants which are configured to listen only to the overridden participant. The Floor Taken message:</w:t>
      </w:r>
    </w:p>
    <w:p w:rsidR="003173E6" w:rsidRPr="000B4518" w:rsidRDefault="003173E6" w:rsidP="003173E6">
      <w:pPr>
        <w:pStyle w:val="B2"/>
      </w:pPr>
      <w:r w:rsidRPr="000B4518">
        <w:t>a.</w:t>
      </w:r>
      <w:r w:rsidRPr="000B4518">
        <w:tab/>
        <w:t>if privacy is not requested</w:t>
      </w:r>
      <w:r>
        <w:t>,</w:t>
      </w:r>
      <w:r w:rsidRPr="000B4518">
        <w:t xml:space="preserve"> shall include the granted MCPTT user</w:t>
      </w:r>
      <w:r w:rsidR="008A15CC">
        <w:t>'</w:t>
      </w:r>
      <w:r w:rsidRPr="000B4518">
        <w:t xml:space="preserve">s </w:t>
      </w:r>
      <w:r>
        <w:t xml:space="preserve">(overriding participant) </w:t>
      </w:r>
      <w:r w:rsidRPr="000B4518">
        <w:t>MCPTT ID in the Granted Party's Identity field;</w:t>
      </w:r>
    </w:p>
    <w:p w:rsidR="003173E6" w:rsidRPr="000B4518" w:rsidRDefault="003173E6" w:rsidP="003173E6">
      <w:pPr>
        <w:pStyle w:val="B2"/>
      </w:pPr>
      <w:r w:rsidRPr="000B4518">
        <w:t>b.</w:t>
      </w:r>
      <w:r w:rsidRPr="000B4518">
        <w:tab/>
        <w:t>shall include a Message Sequence Number</w:t>
      </w:r>
      <w:r w:rsidRPr="000C3959">
        <w:t xml:space="preserve"> field with a &lt;M</w:t>
      </w:r>
      <w:r w:rsidRPr="000B4518">
        <w:t>essage Sequence Number</w:t>
      </w:r>
      <w:r>
        <w:t>&gt;</w:t>
      </w:r>
      <w:r w:rsidRPr="000C3959">
        <w:t xml:space="preserve"> value increased with 1;</w:t>
      </w:r>
      <w:r>
        <w:t xml:space="preserve"> and</w:t>
      </w:r>
    </w:p>
    <w:p w:rsidR="003173E6" w:rsidRDefault="003173E6" w:rsidP="003173E6">
      <w:pPr>
        <w:pStyle w:val="B2"/>
      </w:pPr>
      <w:r>
        <w:t>c</w:t>
      </w:r>
      <w:r w:rsidRPr="00FA61AE">
        <w:t>.</w:t>
      </w:r>
      <w:r w:rsidRPr="00FA61AE">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Default="003173E6" w:rsidP="003173E6">
      <w:pPr>
        <w:pStyle w:val="NO"/>
      </w:pPr>
      <w:r>
        <w:t>NOTE 3:</w:t>
      </w:r>
      <w:r>
        <w:tab/>
        <w:t>How the IWF informs IWF media endpoints of the taken floor is out of scope of the present document.</w:t>
      </w:r>
    </w:p>
    <w:p w:rsidR="003173E6" w:rsidRDefault="003173E6" w:rsidP="003173E6">
      <w:pPr>
        <w:pStyle w:val="B1"/>
      </w:pPr>
      <w:r>
        <w:t>4.</w:t>
      </w:r>
      <w:r>
        <w:tab/>
        <w:t xml:space="preserve">shall </w:t>
      </w:r>
      <w:r w:rsidRPr="000B4518">
        <w:t xml:space="preserve">set the general state to </w:t>
      </w:r>
      <w:r>
        <w:t xml:space="preserve">the </w:t>
      </w:r>
      <w:r w:rsidRPr="000B4518">
        <w:t xml:space="preserve">'G: Floor </w:t>
      </w:r>
      <w:r>
        <w:t>Taken'</w:t>
      </w:r>
      <w:r w:rsidRPr="000B4518">
        <w:t xml:space="preserve"> state</w:t>
      </w:r>
      <w:r>
        <w:t>; and</w:t>
      </w:r>
    </w:p>
    <w:p w:rsidR="003173E6" w:rsidRPr="000B4518" w:rsidRDefault="003173E6" w:rsidP="003173E6">
      <w:pPr>
        <w:pStyle w:val="B1"/>
      </w:pPr>
      <w:r>
        <w:t>5.</w:t>
      </w:r>
      <w:r>
        <w:tab/>
        <w:t>shall send the termination instruction to the 'dual floor control operation' state machine.</w:t>
      </w:r>
    </w:p>
    <w:p w:rsidR="003173E6" w:rsidRPr="000B4518" w:rsidRDefault="003173E6" w:rsidP="003173E6">
      <w:pPr>
        <w:pStyle w:val="Heading5"/>
      </w:pPr>
      <w:bookmarkStart w:id="219" w:name="_Toc21595675"/>
      <w:bookmarkStart w:id="220" w:name="_Toc26188114"/>
      <w:bookmarkStart w:id="221" w:name="_Toc26188711"/>
      <w:bookmarkStart w:id="222" w:name="_Toc138361929"/>
      <w:r w:rsidRPr="000B4518">
        <w:t>6.3.4.3.3</w:t>
      </w:r>
      <w:r w:rsidRPr="000B4518">
        <w:tab/>
        <w:t>Receive Floor Request message (R: Floor Request)</w:t>
      </w:r>
      <w:bookmarkEnd w:id="219"/>
      <w:bookmarkEnd w:id="220"/>
      <w:bookmarkEnd w:id="221"/>
      <w:bookmarkEnd w:id="222"/>
    </w:p>
    <w:p w:rsidR="003173E6" w:rsidRPr="000B4518" w:rsidRDefault="003173E6" w:rsidP="003173E6">
      <w:r w:rsidRPr="000B4518">
        <w:t>Upon receiving a floor request message (from a</w:t>
      </w:r>
      <w:r>
        <w:t>n MCPTT</w:t>
      </w:r>
      <w:r w:rsidRPr="000B4518">
        <w:t xml:space="preserve"> floor participant that is permitted to make a floor request) the floor control arbitration logic in the</w:t>
      </w:r>
      <w:r>
        <w:t xml:space="preserve"> IWF</w:t>
      </w:r>
      <w:r w:rsidRPr="000B4518">
        <w:t xml:space="preserve"> floor control server: </w:t>
      </w:r>
    </w:p>
    <w:p w:rsidR="003173E6" w:rsidRPr="000B4518" w:rsidRDefault="003173E6" w:rsidP="003173E6">
      <w:pPr>
        <w:pStyle w:val="B1"/>
      </w:pPr>
      <w:r w:rsidRPr="000B4518">
        <w:t>1.</w:t>
      </w:r>
      <w:r w:rsidRPr="000B4518">
        <w:tab/>
        <w:t>shall reject the request if one of the following conditions is fulfilled:</w:t>
      </w:r>
    </w:p>
    <w:p w:rsidR="003173E6" w:rsidRPr="000B4518" w:rsidRDefault="003173E6" w:rsidP="003173E6">
      <w:pPr>
        <w:pStyle w:val="B2"/>
      </w:pPr>
      <w:r w:rsidRPr="000B4518">
        <w:t>a.</w:t>
      </w:r>
      <w:r w:rsidRPr="000B4518">
        <w:tab/>
        <w:t xml:space="preserve">if there is only one </w:t>
      </w:r>
      <w:r>
        <w:t>media endpoint</w:t>
      </w:r>
      <w:r w:rsidRPr="000B4518">
        <w:t xml:space="preserve"> in the MCPTT call; and</w:t>
      </w:r>
    </w:p>
    <w:p w:rsidR="003173E6" w:rsidRPr="000B4518" w:rsidRDefault="003173E6" w:rsidP="003173E6">
      <w:pPr>
        <w:pStyle w:val="B2"/>
      </w:pPr>
      <w:r w:rsidRPr="000B4518">
        <w:t>b.</w:t>
      </w:r>
      <w:r w:rsidRPr="000B4518">
        <w:tab/>
      </w:r>
      <w:r>
        <w:t>&lt;on-network-recvonly&gt; element is present in the &lt;entry&gt; element as specified 3GPP TS 24.481 [12] for the associated</w:t>
      </w:r>
      <w:r w:rsidRPr="000B4518">
        <w:t xml:space="preserve"> floor participant;</w:t>
      </w:r>
    </w:p>
    <w:p w:rsidR="003173E6" w:rsidRPr="000B4518" w:rsidRDefault="003173E6" w:rsidP="003173E6">
      <w:pPr>
        <w:pStyle w:val="B1"/>
      </w:pPr>
      <w:r w:rsidRPr="000B4518">
        <w:t>2.</w:t>
      </w:r>
      <w:r w:rsidRPr="000B4518">
        <w:tab/>
        <w:t xml:space="preserve">if the floor request is rejected the </w:t>
      </w:r>
      <w:r>
        <w:t xml:space="preserve">IWF </w:t>
      </w:r>
      <w:r w:rsidRPr="000B4518">
        <w:t>floor control server:</w:t>
      </w:r>
    </w:p>
    <w:p w:rsidR="003173E6" w:rsidRPr="000B4518" w:rsidRDefault="003173E6" w:rsidP="003173E6">
      <w:pPr>
        <w:pStyle w:val="B2"/>
      </w:pPr>
      <w:r w:rsidRPr="000B4518">
        <w:t>a.</w:t>
      </w:r>
      <w:r w:rsidRPr="000B4518">
        <w:tab/>
        <w:t>shall send the Floor Deny message</w:t>
      </w:r>
      <w:r>
        <w:t>.</w:t>
      </w:r>
      <w:r w:rsidRPr="000B4518">
        <w:t xml:space="preserve"> </w:t>
      </w:r>
      <w:r>
        <w:t>T</w:t>
      </w:r>
      <w:r w:rsidRPr="000B4518">
        <w:t>he Floor Deny message:</w:t>
      </w:r>
    </w:p>
    <w:p w:rsidR="003173E6" w:rsidRPr="000B4518" w:rsidRDefault="003173E6" w:rsidP="003173E6">
      <w:pPr>
        <w:pStyle w:val="B3"/>
      </w:pPr>
      <w:r w:rsidRPr="000B4518">
        <w:t>i.</w:t>
      </w:r>
      <w:r w:rsidRPr="000B4518">
        <w:tab/>
        <w:t>shall include in the Reject Cause field the &lt;Reject Cause&gt; value:</w:t>
      </w:r>
    </w:p>
    <w:p w:rsidR="003173E6" w:rsidRPr="000B4518" w:rsidRDefault="003173E6" w:rsidP="003173E6">
      <w:pPr>
        <w:pStyle w:val="B4"/>
      </w:pPr>
      <w:r w:rsidRPr="000B4518">
        <w:t>A.</w:t>
      </w:r>
      <w:r w:rsidRPr="000B4518">
        <w:tab/>
        <w:t xml:space="preserve">cause #3 (Only one participant), if there is only one </w:t>
      </w:r>
      <w:r>
        <w:t>media endpoint</w:t>
      </w:r>
      <w:r w:rsidRPr="000B4518">
        <w:t xml:space="preserve"> in the MCPTT call; or</w:t>
      </w:r>
    </w:p>
    <w:p w:rsidR="003173E6" w:rsidRPr="000B4518" w:rsidRDefault="003173E6" w:rsidP="003173E6">
      <w:pPr>
        <w:pStyle w:val="B4"/>
      </w:pPr>
      <w:r w:rsidRPr="000B4518">
        <w:t>B.</w:t>
      </w:r>
      <w:r w:rsidRPr="000B4518">
        <w:tab/>
        <w:t xml:space="preserve">cause #5 (Receive only), if the </w:t>
      </w:r>
      <w:r>
        <w:t xml:space="preserve">&lt;on-network-recvonly&gt; element is present in the &lt;entry&gt; element as specified in 3GPP TS 24.481 [12] for the associated MCPTT </w:t>
      </w:r>
      <w:r w:rsidRPr="000B4518">
        <w:t>floor participant;</w:t>
      </w:r>
    </w:p>
    <w:p w:rsidR="003173E6" w:rsidRPr="000B4518" w:rsidRDefault="003173E6" w:rsidP="003173E6">
      <w:pPr>
        <w:pStyle w:val="B3"/>
      </w:pPr>
      <w:r w:rsidRPr="000B4518">
        <w:t>ii.</w:t>
      </w:r>
      <w:r w:rsidRPr="000B4518">
        <w:tab/>
        <w:t>may include an additional text string explaining the reason for rejecting the floor request in the &lt;Reject Phrase&gt; value of the Reject Cause field; and</w:t>
      </w:r>
    </w:p>
    <w:p w:rsidR="003173E6" w:rsidRPr="000B4518" w:rsidRDefault="003173E6" w:rsidP="003173E6">
      <w:pPr>
        <w:pStyle w:val="B3"/>
      </w:pPr>
      <w:r w:rsidRPr="000B4518">
        <w:t>iii.</w:t>
      </w:r>
      <w:r w:rsidRPr="000B4518">
        <w:tab/>
        <w:t>if the Floor Request included a Track Info field, shall include the received Track Info field;</w:t>
      </w:r>
    </w:p>
    <w:p w:rsidR="003173E6" w:rsidRPr="000B4518" w:rsidRDefault="003173E6" w:rsidP="003173E6">
      <w:pPr>
        <w:pStyle w:val="B2"/>
      </w:pPr>
      <w:r w:rsidRPr="000B4518">
        <w:t>b.</w:t>
      </w:r>
      <w:r w:rsidRPr="000B4518">
        <w:tab/>
        <w:t>shall remain in the 'G: Floor Idle' state; and</w:t>
      </w:r>
    </w:p>
    <w:p w:rsidR="003173E6" w:rsidRPr="000B4518" w:rsidRDefault="003173E6" w:rsidP="003173E6">
      <w:pPr>
        <w:pStyle w:val="B1"/>
      </w:pPr>
      <w:r w:rsidRPr="000B4518">
        <w:t>3.</w:t>
      </w:r>
      <w:r w:rsidRPr="000B4518">
        <w:tab/>
        <w:t xml:space="preserve">if the floor request is granted the </w:t>
      </w:r>
      <w:r>
        <w:t xml:space="preserve">IWF </w:t>
      </w:r>
      <w:r w:rsidRPr="000B4518">
        <w:t>floor control server:</w:t>
      </w:r>
    </w:p>
    <w:p w:rsidR="003173E6" w:rsidRPr="000B4518" w:rsidRDefault="003173E6" w:rsidP="003173E6">
      <w:pPr>
        <w:pStyle w:val="B2"/>
      </w:pPr>
      <w:r w:rsidRPr="000B4518">
        <w:t>a.</w:t>
      </w:r>
      <w:r w:rsidRPr="000B4518">
        <w:tab/>
        <w:t>shall stop timer T4 (</w:t>
      </w:r>
      <w:r>
        <w:t>Inactivity</w:t>
      </w:r>
      <w:r w:rsidRPr="000B4518">
        <w:t>);</w:t>
      </w:r>
    </w:p>
    <w:p w:rsidR="003173E6" w:rsidRPr="000B4518" w:rsidRDefault="003173E6" w:rsidP="003173E6">
      <w:pPr>
        <w:pStyle w:val="B2"/>
      </w:pPr>
      <w:r w:rsidRPr="000B4518">
        <w:t>b.</w:t>
      </w:r>
      <w:r w:rsidRPr="000B4518">
        <w:tab/>
        <w:t>shall stop timer T7 (Floor Idle);</w:t>
      </w:r>
    </w:p>
    <w:p w:rsidR="003173E6" w:rsidRPr="000B4518" w:rsidRDefault="003173E6" w:rsidP="003173E6">
      <w:pPr>
        <w:pStyle w:val="B2"/>
      </w:pPr>
      <w:r>
        <w:t>c</w:t>
      </w:r>
      <w:r w:rsidRPr="000B4518">
        <w:t>.</w:t>
      </w:r>
      <w:r w:rsidRPr="000B4518">
        <w:tab/>
      </w:r>
      <w:r>
        <w:rPr>
          <w:lang w:val="en-US"/>
        </w:rPr>
        <w:t>if the floor is being granted to an MCPTT floor participant, and</w:t>
      </w:r>
      <w:r>
        <w:t xml:space="preserve"> </w:t>
      </w:r>
      <w:r w:rsidRPr="000B4518">
        <w:t>if a Track Info field is included in the Floor Request message, shall store the received Track Info field, and</w:t>
      </w:r>
    </w:p>
    <w:p w:rsidR="003173E6" w:rsidRPr="000B4518" w:rsidRDefault="003173E6" w:rsidP="003173E6">
      <w:pPr>
        <w:pStyle w:val="B2"/>
      </w:pPr>
      <w:r>
        <w:t>d</w:t>
      </w:r>
      <w:r w:rsidRPr="000B4518">
        <w:t>.</w:t>
      </w:r>
      <w:r w:rsidRPr="000B4518">
        <w:tab/>
        <w:t xml:space="preserve">shall enter the 'G: Floor Taken' </w:t>
      </w:r>
      <w:r>
        <w:t xml:space="preserve">state </w:t>
      </w:r>
      <w:r w:rsidRPr="000B4518">
        <w:t>as specified in the</w:t>
      </w:r>
      <w:r>
        <w:t xml:space="preserve"> </w:t>
      </w:r>
      <w:r w:rsidRPr="000B4518">
        <w:t>clause 6.3.4.4.2.</w:t>
      </w:r>
    </w:p>
    <w:p w:rsidR="003173E6" w:rsidRPr="000B4518" w:rsidRDefault="003173E6" w:rsidP="003173E6">
      <w:pPr>
        <w:pStyle w:val="Heading5"/>
      </w:pPr>
      <w:bookmarkStart w:id="223" w:name="_Toc21595676"/>
      <w:bookmarkStart w:id="224" w:name="_Toc26188115"/>
      <w:bookmarkStart w:id="225" w:name="_Toc26188712"/>
      <w:bookmarkStart w:id="226" w:name="_Toc138361930"/>
      <w:r w:rsidRPr="000B4518">
        <w:t>6.3.4.3.3</w:t>
      </w:r>
      <w:r>
        <w:t>a</w:t>
      </w:r>
      <w:r w:rsidRPr="000B4518">
        <w:tab/>
      </w:r>
      <w:r>
        <w:t>IWF floor participant grant (I</w:t>
      </w:r>
      <w:r w:rsidRPr="000B4518">
        <w:t xml:space="preserve">: </w:t>
      </w:r>
      <w:r>
        <w:t xml:space="preserve">IWF </w:t>
      </w:r>
      <w:r w:rsidRPr="000B4518">
        <w:t xml:space="preserve">Floor </w:t>
      </w:r>
      <w:r>
        <w:t>Participant Grant</w:t>
      </w:r>
      <w:r w:rsidRPr="000B4518">
        <w:t>)</w:t>
      </w:r>
      <w:bookmarkEnd w:id="223"/>
      <w:bookmarkEnd w:id="224"/>
      <w:bookmarkEnd w:id="225"/>
      <w:bookmarkEnd w:id="226"/>
    </w:p>
    <w:p w:rsidR="003173E6" w:rsidRPr="000B4518" w:rsidRDefault="003173E6" w:rsidP="003173E6">
      <w:r>
        <w:t>To grant floor to an IWF floor participant,</w:t>
      </w:r>
      <w:r w:rsidRPr="000B4518">
        <w:t xml:space="preserve"> the floor control arbitration logic in the</w:t>
      </w:r>
      <w:r>
        <w:t xml:space="preserve"> IWF</w:t>
      </w:r>
      <w:r w:rsidRPr="000B4518">
        <w:t xml:space="preserve"> floor control server: </w:t>
      </w:r>
    </w:p>
    <w:p w:rsidR="003173E6" w:rsidRPr="000B4518" w:rsidRDefault="003173E6" w:rsidP="003173E6">
      <w:pPr>
        <w:pStyle w:val="B1"/>
      </w:pPr>
      <w:r>
        <w:t>1</w:t>
      </w:r>
      <w:r w:rsidRPr="000B4518">
        <w:t>.</w:t>
      </w:r>
      <w:r w:rsidRPr="000B4518">
        <w:tab/>
        <w:t>shall stop timer T4 (</w:t>
      </w:r>
      <w:r>
        <w:t>Inactivity</w:t>
      </w:r>
      <w:r w:rsidRPr="000B4518">
        <w:t>);</w:t>
      </w:r>
    </w:p>
    <w:p w:rsidR="003173E6" w:rsidRPr="000B4518" w:rsidRDefault="003173E6" w:rsidP="003173E6">
      <w:pPr>
        <w:pStyle w:val="B1"/>
      </w:pPr>
      <w:r>
        <w:t>2</w:t>
      </w:r>
      <w:r w:rsidRPr="000B4518">
        <w:t>.</w:t>
      </w:r>
      <w:r w:rsidRPr="000B4518">
        <w:tab/>
        <w:t>shall stop timer T7 (Floor Idle);</w:t>
      </w:r>
    </w:p>
    <w:p w:rsidR="003173E6" w:rsidRPr="00DC39F3" w:rsidRDefault="003173E6" w:rsidP="003173E6">
      <w:pPr>
        <w:pStyle w:val="B1"/>
      </w:pPr>
      <w:r>
        <w:t>3</w:t>
      </w:r>
      <w:r w:rsidRPr="000B4518">
        <w:t>.</w:t>
      </w:r>
      <w:r w:rsidRPr="000B4518">
        <w:tab/>
      </w:r>
      <w:r w:rsidRPr="00DC39F3">
        <w:t>if the floor is being granted to an IWF floor participant,</w:t>
      </w:r>
    </w:p>
    <w:p w:rsidR="003173E6" w:rsidRDefault="003173E6" w:rsidP="003173E6">
      <w:pPr>
        <w:pStyle w:val="B2"/>
      </w:pPr>
      <w:r>
        <w:t>a.</w:t>
      </w:r>
      <w:r>
        <w:tab/>
        <w:t>shall generate and store an SSRC; otherwise</w:t>
      </w:r>
    </w:p>
    <w:p w:rsidR="003173E6" w:rsidRPr="000B4518" w:rsidRDefault="003173E6" w:rsidP="003173E6">
      <w:pPr>
        <w:pStyle w:val="B2"/>
      </w:pPr>
      <w:r>
        <w:t>b.</w:t>
      </w:r>
      <w:r>
        <w:tab/>
      </w:r>
      <w:r w:rsidRPr="000B4518">
        <w:t xml:space="preserve">shall store the SSRC of </w:t>
      </w:r>
      <w:r>
        <w:t xml:space="preserve">the IWF </w:t>
      </w:r>
      <w:r w:rsidRPr="000B4518">
        <w:t>floor participant granted the permission to send media until the floor is released associated to that floor request;</w:t>
      </w:r>
      <w:r w:rsidR="003037B2">
        <w:t xml:space="preserve"> </w:t>
      </w:r>
      <w:r>
        <w:t>and</w:t>
      </w:r>
    </w:p>
    <w:p w:rsidR="003173E6" w:rsidRDefault="003173E6" w:rsidP="003173E6">
      <w:pPr>
        <w:pStyle w:val="B1"/>
      </w:pPr>
      <w:r>
        <w:t>4</w:t>
      </w:r>
      <w:r w:rsidRPr="000B4518">
        <w:t>.</w:t>
      </w:r>
      <w:r w:rsidRPr="000B4518">
        <w:tab/>
        <w:t xml:space="preserve">shall enter the 'G: Floor Taken' </w:t>
      </w:r>
      <w:r>
        <w:t xml:space="preserve">state </w:t>
      </w:r>
      <w:r w:rsidRPr="000B4518">
        <w:t>as specified in the</w:t>
      </w:r>
      <w:r>
        <w:t xml:space="preserve"> </w:t>
      </w:r>
      <w:r w:rsidRPr="000B4518">
        <w:t>clause 6.3.4.4.2.</w:t>
      </w:r>
    </w:p>
    <w:p w:rsidR="003173E6" w:rsidRPr="000B4518" w:rsidRDefault="003173E6" w:rsidP="003173E6">
      <w:pPr>
        <w:pStyle w:val="Heading5"/>
      </w:pPr>
      <w:bookmarkStart w:id="227" w:name="_Toc21595677"/>
      <w:bookmarkStart w:id="228" w:name="_Toc26188116"/>
      <w:bookmarkStart w:id="229" w:name="_Toc26188713"/>
      <w:bookmarkStart w:id="230" w:name="_Toc138361931"/>
      <w:r w:rsidRPr="000B4518">
        <w:t>6.3.4.3.4</w:t>
      </w:r>
      <w:r w:rsidRPr="000B4518">
        <w:tab/>
        <w:t>Timer T7 (Floor Idle) expired</w:t>
      </w:r>
      <w:bookmarkEnd w:id="227"/>
      <w:bookmarkEnd w:id="228"/>
      <w:bookmarkEnd w:id="229"/>
      <w:bookmarkEnd w:id="230"/>
      <w:r>
        <w:t xml:space="preserve"> </w:t>
      </w:r>
    </w:p>
    <w:p w:rsidR="003173E6" w:rsidRPr="000B4518" w:rsidRDefault="003173E6" w:rsidP="003173E6">
      <w:r w:rsidRPr="000B4518">
        <w:t>On expiry of timer T7 (Floor Idle) 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restart timer T7 (Floor Idle) and increment counter C7 (Floor Idle) by 1 if counter C7 (Floor Idle) has not reached its upper limit;</w:t>
      </w:r>
    </w:p>
    <w:p w:rsidR="003173E6" w:rsidRPr="000B4518" w:rsidRDefault="003173E6" w:rsidP="003173E6">
      <w:pPr>
        <w:pStyle w:val="B1"/>
      </w:pPr>
      <w:r w:rsidRPr="000B4518">
        <w:t>2.</w:t>
      </w:r>
      <w:r w:rsidRPr="000B4518">
        <w:tab/>
        <w:t xml:space="preserve">shall send a Floor Idle message to all </w:t>
      </w:r>
      <w:r>
        <w:t xml:space="preserve">MCPTT </w:t>
      </w:r>
      <w:r w:rsidRPr="000B4518">
        <w:t>floor participants in the MCPTT call if counter C7 (Floor Idle) has not reached its upper limit. The Floor Idle message:</w:t>
      </w:r>
    </w:p>
    <w:p w:rsidR="003173E6" w:rsidRDefault="003173E6" w:rsidP="003173E6">
      <w:pPr>
        <w:pStyle w:val="B2"/>
      </w:pPr>
      <w:r w:rsidRPr="000B4518">
        <w:t>a.</w:t>
      </w:r>
      <w:r w:rsidRPr="000B4518">
        <w:tab/>
        <w:t xml:space="preserve">shall include a Message Sequence Number field with a </w:t>
      </w:r>
      <w:r>
        <w:t>&lt;</w:t>
      </w:r>
      <w:r w:rsidRPr="000B4518">
        <w:t>Message Sequence Number</w:t>
      </w:r>
      <w:r>
        <w:t>&gt;</w:t>
      </w:r>
      <w:r w:rsidRPr="000B4518">
        <w:t xml:space="preserve"> value increased with 1; and</w:t>
      </w:r>
    </w:p>
    <w:p w:rsidR="003173E6" w:rsidRPr="000B4518" w:rsidRDefault="003173E6" w:rsidP="003173E6">
      <w:pPr>
        <w:pStyle w:val="NO"/>
      </w:pPr>
      <w:r>
        <w:t>NOTE:</w:t>
      </w:r>
      <w:r>
        <w:tab/>
        <w:t>How the IWF informs IWF media endpoints of the idle floor is out of scope of the present document.</w:t>
      </w:r>
    </w:p>
    <w:p w:rsidR="003173E6" w:rsidRPr="000B4518" w:rsidRDefault="003173E6" w:rsidP="003173E6">
      <w:pPr>
        <w:pStyle w:val="B1"/>
      </w:pPr>
      <w:r w:rsidRPr="000B4518">
        <w:t>3.</w:t>
      </w:r>
      <w:r w:rsidRPr="000B4518">
        <w:tab/>
        <w:t>shall remain in the 'G: Floor Idle' state.</w:t>
      </w:r>
    </w:p>
    <w:p w:rsidR="003173E6" w:rsidRPr="000B4518" w:rsidRDefault="003173E6" w:rsidP="003173E6">
      <w:pPr>
        <w:pStyle w:val="Heading5"/>
      </w:pPr>
      <w:bookmarkStart w:id="231" w:name="_Toc21595678"/>
      <w:bookmarkStart w:id="232" w:name="_Toc26188117"/>
      <w:bookmarkStart w:id="233" w:name="_Toc26188714"/>
      <w:bookmarkStart w:id="234" w:name="_Toc138361932"/>
      <w:r w:rsidRPr="000B4518">
        <w:t>6.3.4.3.5</w:t>
      </w:r>
      <w:r w:rsidRPr="000B4518">
        <w:tab/>
        <w:t>Timer T4 (</w:t>
      </w:r>
      <w:r>
        <w:t>Inactivity</w:t>
      </w:r>
      <w:r w:rsidRPr="000B4518">
        <w:t>) expired</w:t>
      </w:r>
      <w:bookmarkEnd w:id="231"/>
      <w:bookmarkEnd w:id="232"/>
      <w:bookmarkEnd w:id="233"/>
      <w:bookmarkEnd w:id="234"/>
    </w:p>
    <w:p w:rsidR="003173E6" w:rsidRPr="000B4518" w:rsidRDefault="003173E6" w:rsidP="003173E6">
      <w:r w:rsidRPr="000B4518">
        <w:t>On expiry of timer T4 (</w:t>
      </w:r>
      <w:r>
        <w:t>Inactivity</w:t>
      </w:r>
      <w:r w:rsidRPr="000B4518">
        <w:t xml:space="preserve">) the floor control arbitration logic in the </w:t>
      </w:r>
      <w:r>
        <w:t xml:space="preserve">IWF </w:t>
      </w:r>
      <w:r w:rsidRPr="000B4518">
        <w:t>floor control server based on a configurable service provider policy either:</w:t>
      </w:r>
    </w:p>
    <w:p w:rsidR="003173E6" w:rsidRPr="000B4518" w:rsidRDefault="003173E6" w:rsidP="003173E6">
      <w:pPr>
        <w:pStyle w:val="B1"/>
      </w:pPr>
      <w:r w:rsidRPr="000B4518">
        <w:t>1.</w:t>
      </w:r>
      <w:r w:rsidRPr="000B4518">
        <w:tab/>
        <w:t>shall indicate to the application and signalling plane that timer T4 (</w:t>
      </w:r>
      <w:r>
        <w:t>Inactivity</w:t>
      </w:r>
      <w:r w:rsidRPr="000B4518">
        <w:t>) has expired;</w:t>
      </w:r>
    </w:p>
    <w:p w:rsidR="003173E6" w:rsidRPr="000B4518" w:rsidRDefault="003173E6" w:rsidP="003173E6">
      <w:pPr>
        <w:pStyle w:val="B1"/>
      </w:pPr>
      <w:r w:rsidRPr="000B4518">
        <w:t>2.</w:t>
      </w:r>
      <w:r w:rsidRPr="000B4518">
        <w:tab/>
        <w:t>if the application and signalling planes initiates MCPTT call release, shall enter the 'Releasing' state;</w:t>
      </w:r>
      <w:r>
        <w:t xml:space="preserve"> and</w:t>
      </w:r>
    </w:p>
    <w:p w:rsidR="003173E6" w:rsidRPr="000B4518" w:rsidRDefault="003173E6" w:rsidP="003173E6">
      <w:pPr>
        <w:pStyle w:val="B1"/>
      </w:pPr>
      <w:r w:rsidRPr="000B4518">
        <w:t>3.</w:t>
      </w:r>
      <w:r w:rsidRPr="000B4518">
        <w:tab/>
        <w:t>if the application and signalling planes do not initiate MCPTT call release:</w:t>
      </w:r>
    </w:p>
    <w:p w:rsidR="003173E6" w:rsidRPr="000B4518" w:rsidRDefault="003173E6" w:rsidP="003173E6">
      <w:pPr>
        <w:pStyle w:val="B2"/>
      </w:pPr>
      <w:r w:rsidRPr="000B4518">
        <w:t>a.</w:t>
      </w:r>
      <w:r w:rsidRPr="000B4518">
        <w:tab/>
        <w:t>should restart the T4 (</w:t>
      </w:r>
      <w:r>
        <w:t>Inactivity</w:t>
      </w:r>
      <w:r w:rsidRPr="000B4518">
        <w:t>) timer; and</w:t>
      </w:r>
    </w:p>
    <w:p w:rsidR="003173E6" w:rsidRPr="000B4518" w:rsidRDefault="003173E6" w:rsidP="003173E6">
      <w:pPr>
        <w:pStyle w:val="B2"/>
      </w:pPr>
      <w:r w:rsidRPr="000B4518">
        <w:t>b.</w:t>
      </w:r>
      <w:r w:rsidRPr="000B4518">
        <w:tab/>
        <w:t>shall remain in the 'G: Floor Idle' state.</w:t>
      </w:r>
    </w:p>
    <w:p w:rsidR="003173E6" w:rsidRPr="000B4518" w:rsidRDefault="003173E6" w:rsidP="003173E6">
      <w:pPr>
        <w:pStyle w:val="Heading5"/>
      </w:pPr>
      <w:bookmarkStart w:id="235" w:name="_Toc21595679"/>
      <w:bookmarkStart w:id="236" w:name="_Toc26188118"/>
      <w:bookmarkStart w:id="237" w:name="_Toc26188715"/>
      <w:bookmarkStart w:id="238" w:name="_Toc138361933"/>
      <w:r w:rsidRPr="000B4518">
        <w:t>6.3.4.3.6</w:t>
      </w:r>
      <w:r w:rsidRPr="000B4518">
        <w:tab/>
        <w:t>Receive an implicit floor request (R: Implicit floor request)</w:t>
      </w:r>
      <w:bookmarkEnd w:id="235"/>
      <w:bookmarkEnd w:id="236"/>
      <w:bookmarkEnd w:id="237"/>
      <w:bookmarkEnd w:id="238"/>
    </w:p>
    <w:p w:rsidR="003173E6" w:rsidRPr="000B4518" w:rsidRDefault="003173E6" w:rsidP="003173E6">
      <w:r w:rsidRPr="000B4518">
        <w:t>Upon receiving an implicit floor request due to an upgrade to an emergency group call</w:t>
      </w:r>
      <w:r>
        <w:t xml:space="preserve"> or due to an upgrade to imminent peril call</w:t>
      </w:r>
      <w:r w:rsidRPr="000B4518">
        <w:t>, the floor control arbitration logic in the</w:t>
      </w:r>
      <w:r>
        <w:t xml:space="preserve"> IWF</w:t>
      </w:r>
      <w:r w:rsidRPr="000B4518">
        <w:t xml:space="preserve"> floor control server: </w:t>
      </w:r>
    </w:p>
    <w:p w:rsidR="003173E6" w:rsidRPr="000B4518" w:rsidRDefault="003173E6" w:rsidP="003173E6">
      <w:pPr>
        <w:pStyle w:val="B1"/>
      </w:pPr>
      <w:r w:rsidRPr="000B4518">
        <w:t>1.</w:t>
      </w:r>
      <w:r w:rsidRPr="000B4518">
        <w:tab/>
        <w:t xml:space="preserve">shall reject the request if there is only one </w:t>
      </w:r>
      <w:r>
        <w:t>media endpoint</w:t>
      </w:r>
      <w:r w:rsidRPr="000B4518">
        <w:t xml:space="preserve"> in the MCPTT call;</w:t>
      </w:r>
    </w:p>
    <w:p w:rsidR="003173E6" w:rsidRPr="000B4518" w:rsidRDefault="003173E6" w:rsidP="003173E6">
      <w:pPr>
        <w:pStyle w:val="B1"/>
      </w:pPr>
      <w:r w:rsidRPr="000B4518">
        <w:t>2.</w:t>
      </w:r>
      <w:r w:rsidRPr="000B4518">
        <w:tab/>
        <w:t xml:space="preserve">if the floor request is rejected the </w:t>
      </w:r>
      <w:r>
        <w:t xml:space="preserve">IWF </w:t>
      </w:r>
      <w:r w:rsidRPr="000B4518">
        <w:t>floor control server:</w:t>
      </w:r>
    </w:p>
    <w:p w:rsidR="003173E6" w:rsidRPr="000B4518" w:rsidRDefault="003173E6" w:rsidP="003173E6">
      <w:pPr>
        <w:pStyle w:val="B2"/>
      </w:pPr>
      <w:r w:rsidRPr="000B4518">
        <w:t>a.</w:t>
      </w:r>
      <w:r w:rsidRPr="000B4518">
        <w:tab/>
        <w:t>shall send the Floor Deny message. The Floor Deny message:</w:t>
      </w:r>
    </w:p>
    <w:p w:rsidR="003173E6" w:rsidRPr="000B4518" w:rsidRDefault="003173E6" w:rsidP="003173E6">
      <w:pPr>
        <w:pStyle w:val="B3"/>
      </w:pPr>
      <w:r w:rsidRPr="000B4518">
        <w:t>i.</w:t>
      </w:r>
      <w:r w:rsidRPr="000B4518">
        <w:tab/>
        <w:t>shall include in the Reject Cause field the &lt;Reject Cause&gt; value cause #3 (Only one participant); and</w:t>
      </w:r>
    </w:p>
    <w:p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 and</w:t>
      </w:r>
    </w:p>
    <w:p w:rsidR="003173E6" w:rsidRPr="000B4518" w:rsidRDefault="003173E6" w:rsidP="003173E6">
      <w:pPr>
        <w:pStyle w:val="B2"/>
      </w:pPr>
      <w:r w:rsidRPr="000B4518">
        <w:t>b.</w:t>
      </w:r>
      <w:r w:rsidRPr="000B4518">
        <w:tab/>
        <w:t>shall remain in the 'G: Floor Idle' state; and</w:t>
      </w:r>
    </w:p>
    <w:p w:rsidR="003173E6" w:rsidRPr="000B4518" w:rsidRDefault="003173E6" w:rsidP="003173E6">
      <w:pPr>
        <w:pStyle w:val="B1"/>
      </w:pPr>
      <w:r w:rsidRPr="000B4518">
        <w:t>3.</w:t>
      </w:r>
      <w:r w:rsidRPr="000B4518">
        <w:tab/>
        <w:t xml:space="preserve">if the floor request is granted the </w:t>
      </w:r>
      <w:r>
        <w:t xml:space="preserve">IWF </w:t>
      </w:r>
      <w:r w:rsidRPr="000B4518">
        <w:t>floor control server:</w:t>
      </w:r>
    </w:p>
    <w:p w:rsidR="003173E6" w:rsidRPr="000B4518" w:rsidRDefault="003173E6" w:rsidP="003173E6">
      <w:pPr>
        <w:pStyle w:val="B2"/>
      </w:pPr>
      <w:r w:rsidRPr="000B4518">
        <w:t>a.</w:t>
      </w:r>
      <w:r w:rsidRPr="000B4518">
        <w:tab/>
        <w:t>shall stop the timer T4 (</w:t>
      </w:r>
      <w:r>
        <w:t>Inactivity</w:t>
      </w:r>
      <w:r w:rsidRPr="000B4518">
        <w:t>);</w:t>
      </w:r>
    </w:p>
    <w:p w:rsidR="003173E6" w:rsidRPr="000B4518" w:rsidRDefault="003173E6" w:rsidP="003173E6">
      <w:pPr>
        <w:pStyle w:val="B2"/>
      </w:pPr>
      <w:r w:rsidRPr="000B4518">
        <w:t>b.</w:t>
      </w:r>
      <w:r w:rsidRPr="000B4518">
        <w:tab/>
        <w:t>shall stop the timer T7 (Floor Idle);</w:t>
      </w:r>
      <w:r>
        <w:t xml:space="preserve"> and</w:t>
      </w:r>
    </w:p>
    <w:p w:rsidR="003173E6" w:rsidRPr="000B4518" w:rsidRDefault="003173E6" w:rsidP="003173E6">
      <w:pPr>
        <w:pStyle w:val="B2"/>
      </w:pPr>
      <w:r>
        <w:t>c</w:t>
      </w:r>
      <w:r w:rsidRPr="000B4518">
        <w:t>.</w:t>
      </w:r>
      <w:r w:rsidRPr="000B4518">
        <w:tab/>
        <w:t xml:space="preserve">shall enter the 'G: Floor Taken' </w:t>
      </w:r>
      <w:r>
        <w:t xml:space="preserve">state </w:t>
      </w:r>
      <w:r w:rsidRPr="000B4518">
        <w:t>as specified in the</w:t>
      </w:r>
      <w:r>
        <w:t xml:space="preserve"> </w:t>
      </w:r>
      <w:r w:rsidRPr="000B4518">
        <w:t>clause 6.3.4.4.2.</w:t>
      </w:r>
    </w:p>
    <w:p w:rsidR="003173E6" w:rsidRPr="000B4518" w:rsidRDefault="003173E6" w:rsidP="003173E6">
      <w:pPr>
        <w:pStyle w:val="Heading4"/>
      </w:pPr>
      <w:bookmarkStart w:id="239" w:name="_Toc21595680"/>
      <w:bookmarkStart w:id="240" w:name="_Toc26188119"/>
      <w:bookmarkStart w:id="241" w:name="_Toc26188716"/>
      <w:bookmarkStart w:id="242" w:name="_Toc138361934"/>
      <w:r w:rsidRPr="000B4518">
        <w:t>6.3.4.4</w:t>
      </w:r>
      <w:r w:rsidRPr="000B4518">
        <w:tab/>
        <w:t>State: 'G: Floor Taken'</w:t>
      </w:r>
      <w:bookmarkEnd w:id="239"/>
      <w:bookmarkEnd w:id="240"/>
      <w:bookmarkEnd w:id="241"/>
      <w:bookmarkEnd w:id="242"/>
    </w:p>
    <w:p w:rsidR="003173E6" w:rsidRPr="000B4518" w:rsidRDefault="003173E6" w:rsidP="003173E6">
      <w:pPr>
        <w:pStyle w:val="Heading5"/>
      </w:pPr>
      <w:bookmarkStart w:id="243" w:name="_Toc21595681"/>
      <w:bookmarkStart w:id="244" w:name="_Toc26188120"/>
      <w:bookmarkStart w:id="245" w:name="_Toc26188717"/>
      <w:bookmarkStart w:id="246" w:name="_Toc138361935"/>
      <w:r w:rsidRPr="000B4518">
        <w:t>6.3.4.4.1</w:t>
      </w:r>
      <w:r w:rsidRPr="000B4518">
        <w:tab/>
        <w:t>General</w:t>
      </w:r>
      <w:bookmarkEnd w:id="243"/>
      <w:bookmarkEnd w:id="244"/>
      <w:bookmarkEnd w:id="245"/>
      <w:bookmarkEnd w:id="246"/>
    </w:p>
    <w:p w:rsidR="003173E6" w:rsidRPr="000B4518" w:rsidRDefault="003173E6" w:rsidP="003173E6">
      <w:r w:rsidRPr="000B4518">
        <w:t xml:space="preserve">The floor control arbitration logic in the </w:t>
      </w:r>
      <w:r>
        <w:t xml:space="preserve">IWF </w:t>
      </w:r>
      <w:r w:rsidRPr="000B4518">
        <w:t xml:space="preserve">floor control server uses this state when it has permitted one </w:t>
      </w:r>
      <w:r>
        <w:t>or more media endpoints</w:t>
      </w:r>
      <w:r w:rsidRPr="000B4518">
        <w:t xml:space="preserve"> in the MCPTT call to send media.</w:t>
      </w:r>
    </w:p>
    <w:p w:rsidR="003173E6" w:rsidRPr="000B4518" w:rsidRDefault="003173E6" w:rsidP="003173E6">
      <w:r w:rsidRPr="000B4518">
        <w:t>Timer T1 (</w:t>
      </w:r>
      <w:r>
        <w:t>End</w:t>
      </w:r>
      <w:r w:rsidRPr="000B4518">
        <w:t xml:space="preserve"> of RTP media) </w:t>
      </w:r>
      <w:r>
        <w:t>is</w:t>
      </w:r>
      <w:r w:rsidRPr="000B4518">
        <w:t xml:space="preserve"> running when the floor control server is in this state.</w:t>
      </w:r>
      <w:r>
        <w:t xml:space="preserve"> </w:t>
      </w:r>
    </w:p>
    <w:p w:rsidR="003173E6" w:rsidRPr="000B4518" w:rsidRDefault="003173E6" w:rsidP="003173E6">
      <w:r w:rsidRPr="000B4518">
        <w:t>Timer T2 (</w:t>
      </w:r>
      <w:r>
        <w:t>End</w:t>
      </w:r>
      <w:r w:rsidRPr="000B4518">
        <w:t xml:space="preserve"> talking) can be running when the </w:t>
      </w:r>
      <w:r>
        <w:t xml:space="preserve">IWF </w:t>
      </w:r>
      <w:r w:rsidRPr="000B4518">
        <w:t>floor control server is in this state.</w:t>
      </w:r>
    </w:p>
    <w:p w:rsidR="003173E6" w:rsidRPr="000B4518" w:rsidRDefault="003173E6" w:rsidP="003173E6">
      <w:r w:rsidRPr="000B4518">
        <w:t>Timer T20 (Floor Granted) is running to guarantee reliable delivery of the Floor Granted message, if the granted floor request was queued.</w:t>
      </w:r>
    </w:p>
    <w:p w:rsidR="003173E6" w:rsidRPr="000B4518" w:rsidRDefault="003173E6" w:rsidP="003173E6">
      <w:pPr>
        <w:pStyle w:val="Heading5"/>
      </w:pPr>
      <w:bookmarkStart w:id="247" w:name="_Toc21595682"/>
      <w:bookmarkStart w:id="248" w:name="_Toc26188121"/>
      <w:bookmarkStart w:id="249" w:name="_Toc26188718"/>
      <w:bookmarkStart w:id="250" w:name="_Toc138361936"/>
      <w:r w:rsidRPr="000B4518">
        <w:t>6.3.4.4.2</w:t>
      </w:r>
      <w:r w:rsidRPr="000B4518">
        <w:tab/>
        <w:t xml:space="preserve">Enter </w:t>
      </w:r>
      <w:r>
        <w:t xml:space="preserve">the </w:t>
      </w:r>
      <w:r w:rsidRPr="000B4518">
        <w:t>'G: Floor Taken'</w:t>
      </w:r>
      <w:r>
        <w:t xml:space="preserve"> state</w:t>
      </w:r>
      <w:bookmarkEnd w:id="247"/>
      <w:bookmarkEnd w:id="248"/>
      <w:bookmarkEnd w:id="249"/>
      <w:bookmarkEnd w:id="250"/>
    </w:p>
    <w:p w:rsidR="003173E6" w:rsidRPr="000B4518" w:rsidRDefault="003173E6" w:rsidP="003173E6">
      <w:r w:rsidRPr="000B4518">
        <w:t>When entering this state</w:t>
      </w:r>
      <w:r>
        <w:t>,</w:t>
      </w:r>
      <w:r w:rsidRPr="000B4518">
        <w:t xml:space="preserve">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 xml:space="preserve">shall send a Floor Granted message to the </w:t>
      </w:r>
      <w:r>
        <w:t xml:space="preserve">MCPTT </w:t>
      </w:r>
      <w:r w:rsidRPr="000B4518">
        <w:t>floor participant</w:t>
      </w:r>
      <w:r>
        <w:t xml:space="preserve"> to which the floor is granted</w:t>
      </w:r>
      <w:r w:rsidRPr="000B4518">
        <w:t>. The Floor Granted message:</w:t>
      </w:r>
    </w:p>
    <w:p w:rsidR="003173E6" w:rsidRPr="000B4518" w:rsidRDefault="003173E6" w:rsidP="003173E6">
      <w:pPr>
        <w:pStyle w:val="B2"/>
      </w:pPr>
      <w:r w:rsidRPr="000B4518">
        <w:t>a.</w:t>
      </w:r>
      <w:r w:rsidRPr="000B4518">
        <w:tab/>
        <w:t>shall include the value of timer T2 (Stop talking)</w:t>
      </w:r>
      <w:r>
        <w:t xml:space="preserve"> </w:t>
      </w:r>
      <w:r w:rsidRPr="000B4518">
        <w:t>in the Duration field;</w:t>
      </w:r>
    </w:p>
    <w:p w:rsidR="003173E6" w:rsidRPr="000B4518" w:rsidRDefault="003173E6" w:rsidP="003173E6">
      <w:pPr>
        <w:pStyle w:val="B2"/>
      </w:pPr>
      <w:r w:rsidRPr="000B4518">
        <w:t>b.</w:t>
      </w:r>
      <w:r w:rsidRPr="000B4518">
        <w:tab/>
        <w:t>shall include the granted priority in the Floor priority field;</w:t>
      </w:r>
    </w:p>
    <w:p w:rsidR="003173E6" w:rsidRPr="000B4518" w:rsidRDefault="003173E6" w:rsidP="003173E6">
      <w:pPr>
        <w:pStyle w:val="B2"/>
      </w:pPr>
      <w:r w:rsidRPr="000B4518">
        <w:t>c.</w:t>
      </w:r>
      <w:r w:rsidRPr="000B4518">
        <w:tab/>
        <w:t>if a Track Info field</w:t>
      </w:r>
      <w:r>
        <w:t xml:space="preserve"> associated with the </w:t>
      </w:r>
      <w:r w:rsidRPr="000B4518">
        <w:t xml:space="preserve">floor control server state transition diagram for 'general floor control operation' is stored, shall include the </w:t>
      </w:r>
      <w:r>
        <w:t>stored</w:t>
      </w:r>
      <w:r w:rsidRPr="000B4518">
        <w:t xml:space="preserve"> Track Info field; and</w:t>
      </w:r>
    </w:p>
    <w:p w:rsidR="003173E6" w:rsidRPr="000B4518" w:rsidRDefault="003173E6" w:rsidP="003173E6">
      <w:pPr>
        <w:pStyle w:val="B2"/>
      </w:pPr>
      <w:r w:rsidRPr="000B4518">
        <w:t>d.</w:t>
      </w:r>
      <w:r w:rsidRPr="000B4518">
        <w:tab/>
        <w:t>if a group call is a broadcast group call, system call, emergency call</w:t>
      </w:r>
      <w:r>
        <w:t>,</w:t>
      </w:r>
      <w:r w:rsidRPr="000B4518">
        <w:t xml:space="preserve"> an imminent peril call</w:t>
      </w:r>
      <w:r>
        <w:t xml:space="preserve"> or a temporary group session</w:t>
      </w:r>
      <w:r w:rsidRPr="000B4518">
        <w:t xml:space="preserve">, shall include the Floor Indicator field with </w:t>
      </w:r>
      <w:r>
        <w:t>appropriate</w:t>
      </w:r>
      <w:r w:rsidRPr="000B4518">
        <w:t xml:space="preserve"> indication</w:t>
      </w:r>
      <w:r>
        <w:t>s</w:t>
      </w:r>
      <w:r w:rsidRPr="000B4518">
        <w:t>;</w:t>
      </w:r>
    </w:p>
    <w:p w:rsidR="003173E6" w:rsidRPr="000B4518" w:rsidRDefault="003173E6" w:rsidP="003173E6">
      <w:pPr>
        <w:pStyle w:val="B1"/>
      </w:pPr>
      <w:r w:rsidRPr="000B4518">
        <w:t>2.</w:t>
      </w:r>
      <w:r w:rsidRPr="000B4518">
        <w:tab/>
        <w:t>shall start timer T20 (Floor Granted) if the floor request was queued</w:t>
      </w:r>
      <w:r>
        <w:t xml:space="preserve"> for the participant to which the floor is granted</w:t>
      </w:r>
      <w:r w:rsidRPr="000B4518">
        <w:t xml:space="preserve"> and initialise the counter C20 (Floor Granted) to 1;</w:t>
      </w:r>
    </w:p>
    <w:p w:rsidR="003173E6" w:rsidRPr="000B4518" w:rsidRDefault="003173E6" w:rsidP="003173E6">
      <w:pPr>
        <w:pStyle w:val="B1"/>
      </w:pPr>
      <w:r w:rsidRPr="000B4518">
        <w:t>3.</w:t>
      </w:r>
      <w:r w:rsidRPr="000B4518">
        <w:tab/>
        <w:t xml:space="preserve">shall send Floor Taken message to all </w:t>
      </w:r>
      <w:r>
        <w:t>MCPTT</w:t>
      </w:r>
      <w:r w:rsidRPr="000B4518">
        <w:t xml:space="preserve"> floor participants. The Floor Taken message:</w:t>
      </w:r>
    </w:p>
    <w:p w:rsidR="003173E6" w:rsidRDefault="003173E6" w:rsidP="003173E6">
      <w:pPr>
        <w:pStyle w:val="B2"/>
      </w:pPr>
      <w:r w:rsidRPr="000B4518">
        <w:t>a.</w:t>
      </w:r>
      <w:r w:rsidRPr="000B4518">
        <w:tab/>
        <w:t>shall include the granted user</w:t>
      </w:r>
      <w:r w:rsidRPr="00930A9D">
        <w:t>'</w:t>
      </w:r>
      <w:r w:rsidRPr="000B4518">
        <w:t xml:space="preserve">s MCPTT ID in the Granted Party's Identity field, if privacy is not requested; </w:t>
      </w:r>
    </w:p>
    <w:p w:rsidR="003173E6" w:rsidRPr="000B4518" w:rsidRDefault="003173E6" w:rsidP="003173E6">
      <w:pPr>
        <w:pStyle w:val="B2"/>
      </w:pPr>
      <w:r>
        <w:rPr>
          <w:lang w:val="en-US"/>
        </w:rPr>
        <w:t>b</w:t>
      </w:r>
      <w:r w:rsidRPr="000B4518">
        <w:t>.</w:t>
      </w:r>
      <w:r w:rsidRPr="000B4518">
        <w:tab/>
        <w:t>shall include a Message Sequence Number</w:t>
      </w:r>
      <w:r w:rsidRPr="000C3959">
        <w:t xml:space="preserve"> field with a M</w:t>
      </w:r>
      <w:r w:rsidRPr="000B4518">
        <w:t>essage Sequence Number</w:t>
      </w:r>
      <w:r w:rsidRPr="000C3959">
        <w:t xml:space="preserve"> value increased with 1;</w:t>
      </w:r>
    </w:p>
    <w:p w:rsidR="003173E6" w:rsidRPr="000B4518" w:rsidRDefault="003173E6" w:rsidP="003173E6">
      <w:pPr>
        <w:pStyle w:val="B2"/>
      </w:pPr>
      <w:r>
        <w:rPr>
          <w:lang w:val="en-US"/>
        </w:rPr>
        <w:t>c</w:t>
      </w:r>
      <w:r w:rsidRPr="000B4518">
        <w:t>.</w:t>
      </w:r>
      <w:r w:rsidRPr="000B4518">
        <w:tab/>
        <w:t>if the session is a broadcast group call, shall include the Permission to Request the Floor field set to '0';</w:t>
      </w:r>
    </w:p>
    <w:p w:rsidR="003173E6" w:rsidRPr="000B4518" w:rsidRDefault="003173E6" w:rsidP="003173E6">
      <w:pPr>
        <w:pStyle w:val="B2"/>
      </w:pPr>
      <w:r>
        <w:rPr>
          <w:lang w:val="en-US"/>
        </w:rPr>
        <w:t>d</w:t>
      </w:r>
      <w:r w:rsidRPr="000B4518">
        <w:t>.</w:t>
      </w:r>
      <w:r w:rsidRPr="000B4518">
        <w:tab/>
        <w:t>if the session is not a broadcast group call, may include the Permission to Request the Floor field set to '1'; and</w:t>
      </w:r>
    </w:p>
    <w:p w:rsidR="003173E6" w:rsidRDefault="003173E6" w:rsidP="003173E6">
      <w:pPr>
        <w:pStyle w:val="B2"/>
      </w:pPr>
      <w:r>
        <w:rPr>
          <w:lang w:val="en-US"/>
        </w:rPr>
        <w:t>e</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Pr="000B4518">
        <w:t>;</w:t>
      </w:r>
    </w:p>
    <w:p w:rsidR="003173E6" w:rsidRPr="000B4518" w:rsidRDefault="003173E6" w:rsidP="003173E6">
      <w:pPr>
        <w:pStyle w:val="NO"/>
      </w:pPr>
      <w:r>
        <w:t>NOTE:</w:t>
      </w:r>
      <w:r>
        <w:tab/>
        <w:t>How the IWF informs IWF media endpoints of the taken floor is out of scope of the present document.</w:t>
      </w:r>
    </w:p>
    <w:p w:rsidR="003173E6" w:rsidRPr="000B4518" w:rsidRDefault="003173E6" w:rsidP="003173E6">
      <w:pPr>
        <w:pStyle w:val="B1"/>
      </w:pPr>
      <w:r w:rsidRPr="000B4518">
        <w:t>4.</w:t>
      </w:r>
      <w:r w:rsidRPr="000B4518">
        <w:tab/>
        <w:t>shall start timer T1 (</w:t>
      </w:r>
      <w:r>
        <w:t>End</w:t>
      </w:r>
      <w:r w:rsidRPr="000B4518">
        <w:t xml:space="preserve"> of RTP media)</w:t>
      </w:r>
      <w:r>
        <w:t xml:space="preserve"> for the participant to which the floor is granted</w:t>
      </w:r>
      <w:r w:rsidRPr="000B4518">
        <w:t xml:space="preserve">; </w:t>
      </w:r>
      <w:r>
        <w:t>and</w:t>
      </w:r>
    </w:p>
    <w:p w:rsidR="003173E6" w:rsidRDefault="003173E6" w:rsidP="003173E6">
      <w:pPr>
        <w:pStyle w:val="B1"/>
      </w:pPr>
      <w:r w:rsidRPr="000B4518">
        <w:t>5.</w:t>
      </w:r>
      <w:r w:rsidRPr="000B4518">
        <w:tab/>
        <w:t xml:space="preserve">shall </w:t>
      </w:r>
      <w:r>
        <w:t xml:space="preserve">set </w:t>
      </w:r>
      <w:r w:rsidRPr="000B4518">
        <w:t xml:space="preserve">the </w:t>
      </w:r>
      <w:r>
        <w:t xml:space="preserve">general state to </w:t>
      </w:r>
      <w:r w:rsidRPr="000B4518">
        <w:t>'G: Floor Taken' state</w:t>
      </w:r>
      <w:r>
        <w:t>.</w:t>
      </w:r>
    </w:p>
    <w:p w:rsidR="003173E6" w:rsidRPr="000B4518" w:rsidRDefault="003173E6" w:rsidP="003173E6">
      <w:pPr>
        <w:pStyle w:val="Heading5"/>
      </w:pPr>
      <w:bookmarkStart w:id="251" w:name="_Toc21595683"/>
      <w:bookmarkStart w:id="252" w:name="_Toc26188122"/>
      <w:bookmarkStart w:id="253" w:name="_Toc26188719"/>
      <w:bookmarkStart w:id="254" w:name="_Toc138361937"/>
      <w:r w:rsidRPr="000B4518">
        <w:t>6.3.4.4.3</w:t>
      </w:r>
      <w:r w:rsidRPr="000B4518">
        <w:tab/>
        <w:t>Timer T1 (</w:t>
      </w:r>
      <w:r>
        <w:t>End</w:t>
      </w:r>
      <w:r w:rsidRPr="000B4518">
        <w:t xml:space="preserve"> of RTP media) expired</w:t>
      </w:r>
      <w:bookmarkEnd w:id="251"/>
      <w:bookmarkEnd w:id="252"/>
      <w:bookmarkEnd w:id="253"/>
      <w:bookmarkEnd w:id="254"/>
    </w:p>
    <w:p w:rsidR="003173E6" w:rsidRPr="000B4518" w:rsidRDefault="003173E6" w:rsidP="003173E6">
      <w:r w:rsidRPr="000B4518">
        <w:t>On expiry of timer T1 (</w:t>
      </w:r>
      <w:r>
        <w:t>End</w:t>
      </w:r>
      <w:r w:rsidRPr="000B4518">
        <w:t xml:space="preserve"> of RTP media), 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stop the timer T2 (Stop talking)</w:t>
      </w:r>
      <w:r>
        <w:t xml:space="preserve"> for the participant to which the floor is granted</w:t>
      </w:r>
      <w:r w:rsidRPr="000B4518">
        <w:t>; if running;</w:t>
      </w:r>
    </w:p>
    <w:p w:rsidR="003173E6" w:rsidRPr="000B4518" w:rsidRDefault="003173E6" w:rsidP="003173E6">
      <w:pPr>
        <w:pStyle w:val="B1"/>
      </w:pPr>
      <w:r w:rsidRPr="000B4518">
        <w:t>2.</w:t>
      </w:r>
      <w:r w:rsidRPr="000B4518">
        <w:tab/>
        <w:t>shall stop timer T20 (Granted re-send)</w:t>
      </w:r>
      <w:r>
        <w:t xml:space="preserve"> for the participant to which the floor is granted</w:t>
      </w:r>
      <w:r w:rsidRPr="000B4518">
        <w:t>, if running;</w:t>
      </w:r>
    </w:p>
    <w:p w:rsidR="003173E6" w:rsidRDefault="003173E6" w:rsidP="003173E6">
      <w:pPr>
        <w:pStyle w:val="B1"/>
      </w:pPr>
      <w:r w:rsidRPr="000B4518">
        <w:t>3.</w:t>
      </w:r>
      <w:r w:rsidRPr="000B4518">
        <w:tab/>
        <w:t>shall request the media distributor to stop distributing RTP media packets</w:t>
      </w:r>
      <w:r>
        <w:t xml:space="preserve"> received from the participant for which T1</w:t>
      </w:r>
      <w:r w:rsidRPr="000B4518">
        <w:t xml:space="preserve"> (</w:t>
      </w:r>
      <w:r>
        <w:t>End</w:t>
      </w:r>
      <w:r w:rsidRPr="000B4518">
        <w:t xml:space="preserve"> of RTP media)</w:t>
      </w:r>
      <w:r>
        <w:t xml:space="preserve"> has expired</w:t>
      </w:r>
      <w:r w:rsidRPr="000B4518">
        <w:t xml:space="preserve"> (with the exception of RTP media packets already in the buffer (if RTP media buffering is ongoing)</w:t>
      </w:r>
      <w:r>
        <w:t>)</w:t>
      </w:r>
      <w:r w:rsidRPr="000B4518">
        <w:t xml:space="preserve"> to other </w:t>
      </w:r>
      <w:r>
        <w:t>media endpoints; and</w:t>
      </w:r>
    </w:p>
    <w:p w:rsidR="003173E6" w:rsidRDefault="003173E6" w:rsidP="003173E6">
      <w:pPr>
        <w:pStyle w:val="B1"/>
      </w:pPr>
      <w:r w:rsidRPr="000B4518">
        <w:t>4.</w:t>
      </w:r>
      <w:r w:rsidRPr="000B4518">
        <w:tab/>
        <w:t xml:space="preserve">shall enter the 'G: Floor Idle' </w:t>
      </w:r>
      <w:r>
        <w:t xml:space="preserve">state </w:t>
      </w:r>
      <w:r w:rsidRPr="000B4518">
        <w:t>as specified in the</w:t>
      </w:r>
      <w:r>
        <w:t xml:space="preserve"> </w:t>
      </w:r>
      <w:r w:rsidRPr="000B4518">
        <w:t>clause 6.3.4.3.2</w:t>
      </w:r>
      <w:r>
        <w:t>;</w:t>
      </w:r>
    </w:p>
    <w:p w:rsidR="003173E6" w:rsidRPr="000B4518" w:rsidRDefault="003173E6" w:rsidP="003173E6">
      <w:pPr>
        <w:pStyle w:val="Heading5"/>
      </w:pPr>
      <w:bookmarkStart w:id="255" w:name="_Toc21595684"/>
      <w:bookmarkStart w:id="256" w:name="_Toc26188123"/>
      <w:bookmarkStart w:id="257" w:name="_Toc26188720"/>
      <w:bookmarkStart w:id="258" w:name="_Toc138361938"/>
      <w:r w:rsidRPr="000B4518">
        <w:t>6.3.4.4.4</w:t>
      </w:r>
      <w:r w:rsidRPr="000B4518">
        <w:tab/>
        <w:t>Timer T2 (</w:t>
      </w:r>
      <w:r>
        <w:t>Stop</w:t>
      </w:r>
      <w:r w:rsidRPr="000B4518">
        <w:t xml:space="preserve"> talking) expired</w:t>
      </w:r>
      <w:bookmarkEnd w:id="255"/>
      <w:bookmarkEnd w:id="256"/>
      <w:bookmarkEnd w:id="257"/>
      <w:bookmarkEnd w:id="258"/>
    </w:p>
    <w:p w:rsidR="003173E6" w:rsidRPr="000B4518" w:rsidRDefault="003173E6" w:rsidP="003173E6">
      <w:r w:rsidRPr="000B4518">
        <w:t>On expiry of timer T2 (</w:t>
      </w:r>
      <w:r>
        <w:t>Stop</w:t>
      </w:r>
      <w:r w:rsidRPr="000B4518">
        <w:t xml:space="preserve"> talking)</w:t>
      </w:r>
      <w:r>
        <w:t>,</w:t>
      </w:r>
      <w:r w:rsidRPr="000B4518">
        <w:t xml:space="preserve">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stop timer T1 (</w:t>
      </w:r>
      <w:r>
        <w:t>End</w:t>
      </w:r>
      <w:r w:rsidRPr="000B4518">
        <w:t xml:space="preserve"> of RTP media)</w:t>
      </w:r>
      <w:r>
        <w:t xml:space="preserve"> for the MCPTT participant for which timer T2 has expired</w:t>
      </w:r>
      <w:r w:rsidRPr="000B4518">
        <w:t>;</w:t>
      </w:r>
    </w:p>
    <w:p w:rsidR="003173E6" w:rsidRPr="000B4518" w:rsidRDefault="003173E6" w:rsidP="003173E6">
      <w:pPr>
        <w:pStyle w:val="B1"/>
      </w:pPr>
      <w:r w:rsidRPr="000B4518">
        <w:t>2.</w:t>
      </w:r>
      <w:r w:rsidRPr="000B4518">
        <w:tab/>
        <w:t>shall include the Reject Cause field with the &lt;Reject Cause&gt; value set to #2 (Media burst too long) in the Floor Revoke message sent in</w:t>
      </w:r>
      <w:r>
        <w:t xml:space="preserve"> </w:t>
      </w:r>
      <w:r w:rsidRPr="000B4518">
        <w:t>clause 6.3.4.5.2; and</w:t>
      </w:r>
    </w:p>
    <w:p w:rsidR="003173E6" w:rsidRPr="000B4518" w:rsidRDefault="003173E6" w:rsidP="003173E6">
      <w:pPr>
        <w:pStyle w:val="B1"/>
      </w:pPr>
      <w:r w:rsidRPr="000B4518">
        <w:t>3.</w:t>
      </w:r>
      <w:r w:rsidRPr="000B4518">
        <w:tab/>
        <w:t>shall enter the 'G: pending Floor Revoke' state as specified in the</w:t>
      </w:r>
      <w:r>
        <w:t xml:space="preserve"> </w:t>
      </w:r>
      <w:r w:rsidRPr="000B4518">
        <w:t>clause 6.3.4.5.2.</w:t>
      </w:r>
    </w:p>
    <w:p w:rsidR="003173E6" w:rsidRPr="000B4518" w:rsidRDefault="003173E6" w:rsidP="003173E6">
      <w:pPr>
        <w:pStyle w:val="Heading5"/>
      </w:pPr>
      <w:bookmarkStart w:id="259" w:name="_Toc21595685"/>
      <w:bookmarkStart w:id="260" w:name="_Toc26188124"/>
      <w:bookmarkStart w:id="261" w:name="_Toc26188721"/>
      <w:bookmarkStart w:id="262" w:name="_Toc138361939"/>
      <w:r w:rsidRPr="000B4518">
        <w:t>6.3.4.4.5</w:t>
      </w:r>
      <w:r w:rsidRPr="000B4518">
        <w:tab/>
        <w:t xml:space="preserve">Receive RTP media packets (R: </w:t>
      </w:r>
      <w:r>
        <w:t>RTP m</w:t>
      </w:r>
      <w:r w:rsidRPr="000B4518">
        <w:t>edia)</w:t>
      </w:r>
      <w:bookmarkEnd w:id="259"/>
      <w:bookmarkEnd w:id="260"/>
      <w:bookmarkEnd w:id="261"/>
      <w:bookmarkEnd w:id="262"/>
    </w:p>
    <w:p w:rsidR="003173E6" w:rsidRPr="000B4518" w:rsidRDefault="003173E6" w:rsidP="003173E6">
      <w:r w:rsidRPr="000B4518">
        <w:t xml:space="preserve">Upon receiving an indication from the media distributor that RTP media packets are received from the </w:t>
      </w:r>
      <w:r>
        <w:t>MCPTT</w:t>
      </w:r>
      <w:r w:rsidRPr="000B4518">
        <w:t xml:space="preserve"> </w:t>
      </w:r>
      <w:r>
        <w:t>media endpoint</w:t>
      </w:r>
      <w:r w:rsidRPr="000B4518">
        <w:t>, 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start timer T2 (</w:t>
      </w:r>
      <w:r>
        <w:t>Stop</w:t>
      </w:r>
      <w:r w:rsidRPr="000B4518">
        <w:t xml:space="preserve"> talking)</w:t>
      </w:r>
      <w:r>
        <w:t xml:space="preserve"> for the MCPTT media endpoint from which the RTP packet has been received</w:t>
      </w:r>
      <w:r w:rsidRPr="000B4518">
        <w:t xml:space="preserve">, if </w:t>
      </w:r>
      <w:r>
        <w:t xml:space="preserve">not </w:t>
      </w:r>
      <w:r w:rsidRPr="000B4518">
        <w:t>running;</w:t>
      </w:r>
    </w:p>
    <w:p w:rsidR="003173E6" w:rsidRPr="000B4518" w:rsidRDefault="003173E6" w:rsidP="003173E6">
      <w:pPr>
        <w:pStyle w:val="B1"/>
      </w:pPr>
      <w:r w:rsidRPr="000B4518">
        <w:t>2.</w:t>
      </w:r>
      <w:r w:rsidRPr="000B4518">
        <w:tab/>
        <w:t>shall restart t</w:t>
      </w:r>
      <w:r>
        <w:t>imer</w:t>
      </w:r>
      <w:r w:rsidRPr="000B4518">
        <w:t xml:space="preserve"> T1 (End of RTP media)</w:t>
      </w:r>
      <w:r>
        <w:t xml:space="preserve"> for the participant from which the RTP packet has been received</w:t>
      </w:r>
      <w:r w:rsidRPr="000B4518">
        <w:t>;</w:t>
      </w:r>
    </w:p>
    <w:p w:rsidR="003173E6" w:rsidRPr="000B4518" w:rsidRDefault="003173E6" w:rsidP="003173E6">
      <w:pPr>
        <w:pStyle w:val="B1"/>
      </w:pPr>
      <w:r w:rsidRPr="000B4518">
        <w:t>3.</w:t>
      </w:r>
      <w:r w:rsidRPr="000B4518">
        <w:tab/>
        <w:t>shall stop timer T20 (Floor Granted)</w:t>
      </w:r>
      <w:r>
        <w:t xml:space="preserve"> for the participant from which the RTP packet has been received</w:t>
      </w:r>
      <w:r w:rsidRPr="000B4518">
        <w:t>, if running;</w:t>
      </w:r>
    </w:p>
    <w:p w:rsidR="003173E6" w:rsidRPr="000B4518" w:rsidRDefault="003173E6" w:rsidP="003173E6">
      <w:pPr>
        <w:pStyle w:val="B1"/>
      </w:pPr>
      <w:r w:rsidRPr="000B4518">
        <w:t>4.</w:t>
      </w:r>
      <w:r w:rsidRPr="000B4518">
        <w:tab/>
        <w:t xml:space="preserve">shall forward the RTP media packets to </w:t>
      </w:r>
      <w:r>
        <w:t>media endpoint</w:t>
      </w:r>
      <w:r w:rsidRPr="000B4518">
        <w:t>s according to local policy; and</w:t>
      </w:r>
    </w:p>
    <w:p w:rsidR="003173E6" w:rsidRPr="000B4518" w:rsidRDefault="003173E6" w:rsidP="003173E6">
      <w:pPr>
        <w:pStyle w:val="NO"/>
      </w:pPr>
      <w:r w:rsidRPr="000B4518">
        <w:t>NOTE:</w:t>
      </w:r>
      <w:r w:rsidRPr="000B4518">
        <w:tab/>
        <w:t>If dual floor control is ongoing as described in</w:t>
      </w:r>
      <w:r>
        <w:t xml:space="preserve"> </w:t>
      </w:r>
      <w:r w:rsidRPr="000B4518">
        <w:t>clause 6.3.6, the list of floor participants that receive the overriding, overridden, or both transmissions is based on configuration.</w:t>
      </w:r>
    </w:p>
    <w:p w:rsidR="003173E6" w:rsidRPr="000B4518" w:rsidRDefault="003173E6" w:rsidP="003173E6">
      <w:pPr>
        <w:pStyle w:val="B1"/>
      </w:pPr>
      <w:r w:rsidRPr="000B4518">
        <w:t>5.</w:t>
      </w:r>
      <w:r w:rsidRPr="000B4518">
        <w:tab/>
        <w:t>shall remain in the 'G: Floor Taken' state.</w:t>
      </w:r>
    </w:p>
    <w:p w:rsidR="003173E6" w:rsidRPr="000B4518" w:rsidRDefault="003173E6" w:rsidP="003173E6">
      <w:pPr>
        <w:pStyle w:val="Heading5"/>
      </w:pPr>
      <w:bookmarkStart w:id="263" w:name="_Hlk10631145"/>
      <w:bookmarkStart w:id="264" w:name="_Toc21595686"/>
      <w:bookmarkStart w:id="265" w:name="_Toc26188125"/>
      <w:bookmarkStart w:id="266" w:name="_Toc26188722"/>
      <w:bookmarkStart w:id="267" w:name="_Toc138361940"/>
      <w:r w:rsidRPr="000B4518">
        <w:t>6.3.4.4.6</w:t>
      </w:r>
      <w:r w:rsidRPr="000B4518">
        <w:tab/>
        <w:t>Receive Floor Release message (R: Floor Release)</w:t>
      </w:r>
      <w:bookmarkEnd w:id="264"/>
      <w:bookmarkEnd w:id="265"/>
      <w:bookmarkEnd w:id="266"/>
      <w:bookmarkEnd w:id="267"/>
    </w:p>
    <w:p w:rsidR="003173E6" w:rsidRDefault="003173E6" w:rsidP="003173E6">
      <w:r w:rsidRPr="000B4518">
        <w:t>Upon receiving a Floor Release message</w:t>
      </w:r>
      <w:r>
        <w:t xml:space="preserve"> </w:t>
      </w:r>
      <w:r w:rsidRPr="0025442D">
        <w:rPr>
          <w:lang w:val="en-US"/>
        </w:rPr>
        <w:t>or upon determining that a user homed in the IWF has released the floor</w:t>
      </w:r>
      <w:r w:rsidRPr="0025442D">
        <w:t>,</w:t>
      </w:r>
      <w:r w:rsidRPr="000B4518">
        <w:t xml:space="preserve"> 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request the media distributor to stop forwarding RTP media packets</w:t>
      </w:r>
      <w:r>
        <w:t xml:space="preserve"> received from the participant that sent the Floor Release message</w:t>
      </w:r>
      <w:r w:rsidRPr="000B4518">
        <w:t>;</w:t>
      </w:r>
    </w:p>
    <w:p w:rsidR="003173E6" w:rsidRPr="000B4518" w:rsidRDefault="003173E6" w:rsidP="003173E6">
      <w:pPr>
        <w:pStyle w:val="B1"/>
      </w:pPr>
      <w:r w:rsidRPr="000B4518">
        <w:t>2.</w:t>
      </w:r>
      <w:r w:rsidRPr="000B4518">
        <w:tab/>
        <w:t>shall stop timer T2 (</w:t>
      </w:r>
      <w:r>
        <w:t>Stop</w:t>
      </w:r>
      <w:r w:rsidRPr="000B4518">
        <w:t xml:space="preserve"> talking)</w:t>
      </w:r>
      <w:r>
        <w:t xml:space="preserve"> for the participant that sent the Floor Release message</w:t>
      </w:r>
      <w:r w:rsidRPr="000B4518">
        <w:t>, if running;</w:t>
      </w:r>
    </w:p>
    <w:p w:rsidR="003173E6" w:rsidRPr="000B4518" w:rsidRDefault="003173E6" w:rsidP="003173E6">
      <w:pPr>
        <w:pStyle w:val="B1"/>
      </w:pPr>
      <w:r w:rsidRPr="000B4518">
        <w:t>3.</w:t>
      </w:r>
      <w:r w:rsidRPr="000B4518">
        <w:tab/>
        <w:t>shall stop timer T20 (Granted re-send)</w:t>
      </w:r>
      <w:r>
        <w:t xml:space="preserve"> for the participant that sent the Floor Release message</w:t>
      </w:r>
      <w:r w:rsidRPr="000B4518">
        <w:t xml:space="preserve">, if running; </w:t>
      </w:r>
      <w:r>
        <w:t>and</w:t>
      </w:r>
    </w:p>
    <w:p w:rsidR="003173E6" w:rsidRDefault="003173E6" w:rsidP="003173E6">
      <w:pPr>
        <w:pStyle w:val="B1"/>
      </w:pPr>
      <w:r w:rsidRPr="000B4518">
        <w:t>4.</w:t>
      </w:r>
      <w:r w:rsidRPr="000B4518">
        <w:tab/>
      </w:r>
      <w:r>
        <w:t xml:space="preserve">shall </w:t>
      </w:r>
      <w:r w:rsidRPr="000B4518">
        <w:t xml:space="preserve">enter </w:t>
      </w:r>
      <w:r>
        <w:t xml:space="preserve">the </w:t>
      </w:r>
      <w:r w:rsidRPr="000B4518">
        <w:t xml:space="preserve">'G: Floor Idle' </w:t>
      </w:r>
      <w:r>
        <w:t xml:space="preserve">state </w:t>
      </w:r>
      <w:r w:rsidRPr="000B4518">
        <w:t>as specified in the</w:t>
      </w:r>
      <w:r>
        <w:t xml:space="preserve"> </w:t>
      </w:r>
      <w:r w:rsidRPr="000B4518">
        <w:t>clause 6.3.4.3.2</w:t>
      </w:r>
      <w:r>
        <w:t>;</w:t>
      </w:r>
    </w:p>
    <w:p w:rsidR="003173E6" w:rsidRPr="00814C83" w:rsidRDefault="003173E6" w:rsidP="003173E6">
      <w:pPr>
        <w:pStyle w:val="Heading5"/>
      </w:pPr>
      <w:bookmarkStart w:id="268" w:name="_Toc21595687"/>
      <w:bookmarkStart w:id="269" w:name="_Toc26188126"/>
      <w:bookmarkStart w:id="270" w:name="_Toc26188723"/>
      <w:bookmarkStart w:id="271" w:name="_Toc138361941"/>
      <w:r w:rsidRPr="000B4518">
        <w:t>6.3.4.4.6</w:t>
      </w:r>
      <w:r>
        <w:t>a</w:t>
      </w:r>
      <w:r w:rsidRPr="000B4518">
        <w:tab/>
      </w:r>
      <w:r>
        <w:t>IWF floor participant release</w:t>
      </w:r>
      <w:r w:rsidRPr="000B4518">
        <w:t xml:space="preserve"> (</w:t>
      </w:r>
      <w:r>
        <w:t>I</w:t>
      </w:r>
      <w:r w:rsidRPr="000B4518">
        <w:t xml:space="preserve">: </w:t>
      </w:r>
      <w:r>
        <w:t>IWF floor participant release</w:t>
      </w:r>
      <w:r w:rsidRPr="000B4518">
        <w:t>)</w:t>
      </w:r>
      <w:bookmarkEnd w:id="268"/>
      <w:bookmarkEnd w:id="269"/>
      <w:bookmarkEnd w:id="270"/>
      <w:bookmarkEnd w:id="271"/>
    </w:p>
    <w:p w:rsidR="003173E6" w:rsidRPr="000B4518" w:rsidRDefault="003173E6" w:rsidP="003173E6">
      <w:r w:rsidRPr="000B4518">
        <w:t xml:space="preserve">Upon </w:t>
      </w:r>
      <w:r>
        <w:t>deciding to release the floor,</w:t>
      </w:r>
      <w:r w:rsidRPr="00814C83">
        <w:t xml:space="preserve"> the </w:t>
      </w:r>
      <w:r w:rsidRPr="000B4518">
        <w:t xml:space="preserve">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request the media distributor to stop forwarding RTP media packets</w:t>
      </w:r>
      <w:r w:rsidRPr="00814C83">
        <w:t>;</w:t>
      </w:r>
      <w:r>
        <w:t xml:space="preserve"> and</w:t>
      </w:r>
    </w:p>
    <w:p w:rsidR="003173E6" w:rsidRDefault="003173E6" w:rsidP="003173E6">
      <w:pPr>
        <w:pStyle w:val="B1"/>
      </w:pPr>
      <w:r>
        <w:t>2</w:t>
      </w:r>
      <w:r w:rsidRPr="000B4518">
        <w:t>.</w:t>
      </w:r>
      <w:r w:rsidRPr="000B4518">
        <w:tab/>
      </w:r>
      <w:r>
        <w:t xml:space="preserve">shall </w:t>
      </w:r>
      <w:r w:rsidRPr="000B4518">
        <w:t xml:space="preserve">enter </w:t>
      </w:r>
      <w:r>
        <w:t xml:space="preserve">the </w:t>
      </w:r>
      <w:r w:rsidRPr="000B4518">
        <w:t xml:space="preserve">'G: Floor Idle' </w:t>
      </w:r>
      <w:r>
        <w:t xml:space="preserve">state </w:t>
      </w:r>
      <w:r w:rsidRPr="000B4518">
        <w:t>as specified in the</w:t>
      </w:r>
      <w:r>
        <w:t xml:space="preserve"> </w:t>
      </w:r>
      <w:r w:rsidRPr="000B4518">
        <w:t>clause 6.3.4.3.2</w:t>
      </w:r>
      <w:r>
        <w:t>.</w:t>
      </w:r>
    </w:p>
    <w:p w:rsidR="003173E6" w:rsidRPr="000B4518" w:rsidRDefault="003173E6" w:rsidP="003173E6">
      <w:pPr>
        <w:pStyle w:val="Heading5"/>
      </w:pPr>
      <w:bookmarkStart w:id="272" w:name="_Toc21595688"/>
      <w:bookmarkStart w:id="273" w:name="_Toc26188127"/>
      <w:bookmarkStart w:id="274" w:name="_Toc26188724"/>
      <w:bookmarkStart w:id="275" w:name="_Toc138361942"/>
      <w:bookmarkEnd w:id="263"/>
      <w:r w:rsidRPr="000B4518">
        <w:t>6.3.4.4.7</w:t>
      </w:r>
      <w:r w:rsidRPr="000B4518">
        <w:tab/>
        <w:t>Receive Floor Request message with pre-emptive priority (R: pre-emptive Floor Request)</w:t>
      </w:r>
      <w:bookmarkEnd w:id="272"/>
      <w:bookmarkEnd w:id="273"/>
      <w:bookmarkEnd w:id="274"/>
      <w:bookmarkEnd w:id="275"/>
    </w:p>
    <w:p w:rsidR="003173E6" w:rsidRPr="000B4518" w:rsidRDefault="003173E6" w:rsidP="003173E6">
      <w:pPr>
        <w:pStyle w:val="NO"/>
      </w:pPr>
      <w:r w:rsidRPr="000B4518">
        <w:t>NOTE:</w:t>
      </w:r>
      <w:r w:rsidRPr="000B4518">
        <w:tab/>
        <w:t xml:space="preserve">This procedure is </w:t>
      </w:r>
      <w:r>
        <w:t xml:space="preserve">also </w:t>
      </w:r>
      <w:r w:rsidRPr="000B4518">
        <w:t>invoked from the</w:t>
      </w:r>
      <w:r>
        <w:t xml:space="preserve"> </w:t>
      </w:r>
      <w:r w:rsidRPr="000B4518">
        <w:t>clause 6.3.5.4.4.</w:t>
      </w:r>
    </w:p>
    <w:p w:rsidR="003173E6" w:rsidRPr="000B4518" w:rsidRDefault="003173E6" w:rsidP="003173E6">
      <w:r>
        <w:t>On</w:t>
      </w:r>
      <w:r w:rsidRPr="000B4518">
        <w:t xml:space="preserve"> receipt of a floor request message with </w:t>
      </w:r>
      <w:r>
        <w:t>effective priority indicating</w:t>
      </w:r>
      <w:r w:rsidRPr="000B4518">
        <w:t xml:space="preserve"> pre-emptive priority, and if the </w:t>
      </w:r>
      <w:r>
        <w:t>effective</w:t>
      </w:r>
      <w:r w:rsidRPr="000B4518">
        <w:t xml:space="preserve"> priority of the floor participant with permission to send media is not the pre-emptive priority</w:t>
      </w:r>
      <w:r w:rsidRPr="000B52D2">
        <w:t xml:space="preserve">, </w:t>
      </w:r>
      <w:r w:rsidRPr="000B4518">
        <w:t xml:space="preserve">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based on local policy, select one of the following options:</w:t>
      </w:r>
    </w:p>
    <w:p w:rsidR="003173E6" w:rsidRPr="000B4518" w:rsidRDefault="003173E6" w:rsidP="003173E6">
      <w:pPr>
        <w:pStyle w:val="B2"/>
      </w:pPr>
      <w:r w:rsidRPr="000B4518">
        <w:t>a.</w:t>
      </w:r>
      <w:r w:rsidRPr="000B4518">
        <w:tab/>
        <w:t>revoke the current speaker; or</w:t>
      </w:r>
    </w:p>
    <w:p w:rsidR="003173E6" w:rsidRPr="000B4518" w:rsidRDefault="003173E6" w:rsidP="003173E6">
      <w:pPr>
        <w:pStyle w:val="B2"/>
      </w:pPr>
      <w:r w:rsidRPr="000B4518">
        <w:t>b.</w:t>
      </w:r>
      <w:r w:rsidRPr="000B4518">
        <w:tab/>
        <w:t>allow media from both the current speaker and from the participant now requesting floor with a pre-emptive floor priority;</w:t>
      </w:r>
    </w:p>
    <w:p w:rsidR="003173E6" w:rsidRPr="000B4518" w:rsidRDefault="003173E6" w:rsidP="003173E6">
      <w:pPr>
        <w:pStyle w:val="B1"/>
      </w:pPr>
      <w:r w:rsidRPr="000B4518">
        <w:t>2.</w:t>
      </w:r>
      <w:r w:rsidRPr="000B4518">
        <w:tab/>
        <w:t>if revoking current speaker is selected:</w:t>
      </w:r>
    </w:p>
    <w:p w:rsidR="003173E6" w:rsidRPr="000B4518" w:rsidRDefault="003173E6" w:rsidP="003173E6">
      <w:pPr>
        <w:pStyle w:val="B2"/>
      </w:pPr>
      <w:r w:rsidRPr="000B4518">
        <w:t>a.</w:t>
      </w:r>
      <w:r w:rsidRPr="000B4518">
        <w:tab/>
        <w:t>shall stop timer T1 (</w:t>
      </w:r>
      <w:r>
        <w:t>End</w:t>
      </w:r>
      <w:r w:rsidRPr="000B4518">
        <w:t xml:space="preserve"> of RTP media), if running;</w:t>
      </w:r>
    </w:p>
    <w:p w:rsidR="003173E6" w:rsidRPr="000B4518" w:rsidRDefault="003173E6" w:rsidP="003173E6">
      <w:pPr>
        <w:pStyle w:val="B2"/>
      </w:pPr>
      <w:r w:rsidRPr="000B4518">
        <w:t>b.</w:t>
      </w:r>
      <w:r w:rsidRPr="000B4518">
        <w:tab/>
        <w:t>shall stop timer T20 (Floor Granted), if running;</w:t>
      </w:r>
    </w:p>
    <w:p w:rsidR="003173E6" w:rsidRPr="000B4518" w:rsidRDefault="003173E6" w:rsidP="003173E6">
      <w:pPr>
        <w:pStyle w:val="B2"/>
      </w:pPr>
      <w:r w:rsidRPr="000B4518">
        <w:t>c.</w:t>
      </w:r>
      <w:r w:rsidRPr="000B4518">
        <w:tab/>
        <w:t>shall include a Reject Cause field with the &lt;Reject Cause&gt; value set to #4 (Media Burst pre-empted) in the Floor Revoke message sent in</w:t>
      </w:r>
      <w:r>
        <w:t xml:space="preserve"> </w:t>
      </w:r>
      <w:r w:rsidRPr="000B4518">
        <w:t>clause 6.3.4.5.2;</w:t>
      </w:r>
    </w:p>
    <w:p w:rsidR="003173E6" w:rsidRPr="000B4518" w:rsidRDefault="003173E6" w:rsidP="003173E6">
      <w:pPr>
        <w:pStyle w:val="B2"/>
      </w:pPr>
      <w:r w:rsidRPr="000B4518">
        <w:t>d.</w:t>
      </w:r>
      <w:r w:rsidRPr="000B4518">
        <w:tab/>
        <w:t>shall enter the 'G: pending Floor Revoke' state as specified in the</w:t>
      </w:r>
      <w:r>
        <w:t xml:space="preserve"> </w:t>
      </w:r>
      <w:r w:rsidRPr="000B4518">
        <w:t>clause 6.3.4.5.2;</w:t>
      </w:r>
    </w:p>
    <w:p w:rsidR="003173E6" w:rsidRPr="000B4518" w:rsidRDefault="003173E6" w:rsidP="003173E6">
      <w:pPr>
        <w:pStyle w:val="B2"/>
      </w:pPr>
      <w:r w:rsidRPr="000B4518">
        <w:t>e.</w:t>
      </w:r>
      <w:r w:rsidRPr="000B4518">
        <w:tab/>
        <w:t xml:space="preserve">shall insert the </w:t>
      </w:r>
      <w:r>
        <w:t xml:space="preserve">MCPTT </w:t>
      </w:r>
      <w:r w:rsidRPr="000B4518">
        <w:t>floor participant into the active floor request queue to the position in front of all queued requests, if not inserted yet or update the position of the floor participant in the active floor request queue to the position in front of all other queued requests, if already inserted; and</w:t>
      </w:r>
    </w:p>
    <w:p w:rsidR="003173E6" w:rsidRPr="000B4518" w:rsidRDefault="003173E6" w:rsidP="003173E6">
      <w:pPr>
        <w:pStyle w:val="B2"/>
      </w:pPr>
      <w:r w:rsidRPr="000B4518">
        <w:t>f.</w:t>
      </w:r>
      <w:r w:rsidRPr="000B4518">
        <w:tab/>
        <w:t xml:space="preserve">shall send a Floor Queue Position Info message to the requesting </w:t>
      </w:r>
      <w:r>
        <w:t xml:space="preserve">MCPTT </w:t>
      </w:r>
      <w:r w:rsidRPr="000B4518">
        <w:t>floor participant, if negotiated support of queueing of floor requests as specified in clause 14. The Floor Queue Position Info message:</w:t>
      </w:r>
    </w:p>
    <w:p w:rsidR="003173E6" w:rsidRPr="000B4518" w:rsidRDefault="003173E6" w:rsidP="003173E6">
      <w:pPr>
        <w:pStyle w:val="B3"/>
      </w:pPr>
      <w:r w:rsidRPr="000B4518">
        <w:t>i.</w:t>
      </w:r>
      <w:r w:rsidRPr="000B4518">
        <w:tab/>
        <w:t>include the queue position and floor priority in the Queue Info field; and</w:t>
      </w:r>
    </w:p>
    <w:p w:rsidR="003173E6" w:rsidRPr="000B4518" w:rsidRDefault="003173E6" w:rsidP="003173E6">
      <w:pPr>
        <w:pStyle w:val="B3"/>
      </w:pPr>
      <w:r w:rsidRPr="000B4518">
        <w:t>ii.</w:t>
      </w:r>
      <w:r w:rsidRPr="000B4518">
        <w:tab/>
        <w:t>if the Floor Request message included a Track Info field, shall include the received Track Info field; and</w:t>
      </w:r>
    </w:p>
    <w:p w:rsidR="003173E6" w:rsidRPr="000B4518" w:rsidRDefault="003173E6" w:rsidP="003173E6">
      <w:pPr>
        <w:pStyle w:val="B1"/>
      </w:pPr>
      <w:r w:rsidRPr="000B4518">
        <w:t>3.</w:t>
      </w:r>
      <w:r w:rsidRPr="000B4518">
        <w:tab/>
        <w:t>if allow media from both the current speaker and from the participant now requesting floor with a pre-emptive priority is selected:</w:t>
      </w:r>
    </w:p>
    <w:p w:rsidR="003173E6" w:rsidRPr="000B4518" w:rsidRDefault="003173E6" w:rsidP="003173E6">
      <w:pPr>
        <w:pStyle w:val="B2"/>
      </w:pPr>
      <w:r w:rsidRPr="000B4518">
        <w:t>a.</w:t>
      </w:r>
      <w:r w:rsidRPr="000B4518">
        <w:tab/>
        <w:t xml:space="preserve">shall </w:t>
      </w:r>
      <w:r>
        <w:t xml:space="preserve">perform the actions </w:t>
      </w:r>
      <w:r w:rsidRPr="000B4518">
        <w:t>specified in the</w:t>
      </w:r>
      <w:r>
        <w:t xml:space="preserve"> </w:t>
      </w:r>
      <w:r w:rsidRPr="000B4518">
        <w:t>clause 6.3.6.</w:t>
      </w:r>
      <w:r>
        <w:t>2</w:t>
      </w:r>
      <w:r w:rsidRPr="000B4518">
        <w:t>.2</w:t>
      </w:r>
      <w:r>
        <w:t>.</w:t>
      </w:r>
    </w:p>
    <w:p w:rsidR="003173E6" w:rsidRPr="004B772C" w:rsidRDefault="003173E6" w:rsidP="003173E6">
      <w:pPr>
        <w:pStyle w:val="Heading5"/>
      </w:pPr>
      <w:bookmarkStart w:id="276" w:name="_Toc21595689"/>
      <w:bookmarkStart w:id="277" w:name="_Toc26188128"/>
      <w:bookmarkStart w:id="278" w:name="_Toc26188725"/>
      <w:bookmarkStart w:id="279" w:name="_Toc138361943"/>
      <w:r w:rsidRPr="004B772C">
        <w:t>6.3.4.4.7a</w:t>
      </w:r>
      <w:r w:rsidRPr="004B772C">
        <w:tab/>
        <w:t>Receive Floor Request message multi-talker (R: multi-talker Floor Request)</w:t>
      </w:r>
      <w:bookmarkEnd w:id="276"/>
      <w:bookmarkEnd w:id="277"/>
      <w:bookmarkEnd w:id="278"/>
      <w:bookmarkEnd w:id="279"/>
    </w:p>
    <w:p w:rsidR="003173E6" w:rsidRDefault="003173E6" w:rsidP="003173E6">
      <w:r>
        <w:t>The multi-talker feature</w:t>
      </w:r>
      <w:r w:rsidRPr="00814C83">
        <w:t xml:space="preserve"> is not </w:t>
      </w:r>
      <w:r>
        <w:t>supported in this version of the present document.</w:t>
      </w:r>
    </w:p>
    <w:p w:rsidR="003173E6" w:rsidRPr="000B4518" w:rsidRDefault="003173E6" w:rsidP="003173E6">
      <w:pPr>
        <w:pStyle w:val="Heading5"/>
      </w:pPr>
      <w:bookmarkStart w:id="280" w:name="_Toc21595690"/>
      <w:bookmarkStart w:id="281" w:name="_Toc26188129"/>
      <w:bookmarkStart w:id="282" w:name="_Toc26188726"/>
      <w:bookmarkStart w:id="283" w:name="_Toc138361944"/>
      <w:r w:rsidRPr="000B4518">
        <w:t>6.3.4.4.8</w:t>
      </w:r>
      <w:r w:rsidRPr="000B4518">
        <w:tab/>
        <w:t xml:space="preserve">Receive Floor request message from </w:t>
      </w:r>
      <w:r>
        <w:t>MCPTT</w:t>
      </w:r>
      <w:r w:rsidRPr="000B4518">
        <w:t xml:space="preserve"> floor participant (R: Floor Request)</w:t>
      </w:r>
      <w:bookmarkEnd w:id="280"/>
      <w:bookmarkEnd w:id="281"/>
      <w:bookmarkEnd w:id="282"/>
      <w:bookmarkEnd w:id="283"/>
    </w:p>
    <w:p w:rsidR="003173E6" w:rsidRPr="000B4518" w:rsidRDefault="003173E6" w:rsidP="003173E6">
      <w:r w:rsidRPr="000B4518">
        <w:t xml:space="preserve">Upon receiving a floor request message from the </w:t>
      </w:r>
      <w:r>
        <w:t xml:space="preserve">MCPTT </w:t>
      </w:r>
      <w:r w:rsidRPr="000B4518">
        <w:t>floor participant that has been granted permission to send media, 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send a Floor Granted message to the previously granted</w:t>
      </w:r>
      <w:r>
        <w:t xml:space="preserve"> MCPTT</w:t>
      </w:r>
      <w:r w:rsidRPr="000B4518">
        <w:t xml:space="preserve"> floor participant. The Floor Granted message:</w:t>
      </w:r>
    </w:p>
    <w:p w:rsidR="003173E6" w:rsidRPr="000B4518" w:rsidRDefault="003173E6" w:rsidP="003173E6">
      <w:pPr>
        <w:pStyle w:val="B2"/>
      </w:pPr>
      <w:r w:rsidRPr="000B4518">
        <w:t>a.</w:t>
      </w:r>
      <w:r w:rsidRPr="000B4518">
        <w:tab/>
        <w:t>shall include the value of timer T2 (</w:t>
      </w:r>
      <w:r>
        <w:t>Stop</w:t>
      </w:r>
      <w:r w:rsidRPr="000B4518">
        <w:t xml:space="preserve"> talking)</w:t>
      </w:r>
      <w:r w:rsidRPr="00AE1F06">
        <w:rPr>
          <w:lang w:val="en-US"/>
        </w:rPr>
        <w:t xml:space="preserve"> running for this </w:t>
      </w:r>
      <w:r>
        <w:rPr>
          <w:lang w:val="en-US"/>
        </w:rPr>
        <w:t xml:space="preserve">MCPTT </w:t>
      </w:r>
      <w:r w:rsidRPr="00AE1F06">
        <w:rPr>
          <w:lang w:val="en-US"/>
        </w:rPr>
        <w:t>floor participant</w:t>
      </w:r>
      <w:r w:rsidRPr="000B4518">
        <w:t xml:space="preserve"> in the Duration field;</w:t>
      </w:r>
    </w:p>
    <w:p w:rsidR="003173E6" w:rsidRPr="000B4518" w:rsidRDefault="003173E6" w:rsidP="003173E6">
      <w:pPr>
        <w:pStyle w:val="B2"/>
      </w:pPr>
      <w:r w:rsidRPr="000B4518">
        <w:t>b.</w:t>
      </w:r>
      <w:r w:rsidRPr="000B4518">
        <w:tab/>
        <w:t>shall include the granted priority in the Floor priority field; and</w:t>
      </w:r>
    </w:p>
    <w:p w:rsidR="003173E6" w:rsidRPr="000B4518" w:rsidRDefault="003173E6" w:rsidP="003173E6">
      <w:pPr>
        <w:pStyle w:val="B1"/>
      </w:pPr>
      <w:r w:rsidRPr="000B4518">
        <w:t>c.</w:t>
      </w:r>
      <w:r w:rsidRPr="000B4518">
        <w:tab/>
        <w:t>if the Floor Request message included a Track Info field, shall include the received Track Info field; and2.</w:t>
      </w:r>
      <w:r w:rsidRPr="000B4518">
        <w:tab/>
        <w:t>shall remain in the 'G: Floor Taken' state.</w:t>
      </w:r>
    </w:p>
    <w:p w:rsidR="003173E6" w:rsidRPr="000B4518" w:rsidRDefault="003173E6" w:rsidP="003173E6">
      <w:pPr>
        <w:pStyle w:val="Heading5"/>
      </w:pPr>
      <w:bookmarkStart w:id="284" w:name="_Toc21595691"/>
      <w:bookmarkStart w:id="285" w:name="_Toc26188130"/>
      <w:bookmarkStart w:id="286" w:name="_Toc26188727"/>
      <w:bookmarkStart w:id="287" w:name="_Toc138361945"/>
      <w:r w:rsidRPr="000B4518">
        <w:t>6.3.4.4.9</w:t>
      </w:r>
      <w:r w:rsidRPr="000B4518">
        <w:tab/>
        <w:t>Timer T20 (Floor Granted) expired</w:t>
      </w:r>
      <w:bookmarkEnd w:id="284"/>
      <w:bookmarkEnd w:id="285"/>
      <w:bookmarkEnd w:id="286"/>
      <w:bookmarkEnd w:id="287"/>
    </w:p>
    <w:p w:rsidR="003173E6" w:rsidRPr="000B4518" w:rsidRDefault="003173E6" w:rsidP="003173E6">
      <w:r w:rsidRPr="000B4518">
        <w:t xml:space="preserve">On expiry of timer T20 (Floor Granted),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send a Floor Granted message to the granted floor participant if counter C20 (Floor Granted) has not reached its upper limit: The Floor Granted message:</w:t>
      </w:r>
    </w:p>
    <w:p w:rsidR="003173E6" w:rsidRPr="000B4518" w:rsidRDefault="003173E6" w:rsidP="003173E6">
      <w:pPr>
        <w:pStyle w:val="B2"/>
      </w:pPr>
      <w:r w:rsidRPr="000B4518">
        <w:t>a.</w:t>
      </w:r>
      <w:r w:rsidRPr="000B4518">
        <w:tab/>
        <w:t>shall include the value of timer T2 (Stop talking) in the Duration field;</w:t>
      </w:r>
    </w:p>
    <w:p w:rsidR="003173E6" w:rsidRPr="000B4518" w:rsidRDefault="003173E6" w:rsidP="003173E6">
      <w:pPr>
        <w:pStyle w:val="B2"/>
      </w:pPr>
      <w:r w:rsidRPr="000B4518">
        <w:t>b.</w:t>
      </w:r>
      <w:r w:rsidRPr="000B4518">
        <w:tab/>
        <w:t>shall include the granted priority in the Floor priority field;</w:t>
      </w:r>
      <w:r>
        <w:t xml:space="preserve"> and</w:t>
      </w:r>
    </w:p>
    <w:p w:rsidR="003173E6" w:rsidRDefault="003173E6" w:rsidP="003173E6">
      <w:pPr>
        <w:pStyle w:val="B2"/>
      </w:pPr>
      <w:r>
        <w:t>c</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p>
    <w:p w:rsidR="003173E6" w:rsidRPr="000B4518" w:rsidRDefault="003173E6" w:rsidP="003173E6">
      <w:pPr>
        <w:pStyle w:val="B1"/>
      </w:pPr>
      <w:r w:rsidRPr="000B4518">
        <w:t>2.</w:t>
      </w:r>
      <w:r w:rsidRPr="000B4518">
        <w:tab/>
        <w:t>shall start timer T20 (Floor Granted) and increment counter C20 (Floor Granted) by 1 if counter C20 (Floor Granted) has not reached its upper limit; and</w:t>
      </w:r>
    </w:p>
    <w:p w:rsidR="003173E6" w:rsidRPr="000B4518" w:rsidRDefault="003173E6" w:rsidP="003173E6">
      <w:pPr>
        <w:pStyle w:val="B1"/>
      </w:pPr>
      <w:r w:rsidRPr="000B4518">
        <w:t>3.</w:t>
      </w:r>
      <w:r w:rsidRPr="000B4518">
        <w:tab/>
        <w:t>shall remain in the 'G: Floor Taken' state.</w:t>
      </w:r>
    </w:p>
    <w:p w:rsidR="003173E6" w:rsidRPr="000B4518" w:rsidRDefault="003173E6" w:rsidP="003173E6">
      <w:pPr>
        <w:pStyle w:val="Heading5"/>
      </w:pPr>
      <w:bookmarkStart w:id="288" w:name="_Toc21595692"/>
      <w:bookmarkStart w:id="289" w:name="_Toc26188131"/>
      <w:bookmarkStart w:id="290" w:name="_Toc26188728"/>
      <w:bookmarkStart w:id="291" w:name="_Toc138361946"/>
      <w:r w:rsidRPr="000B4518">
        <w:t>6.3.4.4.10</w:t>
      </w:r>
      <w:r w:rsidRPr="000B4518">
        <w:tab/>
        <w:t>Timer T20 (Floor Granted) expired N times</w:t>
      </w:r>
      <w:bookmarkEnd w:id="288"/>
      <w:bookmarkEnd w:id="289"/>
      <w:bookmarkEnd w:id="290"/>
      <w:bookmarkEnd w:id="291"/>
    </w:p>
    <w:p w:rsidR="003173E6" w:rsidRPr="000B4518" w:rsidRDefault="003173E6" w:rsidP="003173E6">
      <w:r w:rsidRPr="000B4518">
        <w:t xml:space="preserve">When timer T20 (Floor Granted) expires and counter C20 (Floor Granted) reaches its upper limit,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remain in the 'G: Floor Taken' state.</w:t>
      </w:r>
    </w:p>
    <w:p w:rsidR="003173E6" w:rsidRPr="000B4518" w:rsidRDefault="003173E6" w:rsidP="003173E6">
      <w:pPr>
        <w:pStyle w:val="Heading5"/>
      </w:pPr>
      <w:bookmarkStart w:id="292" w:name="_Toc21595693"/>
      <w:bookmarkStart w:id="293" w:name="_Toc26188132"/>
      <w:bookmarkStart w:id="294" w:name="_Toc26188729"/>
      <w:bookmarkStart w:id="295" w:name="_Toc138361947"/>
      <w:r w:rsidRPr="000B4518">
        <w:t>6.3.4.4.11</w:t>
      </w:r>
      <w:r w:rsidRPr="000B4518">
        <w:tab/>
      </w:r>
      <w:r>
        <w:t>MCPTT media endpoint</w:t>
      </w:r>
      <w:r w:rsidRPr="000B4518">
        <w:t xml:space="preserve"> release</w:t>
      </w:r>
      <w:r>
        <w:t xml:space="preserve"> (R: client release)</w:t>
      </w:r>
      <w:bookmarkEnd w:id="292"/>
      <w:bookmarkEnd w:id="293"/>
      <w:bookmarkEnd w:id="294"/>
      <w:bookmarkEnd w:id="295"/>
    </w:p>
    <w:p w:rsidR="003173E6" w:rsidRPr="000B4518" w:rsidRDefault="003173E6" w:rsidP="003173E6">
      <w:r w:rsidRPr="000B4518">
        <w:t xml:space="preserve">If the </w:t>
      </w:r>
      <w:r>
        <w:t xml:space="preserve">IWF </w:t>
      </w:r>
      <w:r w:rsidRPr="000B4518">
        <w:t xml:space="preserve">floor control server receives an indication from the floor control interface towards the MCPTT client that the MCPTT </w:t>
      </w:r>
      <w:r>
        <w:t>media endpoint</w:t>
      </w:r>
      <w:r w:rsidRPr="000B4518">
        <w:t xml:space="preserve"> has started to disconnect from the MCPTT call, </w:t>
      </w:r>
      <w:r>
        <w:t xml:space="preserve">or the IWF decides to release the floor, </w:t>
      </w:r>
      <w:r w:rsidRPr="000B4518">
        <w:t>the floor control arbitration logic in the floor control server:</w:t>
      </w:r>
    </w:p>
    <w:p w:rsidR="003173E6" w:rsidRDefault="003173E6" w:rsidP="003173E6">
      <w:pPr>
        <w:pStyle w:val="B1"/>
      </w:pPr>
      <w:r w:rsidRPr="000B4518">
        <w:t>1.</w:t>
      </w:r>
      <w:r w:rsidRPr="000B4518">
        <w:tab/>
        <w:t>shall enter the 'G: Floor Idle' state as specified in the</w:t>
      </w:r>
      <w:r>
        <w:t xml:space="preserve"> </w:t>
      </w:r>
      <w:r w:rsidRPr="000B4518">
        <w:t>clause 6.3.4.3.2</w:t>
      </w:r>
      <w:r>
        <w:t>.</w:t>
      </w:r>
    </w:p>
    <w:p w:rsidR="003173E6" w:rsidRPr="000B4518" w:rsidRDefault="003173E6" w:rsidP="003173E6">
      <w:pPr>
        <w:pStyle w:val="Heading5"/>
      </w:pPr>
      <w:bookmarkStart w:id="296" w:name="_Toc21595694"/>
      <w:bookmarkStart w:id="297" w:name="_Toc26188133"/>
      <w:bookmarkStart w:id="298" w:name="_Toc26188730"/>
      <w:bookmarkStart w:id="299" w:name="_Toc138361948"/>
      <w:r w:rsidRPr="000B4518">
        <w:t>6.3.4.4.12</w:t>
      </w:r>
      <w:r w:rsidRPr="000B4518">
        <w:tab/>
        <w:t>Receive an implicit floor request (R: Implicit floor request)</w:t>
      </w:r>
      <w:bookmarkEnd w:id="296"/>
      <w:bookmarkEnd w:id="297"/>
      <w:bookmarkEnd w:id="298"/>
      <w:bookmarkEnd w:id="299"/>
    </w:p>
    <w:p w:rsidR="003173E6" w:rsidRPr="000B4518" w:rsidRDefault="003173E6" w:rsidP="003173E6">
      <w:r w:rsidRPr="000B4518">
        <w:t>Upon receiving an implicit floor request due to an upgrade to an emergency group call</w:t>
      </w:r>
      <w:r w:rsidRPr="00FB0A69">
        <w:t xml:space="preserve"> </w:t>
      </w:r>
      <w:r>
        <w:t>or due to an upgrade to imminent peril call</w:t>
      </w:r>
      <w:r w:rsidRPr="000B4518">
        <w:t xml:space="preserve">, the floor control arbitration logic in the </w:t>
      </w:r>
      <w:r>
        <w:t xml:space="preserve">IWF </w:t>
      </w:r>
      <w:r w:rsidRPr="000B4518">
        <w:t xml:space="preserve">floor control server: </w:t>
      </w:r>
    </w:p>
    <w:p w:rsidR="003173E6" w:rsidRPr="000B4518" w:rsidRDefault="003173E6" w:rsidP="003173E6">
      <w:pPr>
        <w:pStyle w:val="B1"/>
      </w:pPr>
      <w:r w:rsidRPr="000B4518">
        <w:t>1.</w:t>
      </w:r>
      <w:r w:rsidRPr="000B4518">
        <w:tab/>
        <w:t>shall stop timer T1 (</w:t>
      </w:r>
      <w:r>
        <w:t>End</w:t>
      </w:r>
      <w:r w:rsidRPr="000B4518">
        <w:t xml:space="preserve"> of RTP media), if running;</w:t>
      </w:r>
    </w:p>
    <w:p w:rsidR="003173E6" w:rsidRPr="000B4518" w:rsidRDefault="003173E6" w:rsidP="003173E6">
      <w:pPr>
        <w:pStyle w:val="B1"/>
      </w:pPr>
      <w:r w:rsidRPr="000B4518">
        <w:t>2.</w:t>
      </w:r>
      <w:r w:rsidRPr="000B4518">
        <w:tab/>
        <w:t>shall stop timer T20 (Floor Granted), if running;</w:t>
      </w:r>
    </w:p>
    <w:p w:rsidR="003173E6" w:rsidRPr="000B4518" w:rsidRDefault="003173E6" w:rsidP="003173E6">
      <w:pPr>
        <w:pStyle w:val="B1"/>
      </w:pPr>
      <w:r w:rsidRPr="000B4518">
        <w:t>3.</w:t>
      </w:r>
      <w:r w:rsidRPr="000B4518">
        <w:tab/>
        <w:t>shall set the Reject Cause field in the Floor Revoke message to #4 (Media Burst pre-empted);</w:t>
      </w:r>
    </w:p>
    <w:p w:rsidR="003173E6" w:rsidRPr="000B4518" w:rsidRDefault="003173E6" w:rsidP="003173E6">
      <w:pPr>
        <w:pStyle w:val="B1"/>
      </w:pPr>
      <w:r w:rsidRPr="000B4518">
        <w:t>4.</w:t>
      </w:r>
      <w:r w:rsidRPr="000B4518">
        <w:tab/>
        <w:t>shall enter the 'G: pending Floor Revoke' state as specified in the</w:t>
      </w:r>
      <w:r>
        <w:t xml:space="preserve"> </w:t>
      </w:r>
      <w:r w:rsidRPr="000B4518">
        <w:t>clause 6.3.4.5.2;</w:t>
      </w:r>
    </w:p>
    <w:p w:rsidR="003173E6" w:rsidRPr="000B4518" w:rsidRDefault="003173E6" w:rsidP="003173E6">
      <w:pPr>
        <w:pStyle w:val="B1"/>
      </w:pPr>
      <w:r w:rsidRPr="000B4518">
        <w:t>5.</w:t>
      </w:r>
      <w:r w:rsidRPr="000B4518">
        <w:tab/>
        <w:t xml:space="preserve">shall insert the </w:t>
      </w:r>
      <w:r>
        <w:t xml:space="preserve">MCPTT </w:t>
      </w:r>
      <w:r w:rsidRPr="000B4518">
        <w:t>floor participant into the active floor request queue to the position in front of all queued requests, if not inserted yet or update the position of the floor participant in the active floor request queue to the position in front of all other queued requests, if already inserted; and</w:t>
      </w:r>
    </w:p>
    <w:p w:rsidR="003173E6" w:rsidRPr="000B4518" w:rsidRDefault="003173E6" w:rsidP="003173E6">
      <w:pPr>
        <w:pStyle w:val="B1"/>
      </w:pPr>
      <w:r w:rsidRPr="000B4518">
        <w:t>6.</w:t>
      </w:r>
      <w:r w:rsidRPr="000B4518">
        <w:tab/>
        <w:t xml:space="preserve">shall send a Floor Queue Position Info message to the requesting </w:t>
      </w:r>
      <w:r>
        <w:t xml:space="preserve">MCPTT </w:t>
      </w:r>
      <w:r w:rsidRPr="000B4518">
        <w:t>floor participant, if negotiated support of queueing floor requests as specified in clause 14. The Floor Queue Position Request message:</w:t>
      </w:r>
    </w:p>
    <w:p w:rsidR="003173E6" w:rsidRPr="000B4518" w:rsidRDefault="003173E6" w:rsidP="003173E6">
      <w:pPr>
        <w:pStyle w:val="B2"/>
      </w:pPr>
      <w:r w:rsidRPr="000B4518">
        <w:t>a.</w:t>
      </w:r>
      <w:r w:rsidRPr="000B4518">
        <w:tab/>
        <w:t>shall include the queue position and floor priority in the Queue Info field</w:t>
      </w:r>
      <w:r>
        <w:t>; and</w:t>
      </w:r>
    </w:p>
    <w:p w:rsidR="003173E6" w:rsidRPr="000B4518" w:rsidRDefault="003173E6" w:rsidP="003173E6">
      <w:pPr>
        <w:pStyle w:val="B2"/>
      </w:pPr>
      <w:r>
        <w:t>b</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r w:rsidRPr="000B4518">
        <w:t>.</w:t>
      </w:r>
    </w:p>
    <w:p w:rsidR="003173E6" w:rsidRPr="000B4518" w:rsidRDefault="003173E6" w:rsidP="003173E6">
      <w:pPr>
        <w:pStyle w:val="Heading4"/>
      </w:pPr>
      <w:bookmarkStart w:id="300" w:name="_Toc21595695"/>
      <w:bookmarkStart w:id="301" w:name="_Toc26188134"/>
      <w:bookmarkStart w:id="302" w:name="_Toc26188731"/>
      <w:bookmarkStart w:id="303" w:name="_Toc138361949"/>
      <w:r w:rsidRPr="000B4518">
        <w:t>6.3.4.5</w:t>
      </w:r>
      <w:r w:rsidRPr="000B4518">
        <w:tab/>
        <w:t>State: 'G: pending Floor Revoke'</w:t>
      </w:r>
      <w:bookmarkEnd w:id="300"/>
      <w:bookmarkEnd w:id="301"/>
      <w:bookmarkEnd w:id="302"/>
      <w:bookmarkEnd w:id="303"/>
    </w:p>
    <w:p w:rsidR="003173E6" w:rsidRPr="000B4518" w:rsidRDefault="003173E6" w:rsidP="003173E6">
      <w:pPr>
        <w:pStyle w:val="Heading5"/>
      </w:pPr>
      <w:bookmarkStart w:id="304" w:name="_Toc21595696"/>
      <w:bookmarkStart w:id="305" w:name="_Toc26188135"/>
      <w:bookmarkStart w:id="306" w:name="_Toc26188732"/>
      <w:bookmarkStart w:id="307" w:name="_Toc138361950"/>
      <w:r w:rsidRPr="000B4518">
        <w:t>6.3.4.5.1</w:t>
      </w:r>
      <w:r w:rsidRPr="000B4518">
        <w:tab/>
        <w:t>General</w:t>
      </w:r>
      <w:bookmarkEnd w:id="304"/>
      <w:bookmarkEnd w:id="305"/>
      <w:bookmarkEnd w:id="306"/>
      <w:bookmarkEnd w:id="307"/>
    </w:p>
    <w:p w:rsidR="003173E6" w:rsidRPr="000B4518" w:rsidRDefault="003173E6" w:rsidP="003173E6">
      <w:r w:rsidRPr="000B4518">
        <w:t xml:space="preserve">The floor control arbitration logic in the </w:t>
      </w:r>
      <w:r>
        <w:t xml:space="preserve">IWF </w:t>
      </w:r>
      <w:r w:rsidRPr="000B4518">
        <w:t xml:space="preserve">floor control server uses this state after having sent a Floor Revoke message to the </w:t>
      </w:r>
      <w:r>
        <w:t>MCPTT</w:t>
      </w:r>
      <w:r w:rsidRPr="000B4518">
        <w:t xml:space="preserve"> floor participant.</w:t>
      </w:r>
    </w:p>
    <w:p w:rsidR="003173E6" w:rsidRPr="000B4518" w:rsidRDefault="003173E6" w:rsidP="003173E6">
      <w:r w:rsidRPr="000B4518">
        <w:t>Timer T3 (</w:t>
      </w:r>
      <w:r>
        <w:t>Stop</w:t>
      </w:r>
      <w:r w:rsidRPr="000B4518">
        <w:t xml:space="preserve"> talking grace) is running when the floor control arbitration logic in the </w:t>
      </w:r>
      <w:r>
        <w:t xml:space="preserve">IWF </w:t>
      </w:r>
      <w:r w:rsidRPr="000B4518">
        <w:t>floor control server is in this state.</w:t>
      </w:r>
      <w:r>
        <w:t xml:space="preserve"> </w:t>
      </w:r>
    </w:p>
    <w:p w:rsidR="003173E6" w:rsidRPr="000B4518" w:rsidRDefault="003173E6" w:rsidP="003173E6">
      <w:r w:rsidRPr="000B4518">
        <w:t>In this state</w:t>
      </w:r>
      <w:r>
        <w:t>,</w:t>
      </w:r>
      <w:r w:rsidRPr="000B4518">
        <w:t xml:space="preserve"> the </w:t>
      </w:r>
      <w:r>
        <w:t>IWF</w:t>
      </w:r>
      <w:r w:rsidRPr="000B4518">
        <w:t xml:space="preserve"> forwards RTP media packets to the </w:t>
      </w:r>
      <w:r>
        <w:t>MCPTT</w:t>
      </w:r>
      <w:r w:rsidRPr="000B4518">
        <w:t xml:space="preserve"> </w:t>
      </w:r>
      <w:r>
        <w:t>media endpoints</w:t>
      </w:r>
      <w:r w:rsidRPr="000B4518">
        <w:t xml:space="preserve"> in the MCPTT call.</w:t>
      </w:r>
    </w:p>
    <w:p w:rsidR="003173E6" w:rsidRPr="000B4518" w:rsidRDefault="003173E6" w:rsidP="003173E6">
      <w:pPr>
        <w:pStyle w:val="Heading5"/>
      </w:pPr>
      <w:bookmarkStart w:id="308" w:name="_Toc21595697"/>
      <w:bookmarkStart w:id="309" w:name="_Toc26188136"/>
      <w:bookmarkStart w:id="310" w:name="_Toc26188733"/>
      <w:bookmarkStart w:id="311" w:name="_Toc138361951"/>
      <w:r w:rsidRPr="000B4518">
        <w:t>6.3.4.5.2</w:t>
      </w:r>
      <w:r w:rsidRPr="000B4518">
        <w:tab/>
        <w:t xml:space="preserve">Enter </w:t>
      </w:r>
      <w:r>
        <w:t>the</w:t>
      </w:r>
      <w:r w:rsidRPr="000B4518">
        <w:t xml:space="preserve"> 'G: pending Floor Revoke'</w:t>
      </w:r>
      <w:r>
        <w:t xml:space="preserve"> state</w:t>
      </w:r>
      <w:bookmarkEnd w:id="308"/>
      <w:bookmarkEnd w:id="309"/>
      <w:bookmarkEnd w:id="310"/>
      <w:bookmarkEnd w:id="311"/>
    </w:p>
    <w:p w:rsidR="003173E6" w:rsidRPr="000B4518" w:rsidRDefault="003173E6" w:rsidP="003173E6">
      <w:r w:rsidRPr="000B4518">
        <w:t>When entering this state</w:t>
      </w:r>
      <w:r>
        <w:t>,</w:t>
      </w:r>
      <w:r w:rsidRPr="000B4518">
        <w:t xml:space="preserve">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 xml:space="preserve">shall send the Floor Revoke message to the </w:t>
      </w:r>
      <w:r>
        <w:t>MCPTT</w:t>
      </w:r>
      <w:r w:rsidRPr="000B4518">
        <w:t xml:space="preserve"> floor participant. The Floor Revoke message:</w:t>
      </w:r>
    </w:p>
    <w:p w:rsidR="003173E6" w:rsidRPr="000B4518" w:rsidRDefault="003173E6" w:rsidP="003173E6">
      <w:pPr>
        <w:pStyle w:val="B2"/>
      </w:pPr>
      <w:r w:rsidRPr="000B4518">
        <w:t>a.</w:t>
      </w:r>
      <w:r w:rsidRPr="000B4518">
        <w:tab/>
        <w:t>shall include the reason for sending the Floor Revoke message in the &lt;Reject Cause&gt; value in the Reject Cause field;</w:t>
      </w:r>
      <w:r>
        <w:t xml:space="preserve"> and</w:t>
      </w:r>
    </w:p>
    <w:p w:rsidR="003173E6" w:rsidRPr="000B4518" w:rsidRDefault="003173E6" w:rsidP="003173E6">
      <w:pPr>
        <w:pStyle w:val="B2"/>
      </w:pPr>
      <w:r>
        <w:t>b</w:t>
      </w:r>
      <w:r w:rsidRPr="000B4518">
        <w:t>.</w:t>
      </w:r>
      <w:r w:rsidRPr="000B4518">
        <w:tab/>
        <w:t>if a group call is a broadcast group call, a system call, an emergency call</w:t>
      </w:r>
      <w:r>
        <w:t xml:space="preserve">, </w:t>
      </w:r>
      <w:r w:rsidRPr="000B4518">
        <w:t>an imminent peril call</w:t>
      </w:r>
      <w:r>
        <w:t xml:space="preserve">, or a temporary group session, </w:t>
      </w:r>
      <w:r w:rsidRPr="000B4518">
        <w:t xml:space="preserve">shall include the Floor Indicator field with </w:t>
      </w:r>
      <w:r>
        <w:t>appropriate indications;</w:t>
      </w:r>
    </w:p>
    <w:p w:rsidR="003173E6" w:rsidRPr="000B4518" w:rsidRDefault="003173E6" w:rsidP="003173E6">
      <w:pPr>
        <w:pStyle w:val="B1"/>
      </w:pPr>
      <w:r w:rsidRPr="000B4518">
        <w:t>2.</w:t>
      </w:r>
      <w:r w:rsidRPr="000B4518">
        <w:tab/>
        <w:t>shall start timer T3 (</w:t>
      </w:r>
      <w:r>
        <w:t>Stop</w:t>
      </w:r>
      <w:r w:rsidRPr="000B4518">
        <w:t xml:space="preserve"> talking grace)</w:t>
      </w:r>
      <w:r>
        <w:t xml:space="preserve"> for which a Floor Revoke message has been sent</w:t>
      </w:r>
      <w:r w:rsidRPr="000B4518">
        <w:t>; and</w:t>
      </w:r>
    </w:p>
    <w:p w:rsidR="003173E6" w:rsidRPr="000B4518" w:rsidRDefault="003173E6" w:rsidP="003173E6">
      <w:pPr>
        <w:pStyle w:val="B1"/>
      </w:pPr>
      <w:r w:rsidRPr="000B4518">
        <w:t>3.</w:t>
      </w:r>
      <w:r w:rsidRPr="000B4518">
        <w:tab/>
        <w:t>shall set the general state to 'G: pending Floor Revoke'.</w:t>
      </w:r>
    </w:p>
    <w:p w:rsidR="003173E6" w:rsidRPr="000B4518" w:rsidRDefault="003173E6" w:rsidP="003173E6">
      <w:pPr>
        <w:pStyle w:val="Heading5"/>
      </w:pPr>
      <w:bookmarkStart w:id="312" w:name="_Toc21595698"/>
      <w:bookmarkStart w:id="313" w:name="_Toc26188137"/>
      <w:bookmarkStart w:id="314" w:name="_Toc26188734"/>
      <w:bookmarkStart w:id="315" w:name="_Toc138361952"/>
      <w:r w:rsidRPr="000B4518">
        <w:t>6.3.4.5.3</w:t>
      </w:r>
      <w:r w:rsidRPr="000B4518">
        <w:tab/>
        <w:t xml:space="preserve">Receive RTP media packets (R: </w:t>
      </w:r>
      <w:r>
        <w:t>RTP m</w:t>
      </w:r>
      <w:r w:rsidRPr="000B4518">
        <w:t>edia)</w:t>
      </w:r>
      <w:bookmarkEnd w:id="312"/>
      <w:bookmarkEnd w:id="313"/>
      <w:bookmarkEnd w:id="314"/>
      <w:bookmarkEnd w:id="315"/>
    </w:p>
    <w:p w:rsidR="003173E6" w:rsidRPr="000B4518" w:rsidRDefault="003173E6" w:rsidP="003173E6">
      <w:r w:rsidRPr="000B4518">
        <w:t xml:space="preserve">Upon receiving an indication from the media distributor that RTP media packets are received from the permitted floor participant the </w:t>
      </w:r>
      <w:r>
        <w:t xml:space="preserve">IWF </w:t>
      </w:r>
      <w:r w:rsidRPr="000B4518">
        <w:t>floor control server:</w:t>
      </w:r>
    </w:p>
    <w:p w:rsidR="003173E6" w:rsidRPr="000B4518" w:rsidRDefault="003173E6" w:rsidP="003173E6">
      <w:pPr>
        <w:pStyle w:val="B1"/>
      </w:pPr>
      <w:r w:rsidRPr="000B4518">
        <w:t>1.</w:t>
      </w:r>
      <w:r w:rsidRPr="000B4518">
        <w:tab/>
        <w:t>shall restart timer T1 (</w:t>
      </w:r>
      <w:r>
        <w:t>End</w:t>
      </w:r>
      <w:r w:rsidRPr="000B4518">
        <w:t xml:space="preserve"> of RTP media);</w:t>
      </w:r>
    </w:p>
    <w:p w:rsidR="003173E6" w:rsidRPr="000B4518" w:rsidRDefault="003173E6" w:rsidP="003173E6">
      <w:pPr>
        <w:pStyle w:val="NO"/>
      </w:pPr>
      <w:r w:rsidRPr="000B4518">
        <w:t>NOTE 1:</w:t>
      </w:r>
      <w:r w:rsidRPr="000B4518">
        <w:tab/>
        <w:t>If the upper limit for timer T3 (</w:t>
      </w:r>
      <w:r>
        <w:t>Stop</w:t>
      </w:r>
      <w:r w:rsidRPr="000B4518">
        <w:t xml:space="preserve"> talking grace) is less than the upper limit of timer T1 (</w:t>
      </w:r>
      <w:r>
        <w:t>End</w:t>
      </w:r>
      <w:r w:rsidRPr="000B4518">
        <w:t xml:space="preserve"> of RTP media) then timer T1 (</w:t>
      </w:r>
      <w:r>
        <w:t>End</w:t>
      </w:r>
      <w:r w:rsidRPr="000B4518">
        <w:t xml:space="preserve"> of RTP media) will not expire.</w:t>
      </w:r>
    </w:p>
    <w:p w:rsidR="003173E6" w:rsidRPr="000B4518" w:rsidRDefault="003173E6" w:rsidP="003173E6">
      <w:pPr>
        <w:pStyle w:val="B1"/>
      </w:pPr>
      <w:r w:rsidRPr="000B4518">
        <w:t>2.</w:t>
      </w:r>
      <w:r w:rsidRPr="000B4518">
        <w:tab/>
        <w:t xml:space="preserve">shall instruct the media distributor to forward the RTP media packets to </w:t>
      </w:r>
      <w:r>
        <w:t>MCPTT media endpoint</w:t>
      </w:r>
      <w:r w:rsidRPr="000B4518">
        <w:t>s according to local policy; and</w:t>
      </w:r>
    </w:p>
    <w:p w:rsidR="003173E6" w:rsidRPr="000B4518" w:rsidRDefault="003173E6" w:rsidP="003173E6">
      <w:pPr>
        <w:pStyle w:val="NO"/>
      </w:pPr>
      <w:r w:rsidRPr="000B4518">
        <w:t>NOTE 2:</w:t>
      </w:r>
      <w:r w:rsidRPr="000B4518">
        <w:tab/>
        <w:t>If dual floor control is ongoing as described in</w:t>
      </w:r>
      <w:r>
        <w:t xml:space="preserve"> </w:t>
      </w:r>
      <w:r w:rsidRPr="000B4518">
        <w:t>clause 6.3.6, the list of floor participants that receive the overriding, overridden, or both transmissions is based on configuration.</w:t>
      </w:r>
    </w:p>
    <w:p w:rsidR="003173E6" w:rsidRPr="000B4518" w:rsidRDefault="003173E6" w:rsidP="003173E6">
      <w:pPr>
        <w:pStyle w:val="B1"/>
      </w:pPr>
      <w:r w:rsidRPr="000B4518">
        <w:t>3.</w:t>
      </w:r>
      <w:r w:rsidRPr="000B4518">
        <w:tab/>
        <w:t>shall remain in the 'G: pending Floor Revoke' state.</w:t>
      </w:r>
    </w:p>
    <w:p w:rsidR="003173E6" w:rsidRPr="000B4518" w:rsidRDefault="003173E6" w:rsidP="003173E6">
      <w:pPr>
        <w:pStyle w:val="Heading5"/>
      </w:pPr>
      <w:bookmarkStart w:id="316" w:name="_Toc21595699"/>
      <w:bookmarkStart w:id="317" w:name="_Toc26188138"/>
      <w:bookmarkStart w:id="318" w:name="_Toc26188735"/>
      <w:bookmarkStart w:id="319" w:name="_Toc138361953"/>
      <w:r w:rsidRPr="000B4518">
        <w:t>6.3.4.5.4</w:t>
      </w:r>
      <w:r w:rsidRPr="000B4518">
        <w:tab/>
        <w:t>Receive Floor Release message (R: Floor Release)</w:t>
      </w:r>
      <w:bookmarkEnd w:id="316"/>
      <w:bookmarkEnd w:id="317"/>
      <w:bookmarkEnd w:id="318"/>
      <w:bookmarkEnd w:id="319"/>
    </w:p>
    <w:p w:rsidR="003173E6" w:rsidRPr="000B4518" w:rsidRDefault="003173E6" w:rsidP="003173E6">
      <w:r w:rsidRPr="000B4518">
        <w:t xml:space="preserve">Upon receiving a Floor Release message </w:t>
      </w:r>
      <w:r>
        <w:t xml:space="preserve">for which a Floor Revoke message has been sent, </w:t>
      </w:r>
      <w:r w:rsidRPr="000B4518">
        <w:t>the floor control arbitration logic in the</w:t>
      </w:r>
      <w:r>
        <w:t xml:space="preserve"> IWF</w:t>
      </w:r>
      <w:r w:rsidRPr="000B4518">
        <w:t xml:space="preserve"> floor control server:</w:t>
      </w:r>
    </w:p>
    <w:p w:rsidR="003173E6" w:rsidRPr="000B4518" w:rsidRDefault="003173E6" w:rsidP="003173E6">
      <w:pPr>
        <w:pStyle w:val="B1"/>
      </w:pPr>
      <w:r w:rsidRPr="000B4518">
        <w:t>1.</w:t>
      </w:r>
      <w:r w:rsidRPr="000B4518">
        <w:tab/>
        <w:t>shall request the media distributor to stop forwarding RTP media packets;</w:t>
      </w:r>
    </w:p>
    <w:p w:rsidR="003173E6" w:rsidRPr="000B4518" w:rsidRDefault="003173E6" w:rsidP="003173E6">
      <w:pPr>
        <w:pStyle w:val="B1"/>
      </w:pPr>
      <w:r w:rsidRPr="000B4518">
        <w:t>2.</w:t>
      </w:r>
      <w:r w:rsidRPr="000B4518">
        <w:tab/>
        <w:t>shall stop timer T1 (</w:t>
      </w:r>
      <w:r>
        <w:t>End</w:t>
      </w:r>
      <w:r w:rsidRPr="000B4518">
        <w:t xml:space="preserve"> of RTP media) , if running;</w:t>
      </w:r>
    </w:p>
    <w:p w:rsidR="003173E6" w:rsidRDefault="003173E6" w:rsidP="003173E6">
      <w:pPr>
        <w:pStyle w:val="B1"/>
      </w:pPr>
      <w:r w:rsidRPr="000B4518">
        <w:t>3.</w:t>
      </w:r>
      <w:r w:rsidRPr="000B4518">
        <w:tab/>
        <w:t>shall stop timer T3 (</w:t>
      </w:r>
      <w:r>
        <w:t>Stop</w:t>
      </w:r>
      <w:r w:rsidRPr="000B4518">
        <w:t xml:space="preserve"> talking grace); </w:t>
      </w:r>
    </w:p>
    <w:p w:rsidR="003173E6" w:rsidRDefault="003173E6" w:rsidP="003173E6">
      <w:pPr>
        <w:pStyle w:val="B1"/>
        <w:rPr>
          <w:lang w:val="en-US"/>
        </w:rPr>
      </w:pPr>
      <w:r>
        <w:t>4</w:t>
      </w:r>
      <w:r w:rsidRPr="00814C83">
        <w:rPr>
          <w:lang w:val="en-US"/>
        </w:rPr>
        <w:t>.</w:t>
      </w:r>
      <w:r w:rsidRPr="00814C83">
        <w:rPr>
          <w:lang w:val="en-US"/>
        </w:rPr>
        <w:tab/>
        <w:t xml:space="preserve">if </w:t>
      </w:r>
      <w:r w:rsidRPr="0059278E">
        <w:rPr>
          <w:lang w:val="en-US"/>
        </w:rPr>
        <w:t xml:space="preserve">the active floor request queue is </w:t>
      </w:r>
      <w:r>
        <w:rPr>
          <w:lang w:val="en-US"/>
        </w:rPr>
        <w:t xml:space="preserve">not </w:t>
      </w:r>
      <w:r w:rsidRPr="0059278E">
        <w:rPr>
          <w:lang w:val="en-US"/>
        </w:rPr>
        <w:t>empty the</w:t>
      </w:r>
      <w:r>
        <w:rPr>
          <w:lang w:val="en-US"/>
        </w:rPr>
        <w:t xml:space="preserve"> IWF</w:t>
      </w:r>
      <w:r w:rsidRPr="0059278E">
        <w:rPr>
          <w:lang w:val="en-US"/>
        </w:rPr>
        <w:t xml:space="preserve"> floor control server</w:t>
      </w:r>
      <w:r>
        <w:rPr>
          <w:lang w:val="en-US"/>
        </w:rPr>
        <w:t xml:space="preserve"> </w:t>
      </w:r>
      <w:r>
        <w:t>shall enter the 'G: Idle' state as specified in the clause 6.3.4.3.2; and</w:t>
      </w:r>
    </w:p>
    <w:p w:rsidR="003173E6" w:rsidRPr="00814C83" w:rsidRDefault="003173E6" w:rsidP="003173E6">
      <w:pPr>
        <w:pStyle w:val="B1"/>
        <w:rPr>
          <w:lang w:val="en-US"/>
        </w:rPr>
      </w:pPr>
      <w:r>
        <w:rPr>
          <w:lang w:val="en-US"/>
        </w:rPr>
        <w:t>5.</w:t>
      </w:r>
      <w:r>
        <w:rPr>
          <w:lang w:val="en-US"/>
        </w:rPr>
        <w:tab/>
        <w:t xml:space="preserve">if </w:t>
      </w:r>
      <w:r w:rsidRPr="0059278E">
        <w:rPr>
          <w:lang w:val="en-US"/>
        </w:rPr>
        <w:t>the active floor request queue is empty</w:t>
      </w:r>
      <w:r>
        <w:rPr>
          <w:lang w:val="en-US"/>
        </w:rPr>
        <w:t xml:space="preserve"> </w:t>
      </w:r>
      <w:r w:rsidRPr="0059278E">
        <w:rPr>
          <w:lang w:val="en-US"/>
        </w:rPr>
        <w:t xml:space="preserve">the </w:t>
      </w:r>
      <w:r>
        <w:rPr>
          <w:lang w:val="en-US"/>
        </w:rPr>
        <w:t xml:space="preserve">IWF </w:t>
      </w:r>
      <w:r w:rsidRPr="0059278E">
        <w:rPr>
          <w:lang w:val="en-US"/>
        </w:rPr>
        <w:t>floor control server</w:t>
      </w:r>
      <w:r>
        <w:rPr>
          <w:lang w:val="en-US"/>
        </w:rPr>
        <w:t xml:space="preserve"> </w:t>
      </w:r>
      <w:r>
        <w:t>shall enter the 'G: Idle' state as specified in the clause 6.3.4.3.2.</w:t>
      </w:r>
    </w:p>
    <w:p w:rsidR="003173E6" w:rsidRPr="000B4518" w:rsidRDefault="003173E6" w:rsidP="003173E6">
      <w:pPr>
        <w:pStyle w:val="Heading5"/>
      </w:pPr>
      <w:bookmarkStart w:id="320" w:name="_Toc21595700"/>
      <w:bookmarkStart w:id="321" w:name="_Toc26188139"/>
      <w:bookmarkStart w:id="322" w:name="_Toc26188736"/>
      <w:bookmarkStart w:id="323" w:name="_Toc138361954"/>
      <w:r w:rsidRPr="000B4518">
        <w:t>6.3.4.5.5</w:t>
      </w:r>
      <w:r w:rsidRPr="000B4518">
        <w:tab/>
        <w:t>Timer T3 (</w:t>
      </w:r>
      <w:r>
        <w:t>Stop</w:t>
      </w:r>
      <w:r w:rsidRPr="000B4518">
        <w:t xml:space="preserve"> talking grace) expired</w:t>
      </w:r>
      <w:bookmarkEnd w:id="320"/>
      <w:bookmarkEnd w:id="321"/>
      <w:bookmarkEnd w:id="322"/>
      <w:bookmarkEnd w:id="323"/>
    </w:p>
    <w:p w:rsidR="003173E6" w:rsidRPr="000B4518" w:rsidRDefault="003173E6" w:rsidP="003173E6">
      <w:r w:rsidRPr="000B4518">
        <w:t>On expiry of timer T3 (</w:t>
      </w:r>
      <w:r>
        <w:t>Stop</w:t>
      </w:r>
      <w:r w:rsidRPr="000B4518">
        <w:t xml:space="preserve"> talking grace) </w:t>
      </w:r>
      <w:r>
        <w:t xml:space="preserve">for which a Floor Revoke message has been sent, </w:t>
      </w:r>
      <w:r w:rsidRPr="000B4518">
        <w:t xml:space="preserve">the floor control arbitration logic in the </w:t>
      </w:r>
      <w:r>
        <w:t xml:space="preserve">IWF </w:t>
      </w:r>
      <w:r w:rsidRPr="000B4518">
        <w:t>floor control server:</w:t>
      </w:r>
    </w:p>
    <w:p w:rsidR="003173E6" w:rsidRDefault="003173E6" w:rsidP="003173E6">
      <w:pPr>
        <w:pStyle w:val="B1"/>
      </w:pPr>
      <w:r w:rsidRPr="000B4518">
        <w:t>1.</w:t>
      </w:r>
      <w:r w:rsidRPr="000B4518">
        <w:tab/>
        <w:t xml:space="preserve">shall indicate to the interface towards the </w:t>
      </w:r>
      <w:r>
        <w:t>MCPTT client</w:t>
      </w:r>
      <w:r w:rsidRPr="000B4518">
        <w:t xml:space="preserve"> that the general state machine is now 'G: Floor Idle'; </w:t>
      </w:r>
      <w:r>
        <w:t>and</w:t>
      </w:r>
    </w:p>
    <w:p w:rsidR="003173E6" w:rsidRDefault="003173E6" w:rsidP="003173E6">
      <w:pPr>
        <w:pStyle w:val="B1"/>
        <w:rPr>
          <w:lang w:val="en-US"/>
        </w:rPr>
      </w:pPr>
      <w:r>
        <w:t>2</w:t>
      </w:r>
      <w:r w:rsidRPr="000B4518">
        <w:t>.</w:t>
      </w:r>
      <w:r w:rsidRPr="000B4518">
        <w:tab/>
      </w:r>
      <w:r>
        <w:t>shall enter the 'G: Idle' state as specified in the clause 6.3.4.3.2.</w:t>
      </w:r>
    </w:p>
    <w:p w:rsidR="003173E6" w:rsidRPr="000B4518" w:rsidRDefault="003173E6" w:rsidP="003173E6">
      <w:pPr>
        <w:pStyle w:val="Heading5"/>
      </w:pPr>
      <w:bookmarkStart w:id="324" w:name="_Toc21595701"/>
      <w:bookmarkStart w:id="325" w:name="_Toc26188140"/>
      <w:bookmarkStart w:id="326" w:name="_Toc26188737"/>
      <w:bookmarkStart w:id="327" w:name="_Toc138361955"/>
      <w:r w:rsidRPr="000B4518">
        <w:t>6.3.4.5.6</w:t>
      </w:r>
      <w:r w:rsidRPr="000B4518">
        <w:tab/>
        <w:t>Timer T1 (</w:t>
      </w:r>
      <w:r>
        <w:t>End</w:t>
      </w:r>
      <w:r w:rsidRPr="000B4518">
        <w:t xml:space="preserve"> of RTP media) expired</w:t>
      </w:r>
      <w:bookmarkEnd w:id="324"/>
      <w:bookmarkEnd w:id="325"/>
      <w:bookmarkEnd w:id="326"/>
      <w:bookmarkEnd w:id="327"/>
    </w:p>
    <w:p w:rsidR="003173E6" w:rsidRPr="000B4518" w:rsidRDefault="003173E6" w:rsidP="003173E6">
      <w:r w:rsidRPr="000B4518">
        <w:t>On expiry of timer T1 (</w:t>
      </w:r>
      <w:r>
        <w:t>End</w:t>
      </w:r>
      <w:r w:rsidRPr="000B4518">
        <w:t xml:space="preserve"> of RTP media) </w:t>
      </w:r>
      <w:r>
        <w:t xml:space="preserve">assigned to the MCPTT floor participant for which a Floor Revoke message has been sent, </w:t>
      </w:r>
      <w:r w:rsidRPr="000B4518">
        <w:t xml:space="preserve">the floor control arbitration logic in the </w:t>
      </w:r>
      <w:r>
        <w:t xml:space="preserve">IWF </w:t>
      </w:r>
      <w:r w:rsidRPr="000B4518">
        <w:t>floor control server:</w:t>
      </w:r>
    </w:p>
    <w:p w:rsidR="003173E6" w:rsidRDefault="003173E6" w:rsidP="003173E6">
      <w:pPr>
        <w:pStyle w:val="B1"/>
      </w:pPr>
      <w:r w:rsidRPr="000B4518">
        <w:t>1.</w:t>
      </w:r>
      <w:r w:rsidRPr="000B4518">
        <w:tab/>
        <w:t>shall stop timer T3 (</w:t>
      </w:r>
      <w:r>
        <w:t>Stop</w:t>
      </w:r>
      <w:r w:rsidRPr="000B4518">
        <w:t xml:space="preserve"> talking grace); </w:t>
      </w:r>
      <w:r>
        <w:t>and</w:t>
      </w:r>
    </w:p>
    <w:p w:rsidR="003173E6" w:rsidRDefault="003173E6" w:rsidP="003173E6">
      <w:pPr>
        <w:pStyle w:val="B1"/>
      </w:pPr>
      <w:r>
        <w:t>2</w:t>
      </w:r>
      <w:r w:rsidRPr="000B4518">
        <w:t>.</w:t>
      </w:r>
      <w:r w:rsidRPr="000B4518">
        <w:tab/>
      </w:r>
      <w:r>
        <w:t xml:space="preserve">if the floor is now empty; </w:t>
      </w:r>
      <w:r w:rsidRPr="000B4518">
        <w:t xml:space="preserve">shall enter </w:t>
      </w:r>
      <w:r>
        <w:t>the</w:t>
      </w:r>
      <w:r w:rsidRPr="000B4518">
        <w:t xml:space="preserve"> 'G: Floor Idle' </w:t>
      </w:r>
      <w:r>
        <w:t xml:space="preserve">state </w:t>
      </w:r>
      <w:r w:rsidRPr="000B4518">
        <w:t>as specified in the</w:t>
      </w:r>
      <w:r>
        <w:t xml:space="preserve"> </w:t>
      </w:r>
      <w:r w:rsidRPr="000B4518">
        <w:t>clause 6.3.4.3.2.</w:t>
      </w:r>
    </w:p>
    <w:p w:rsidR="003173E6" w:rsidRDefault="003173E6" w:rsidP="003173E6">
      <w:r w:rsidRPr="000B4518">
        <w:t>On expiry of timer T1 (</w:t>
      </w:r>
      <w:r>
        <w:t>End</w:t>
      </w:r>
      <w:r w:rsidRPr="000B4518">
        <w:t xml:space="preserve"> of RTP media) </w:t>
      </w:r>
      <w:r>
        <w:t xml:space="preserve">assigned to a participant different than the MCPTT floor participant for which a Floor Revoke message has been sent, </w:t>
      </w:r>
      <w:r w:rsidRPr="000B4518">
        <w:t xml:space="preserve">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 xml:space="preserve">shall stop forwarding </w:t>
      </w:r>
      <w:r>
        <w:t xml:space="preserve">related </w:t>
      </w:r>
      <w:r w:rsidRPr="000B4518">
        <w:t>RTP media packets;</w:t>
      </w:r>
    </w:p>
    <w:p w:rsidR="003173E6" w:rsidRPr="000B4518" w:rsidRDefault="003173E6" w:rsidP="003173E6">
      <w:pPr>
        <w:pStyle w:val="B1"/>
      </w:pPr>
      <w:r w:rsidRPr="000B4518">
        <w:t>2.</w:t>
      </w:r>
      <w:r w:rsidRPr="000B4518">
        <w:tab/>
        <w:t>shall stop timer T2 (</w:t>
      </w:r>
      <w:r>
        <w:t>Stop</w:t>
      </w:r>
      <w:r w:rsidRPr="000B4518">
        <w:t xml:space="preserve"> talking)</w:t>
      </w:r>
      <w:r>
        <w:t xml:space="preserve"> for the MCPTT floor participant for which timer T1 (End of RTP media) expired</w:t>
      </w:r>
      <w:r w:rsidRPr="000B4518">
        <w:t>, if running;</w:t>
      </w:r>
      <w:r w:rsidR="003037B2">
        <w:t xml:space="preserve"> </w:t>
      </w:r>
      <w:r>
        <w:t>and</w:t>
      </w:r>
    </w:p>
    <w:p w:rsidR="003173E6" w:rsidRDefault="003173E6" w:rsidP="003173E6">
      <w:pPr>
        <w:pStyle w:val="B1"/>
      </w:pPr>
      <w:r w:rsidRPr="000B4518">
        <w:t>3.</w:t>
      </w:r>
      <w:r w:rsidRPr="000B4518">
        <w:tab/>
        <w:t>shall stop timer T20 (Granted re-send)</w:t>
      </w:r>
      <w:r>
        <w:t xml:space="preserve"> for the participant</w:t>
      </w:r>
      <w:r w:rsidRPr="000B4518">
        <w:t>, if running</w:t>
      </w:r>
      <w:r>
        <w:t>.</w:t>
      </w:r>
    </w:p>
    <w:p w:rsidR="003173E6" w:rsidRPr="000B4518" w:rsidRDefault="003173E6" w:rsidP="003173E6">
      <w:pPr>
        <w:pStyle w:val="Heading4"/>
      </w:pPr>
      <w:bookmarkStart w:id="328" w:name="_Toc21595702"/>
      <w:bookmarkStart w:id="329" w:name="_Toc26188141"/>
      <w:bookmarkStart w:id="330" w:name="_Toc26188738"/>
      <w:bookmarkStart w:id="331" w:name="_Toc138361956"/>
      <w:r w:rsidRPr="000B4518">
        <w:t>6.3.4.6</w:t>
      </w:r>
      <w:r w:rsidRPr="000B4518">
        <w:tab/>
        <w:t>In any state</w:t>
      </w:r>
      <w:bookmarkEnd w:id="328"/>
      <w:bookmarkEnd w:id="329"/>
      <w:bookmarkEnd w:id="330"/>
      <w:bookmarkEnd w:id="331"/>
    </w:p>
    <w:p w:rsidR="003173E6" w:rsidRPr="000B4518" w:rsidRDefault="003173E6" w:rsidP="003173E6">
      <w:pPr>
        <w:pStyle w:val="Heading5"/>
      </w:pPr>
      <w:bookmarkStart w:id="332" w:name="_Toc21595703"/>
      <w:bookmarkStart w:id="333" w:name="_Toc26188142"/>
      <w:bookmarkStart w:id="334" w:name="_Toc26188739"/>
      <w:bookmarkStart w:id="335" w:name="_Toc138361957"/>
      <w:r w:rsidRPr="000B4518">
        <w:t>6.3.4.6.1</w:t>
      </w:r>
      <w:r w:rsidRPr="000B4518">
        <w:tab/>
        <w:t>General</w:t>
      </w:r>
      <w:bookmarkEnd w:id="332"/>
      <w:bookmarkEnd w:id="333"/>
      <w:bookmarkEnd w:id="334"/>
      <w:bookmarkEnd w:id="335"/>
    </w:p>
    <w:p w:rsidR="003173E6" w:rsidRPr="000B4518" w:rsidRDefault="003173E6" w:rsidP="003173E6">
      <w:r w:rsidRPr="000B4518">
        <w:t>This</w:t>
      </w:r>
      <w:r>
        <w:t xml:space="preserve"> </w:t>
      </w:r>
      <w:r w:rsidRPr="000B4518">
        <w:t>clause describes the actions to be taken in all states defined for the general state diagram with the exception of the 'Start-stop' state.</w:t>
      </w:r>
    </w:p>
    <w:p w:rsidR="003173E6" w:rsidRPr="000B4518" w:rsidRDefault="003173E6" w:rsidP="003173E6">
      <w:pPr>
        <w:pStyle w:val="Heading5"/>
      </w:pPr>
      <w:bookmarkStart w:id="336" w:name="_Toc21595704"/>
      <w:bookmarkStart w:id="337" w:name="_Toc26188143"/>
      <w:bookmarkStart w:id="338" w:name="_Toc26188740"/>
      <w:bookmarkStart w:id="339" w:name="_Toc138361958"/>
      <w:r w:rsidRPr="000B4518">
        <w:t>6.3.4.6.2</w:t>
      </w:r>
      <w:r w:rsidRPr="000B4518">
        <w:tab/>
        <w:t>Receive MCPTT call release - 1</w:t>
      </w:r>
      <w:bookmarkEnd w:id="336"/>
      <w:bookmarkEnd w:id="337"/>
      <w:bookmarkEnd w:id="338"/>
      <w:bookmarkEnd w:id="339"/>
    </w:p>
    <w:p w:rsidR="003173E6" w:rsidRPr="000B4518" w:rsidRDefault="003173E6" w:rsidP="003173E6">
      <w:r w:rsidRPr="000B4518">
        <w:t>This</w:t>
      </w:r>
      <w:r>
        <w:t xml:space="preserve"> </w:t>
      </w:r>
      <w:r w:rsidRPr="000B4518">
        <w:t>clause is used by the floor control arbitration logic in the</w:t>
      </w:r>
      <w:r>
        <w:t xml:space="preserve"> IWF</w:t>
      </w:r>
      <w:r w:rsidRPr="000B4518">
        <w:t xml:space="preserve"> floor control server when an MCPTT call is released.</w:t>
      </w:r>
    </w:p>
    <w:p w:rsidR="003173E6" w:rsidRPr="000B4518" w:rsidRDefault="003173E6" w:rsidP="003173E6">
      <w:r w:rsidRPr="000B4518">
        <w:t xml:space="preserve">Upon receiving an MCPTT call release step 1 request from the application and signalling plane </w:t>
      </w:r>
      <w:r w:rsidRPr="0025442D">
        <w:rPr>
          <w:lang w:val="en-US"/>
        </w:rPr>
        <w:t xml:space="preserve">or upon determining that a user homed in the IWF has released the </w:t>
      </w:r>
      <w:r>
        <w:rPr>
          <w:lang w:val="en-US"/>
        </w:rPr>
        <w:t>call,</w:t>
      </w:r>
      <w:r w:rsidRPr="000B4518">
        <w:t xml:space="preserve">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 xml:space="preserve">shall request the media distributor to stop sending RTP media packets </w:t>
      </w:r>
      <w:r>
        <w:t>to MCPTT media endpoints</w:t>
      </w:r>
      <w:r w:rsidRPr="000B4518">
        <w:t>; and</w:t>
      </w:r>
    </w:p>
    <w:p w:rsidR="003173E6" w:rsidRPr="000B4518" w:rsidRDefault="003173E6" w:rsidP="003173E6">
      <w:pPr>
        <w:pStyle w:val="B1"/>
      </w:pPr>
      <w:r w:rsidRPr="000B4518">
        <w:t>2.</w:t>
      </w:r>
      <w:r w:rsidRPr="000B4518">
        <w:tab/>
        <w:t>shall enter the 'Releasing' state.</w:t>
      </w:r>
    </w:p>
    <w:p w:rsidR="003173E6" w:rsidRPr="000B4518" w:rsidRDefault="003173E6" w:rsidP="003173E6">
      <w:pPr>
        <w:pStyle w:val="Heading5"/>
      </w:pPr>
      <w:bookmarkStart w:id="340" w:name="_Toc21595705"/>
      <w:bookmarkStart w:id="341" w:name="_Toc26188144"/>
      <w:bookmarkStart w:id="342" w:name="_Toc26188741"/>
      <w:bookmarkStart w:id="343" w:name="_Toc138361959"/>
      <w:r w:rsidRPr="000B4518">
        <w:t>6.3.4.6.3</w:t>
      </w:r>
      <w:r w:rsidRPr="000B4518">
        <w:tab/>
        <w:t>Receive an instruction to merge group calls (R: Merge)</w:t>
      </w:r>
      <w:bookmarkEnd w:id="340"/>
      <w:bookmarkEnd w:id="341"/>
      <w:bookmarkEnd w:id="342"/>
      <w:bookmarkEnd w:id="343"/>
    </w:p>
    <w:p w:rsidR="003173E6" w:rsidRPr="000B4518" w:rsidRDefault="003173E6" w:rsidP="003173E6">
      <w:r w:rsidRPr="000B4518">
        <w:t xml:space="preserve">Upon receiving an instruction from the application and signalling plane to merge the ongoing group call with other group calls, the </w:t>
      </w:r>
      <w:r>
        <w:t xml:space="preserve">IWF </w:t>
      </w:r>
      <w:r w:rsidRPr="000B4518">
        <w:t>floor control server:</w:t>
      </w:r>
    </w:p>
    <w:p w:rsidR="003173E6" w:rsidRDefault="003173E6" w:rsidP="003173E6">
      <w:pPr>
        <w:pStyle w:val="B1"/>
      </w:pPr>
      <w:r w:rsidRPr="000B4518">
        <w:t>1.</w:t>
      </w:r>
      <w:r w:rsidRPr="000B4518">
        <w:tab/>
        <w:t>shall perform the actions in</w:t>
      </w:r>
      <w:r>
        <w:t xml:space="preserve"> </w:t>
      </w:r>
      <w:r w:rsidRPr="000B4518">
        <w:t>clause 6.5.2.3</w:t>
      </w:r>
      <w:r>
        <w:t>; and</w:t>
      </w:r>
    </w:p>
    <w:p w:rsidR="003173E6" w:rsidRPr="000B4518" w:rsidRDefault="003173E6" w:rsidP="003173E6">
      <w:pPr>
        <w:pStyle w:val="B1"/>
      </w:pPr>
      <w:r w:rsidRPr="000B4518">
        <w:t>2.</w:t>
      </w:r>
      <w:r w:rsidRPr="000B4518">
        <w:tab/>
        <w:t>shall enter the 'Start-stop' state.</w:t>
      </w:r>
    </w:p>
    <w:p w:rsidR="003173E6" w:rsidRPr="000B4518" w:rsidRDefault="003173E6" w:rsidP="003173E6">
      <w:pPr>
        <w:pStyle w:val="Heading4"/>
      </w:pPr>
      <w:bookmarkStart w:id="344" w:name="_Toc21595706"/>
      <w:bookmarkStart w:id="345" w:name="_Toc26188145"/>
      <w:bookmarkStart w:id="346" w:name="_Toc26188742"/>
      <w:bookmarkStart w:id="347" w:name="_Toc138361960"/>
      <w:r w:rsidRPr="000B4518">
        <w:t>6.3.4.7</w:t>
      </w:r>
      <w:r w:rsidRPr="000B4518">
        <w:tab/>
        <w:t>State: 'Releasing'</w:t>
      </w:r>
      <w:bookmarkEnd w:id="344"/>
      <w:bookmarkEnd w:id="345"/>
      <w:bookmarkEnd w:id="346"/>
      <w:bookmarkEnd w:id="347"/>
    </w:p>
    <w:p w:rsidR="003173E6" w:rsidRPr="000B4518" w:rsidRDefault="003173E6" w:rsidP="003173E6">
      <w:pPr>
        <w:pStyle w:val="Heading5"/>
      </w:pPr>
      <w:bookmarkStart w:id="348" w:name="_Toc21595707"/>
      <w:bookmarkStart w:id="349" w:name="_Toc26188146"/>
      <w:bookmarkStart w:id="350" w:name="_Toc26188743"/>
      <w:bookmarkStart w:id="351" w:name="_Toc138361961"/>
      <w:r w:rsidRPr="000B4518">
        <w:t>6.3.4.7.1</w:t>
      </w:r>
      <w:r w:rsidRPr="000B4518">
        <w:tab/>
        <w:t>General</w:t>
      </w:r>
      <w:bookmarkEnd w:id="348"/>
      <w:bookmarkEnd w:id="349"/>
      <w:bookmarkEnd w:id="350"/>
      <w:bookmarkEnd w:id="351"/>
    </w:p>
    <w:p w:rsidR="003173E6" w:rsidRPr="000B4518" w:rsidRDefault="003173E6" w:rsidP="003173E6">
      <w:r w:rsidRPr="000B4518">
        <w:t>The floor control arbitration logic in the</w:t>
      </w:r>
      <w:r>
        <w:t xml:space="preserve"> IWF</w:t>
      </w:r>
      <w:r w:rsidRPr="000B4518">
        <w:t xml:space="preserve"> floor control server uses this state while waiting for the application and signalling plane to finalize the disconnection of an MCPTT call.</w:t>
      </w:r>
    </w:p>
    <w:p w:rsidR="003173E6" w:rsidRPr="000B4518" w:rsidRDefault="003173E6" w:rsidP="003173E6">
      <w:pPr>
        <w:pStyle w:val="Heading5"/>
      </w:pPr>
      <w:bookmarkStart w:id="352" w:name="_Toc21595708"/>
      <w:bookmarkStart w:id="353" w:name="_Toc26188147"/>
      <w:bookmarkStart w:id="354" w:name="_Toc26188744"/>
      <w:bookmarkStart w:id="355" w:name="_Toc138361962"/>
      <w:r w:rsidRPr="000B4518">
        <w:t>6.3.4.7.2</w:t>
      </w:r>
      <w:r w:rsidRPr="000B4518">
        <w:tab/>
        <w:t>Receive MCPTT call release - 2</w:t>
      </w:r>
      <w:bookmarkEnd w:id="352"/>
      <w:bookmarkEnd w:id="353"/>
      <w:bookmarkEnd w:id="354"/>
      <w:bookmarkEnd w:id="355"/>
    </w:p>
    <w:p w:rsidR="003173E6" w:rsidRPr="000B4518" w:rsidRDefault="003173E6" w:rsidP="003173E6">
      <w:r w:rsidRPr="000B4518">
        <w:t xml:space="preserve">Upon receiving an MCPTT call release step 2 request from the application and signalling plane, the floor control arbitration logic in the </w:t>
      </w:r>
      <w:r>
        <w:t xml:space="preserve">IWF </w:t>
      </w:r>
      <w:r w:rsidRPr="000B4518">
        <w:t>floor control server:</w:t>
      </w:r>
    </w:p>
    <w:p w:rsidR="003173E6" w:rsidRPr="000B4518" w:rsidRDefault="003173E6" w:rsidP="003173E6">
      <w:pPr>
        <w:pStyle w:val="B1"/>
      </w:pPr>
      <w:r w:rsidRPr="000B4518">
        <w:t>1.</w:t>
      </w:r>
      <w:r w:rsidRPr="000B4518">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rsidR="003173E6" w:rsidRPr="000B4518" w:rsidRDefault="003173E6" w:rsidP="003173E6">
      <w:pPr>
        <w:pStyle w:val="B1"/>
      </w:pPr>
      <w:r w:rsidRPr="000B4518">
        <w:t>2.</w:t>
      </w:r>
      <w:r w:rsidRPr="000B4518">
        <w:tab/>
        <w:t>shall enter the 'Start-stop' state.</w:t>
      </w:r>
    </w:p>
    <w:p w:rsidR="003173E6" w:rsidRDefault="003173E6" w:rsidP="003173E6">
      <w:pPr>
        <w:pStyle w:val="Heading4"/>
      </w:pPr>
      <w:bookmarkStart w:id="356" w:name="_Toc21595709"/>
      <w:bookmarkStart w:id="357" w:name="_Toc26188148"/>
      <w:bookmarkStart w:id="358" w:name="_Toc26188745"/>
      <w:bookmarkStart w:id="359" w:name="_Toc138361963"/>
      <w:r>
        <w:t>6.3.4.8</w:t>
      </w:r>
      <w:r>
        <w:tab/>
        <w:t xml:space="preserve">State: 'G: </w:t>
      </w:r>
      <w:r w:rsidRPr="000B4518">
        <w:t xml:space="preserve">Floor </w:t>
      </w:r>
      <w:r>
        <w:t>Initialising'</w:t>
      </w:r>
      <w:bookmarkEnd w:id="356"/>
      <w:bookmarkEnd w:id="357"/>
      <w:bookmarkEnd w:id="358"/>
      <w:bookmarkEnd w:id="359"/>
    </w:p>
    <w:p w:rsidR="003173E6" w:rsidRDefault="003173E6" w:rsidP="003173E6">
      <w:pPr>
        <w:pStyle w:val="Heading5"/>
      </w:pPr>
      <w:bookmarkStart w:id="360" w:name="_Toc21595710"/>
      <w:bookmarkStart w:id="361" w:name="_Toc26188149"/>
      <w:bookmarkStart w:id="362" w:name="_Toc26188746"/>
      <w:bookmarkStart w:id="363" w:name="_Toc138361964"/>
      <w:r>
        <w:t>6.3.4.8.1</w:t>
      </w:r>
      <w:r>
        <w:tab/>
        <w:t>General</w:t>
      </w:r>
      <w:bookmarkEnd w:id="360"/>
      <w:bookmarkEnd w:id="361"/>
      <w:bookmarkEnd w:id="362"/>
      <w:bookmarkEnd w:id="363"/>
    </w:p>
    <w:p w:rsidR="003173E6" w:rsidRDefault="003173E6" w:rsidP="003173E6">
      <w:r w:rsidRPr="000B4518">
        <w:t xml:space="preserve">The floor control arbitration logic in the </w:t>
      </w:r>
      <w:r>
        <w:t xml:space="preserve">IWF </w:t>
      </w:r>
      <w:r w:rsidRPr="000B4518">
        <w:t xml:space="preserve">floor control server uses this state while waiting for </w:t>
      </w:r>
      <w:r>
        <w:t>all invited constituent MCPTT groups to reply with a final SIP response</w:t>
      </w:r>
      <w:r w:rsidRPr="000B4518">
        <w:t>.</w:t>
      </w:r>
    </w:p>
    <w:p w:rsidR="003173E6" w:rsidRDefault="003173E6" w:rsidP="003173E6">
      <w:pPr>
        <w:rPr>
          <w:lang w:eastAsia="x-none"/>
        </w:rPr>
      </w:pPr>
      <w:r>
        <w:rPr>
          <w:lang w:eastAsia="x-none"/>
        </w:rPr>
        <w:t>There are no timers running in this state. The floor control arbitration logic is relying on SIP timers in the signalling and application plane.</w:t>
      </w:r>
    </w:p>
    <w:p w:rsidR="003173E6" w:rsidRDefault="003173E6" w:rsidP="003173E6">
      <w:pPr>
        <w:pStyle w:val="Heading5"/>
      </w:pPr>
      <w:bookmarkStart w:id="364" w:name="_Toc21595711"/>
      <w:bookmarkStart w:id="365" w:name="_Toc26188150"/>
      <w:bookmarkStart w:id="366" w:name="_Toc26188747"/>
      <w:bookmarkStart w:id="367" w:name="_Toc138361965"/>
      <w:r>
        <w:t>6.3.4.8.2</w:t>
      </w:r>
      <w:r>
        <w:tab/>
      </w:r>
      <w:r w:rsidRPr="000B4518">
        <w:t xml:space="preserve">Enter </w:t>
      </w:r>
      <w:r>
        <w:t>the</w:t>
      </w:r>
      <w:r w:rsidRPr="000B4518">
        <w:t xml:space="preserve"> 'G: </w:t>
      </w:r>
      <w:r>
        <w:t>Initialising</w:t>
      </w:r>
      <w:r w:rsidRPr="000B4518">
        <w:t>'</w:t>
      </w:r>
      <w:r>
        <w:t xml:space="preserve"> state</w:t>
      </w:r>
      <w:bookmarkEnd w:id="364"/>
      <w:bookmarkEnd w:id="365"/>
      <w:bookmarkEnd w:id="366"/>
      <w:bookmarkEnd w:id="367"/>
    </w:p>
    <w:p w:rsidR="003173E6" w:rsidRDefault="003173E6" w:rsidP="003173E6">
      <w:r w:rsidRPr="000B4518">
        <w:t>When entering this state</w:t>
      </w:r>
      <w:r>
        <w:t>,</w:t>
      </w:r>
      <w:r w:rsidRPr="000B4518">
        <w:t xml:space="preserve"> the </w:t>
      </w:r>
      <w:r>
        <w:t>floor control arbitration logic:</w:t>
      </w:r>
    </w:p>
    <w:p w:rsidR="003173E6" w:rsidRPr="000B4518" w:rsidRDefault="003173E6" w:rsidP="003173E6">
      <w:pPr>
        <w:pStyle w:val="B1"/>
      </w:pPr>
      <w:r>
        <w:t>1</w:t>
      </w:r>
      <w:r w:rsidRPr="000B4518">
        <w:t>.</w:t>
      </w:r>
      <w:r w:rsidRPr="000B4518">
        <w:tab/>
        <w:t xml:space="preserve">shall set the general </w:t>
      </w:r>
      <w:r>
        <w:t xml:space="preserve">state </w:t>
      </w:r>
      <w:r w:rsidRPr="000B4518">
        <w:t xml:space="preserve">to </w:t>
      </w:r>
      <w:r>
        <w:t xml:space="preserve">the </w:t>
      </w:r>
      <w:r w:rsidRPr="000B4518">
        <w:t xml:space="preserve">'G: </w:t>
      </w:r>
      <w:r>
        <w:t>Initialising</w:t>
      </w:r>
      <w:r w:rsidRPr="000B4518">
        <w:t>'</w:t>
      </w:r>
      <w:r>
        <w:t xml:space="preserve"> state</w:t>
      </w:r>
      <w:r w:rsidRPr="000B4518">
        <w:t>.</w:t>
      </w:r>
    </w:p>
    <w:p w:rsidR="003173E6" w:rsidRDefault="003173E6" w:rsidP="003173E6">
      <w:pPr>
        <w:pStyle w:val="Heading5"/>
      </w:pPr>
      <w:bookmarkStart w:id="368" w:name="_Toc21595712"/>
      <w:bookmarkStart w:id="369" w:name="_Toc26188151"/>
      <w:bookmarkStart w:id="370" w:name="_Toc26188748"/>
      <w:bookmarkStart w:id="371" w:name="_Toc138361966"/>
      <w:r>
        <w:t>6.3.4.8.3</w:t>
      </w:r>
      <w:r>
        <w:tab/>
        <w:t>Receiving a floor request from a constituent MCPTT group (R: mcptt-floor-request)</w:t>
      </w:r>
      <w:bookmarkEnd w:id="368"/>
      <w:bookmarkEnd w:id="369"/>
      <w:bookmarkEnd w:id="370"/>
      <w:bookmarkEnd w:id="371"/>
    </w:p>
    <w:p w:rsidR="003173E6" w:rsidRDefault="003173E6" w:rsidP="003173E6">
      <w:r>
        <w:rPr>
          <w:lang w:eastAsia="x-none"/>
        </w:rPr>
        <w:t xml:space="preserve">Upon receiving an indication from the application and signalling plane that a floor request is received from one of the invited constituent MCPTT groups in an </w:t>
      </w:r>
      <w:r>
        <w:t>application/vnd.3gpp.mcptt-floor-request+xml MIME body</w:t>
      </w:r>
      <w:r>
        <w:rPr>
          <w:lang w:eastAsia="x-none"/>
        </w:rPr>
        <w:t xml:space="preserve">, the </w:t>
      </w:r>
      <w:r w:rsidRPr="000B4518">
        <w:t>floor control arbitration logic:</w:t>
      </w:r>
    </w:p>
    <w:p w:rsidR="003173E6" w:rsidRDefault="003173E6" w:rsidP="003173E6">
      <w:pPr>
        <w:pStyle w:val="B1"/>
      </w:pPr>
      <w:r>
        <w:t>1.</w:t>
      </w:r>
      <w:r>
        <w:tab/>
        <w:t>shall cache the application/vnd.3gpp.mcptt-floor-request+xml MIME body; and</w:t>
      </w:r>
    </w:p>
    <w:p w:rsidR="003173E6" w:rsidRDefault="003173E6" w:rsidP="003173E6">
      <w:pPr>
        <w:pStyle w:val="B1"/>
      </w:pPr>
      <w:r>
        <w:t>2.</w:t>
      </w:r>
      <w:r>
        <w:tab/>
        <w:t>remain in the 'G: Initialising' state.</w:t>
      </w:r>
    </w:p>
    <w:p w:rsidR="003173E6" w:rsidRDefault="003173E6" w:rsidP="003173E6">
      <w:pPr>
        <w:pStyle w:val="Heading5"/>
      </w:pPr>
      <w:bookmarkStart w:id="372" w:name="_Toc21595713"/>
      <w:bookmarkStart w:id="373" w:name="_Toc26188152"/>
      <w:bookmarkStart w:id="374" w:name="_Toc26188749"/>
      <w:bookmarkStart w:id="375" w:name="_Toc138361967"/>
      <w:r>
        <w:t>6.3.4.8.4</w:t>
      </w:r>
      <w:r>
        <w:tab/>
        <w:t>All final SIP responses received (R: final SIP responses)</w:t>
      </w:r>
      <w:bookmarkEnd w:id="372"/>
      <w:bookmarkEnd w:id="373"/>
      <w:bookmarkEnd w:id="374"/>
      <w:bookmarkEnd w:id="375"/>
    </w:p>
    <w:p w:rsidR="003173E6" w:rsidRDefault="003173E6" w:rsidP="003173E6">
      <w:r>
        <w:rPr>
          <w:lang w:eastAsia="x-none"/>
        </w:rPr>
        <w:t xml:space="preserve">Upon receiving an indication from the application and signalling plane that all invited constituent MCPTT groups have sent a final SIP response, the </w:t>
      </w:r>
      <w:r w:rsidRPr="000B4518">
        <w:t>floor control arbitration logic:</w:t>
      </w:r>
    </w:p>
    <w:p w:rsidR="003173E6" w:rsidRDefault="003173E6" w:rsidP="003173E6">
      <w:pPr>
        <w:pStyle w:val="B1"/>
      </w:pPr>
      <w:r>
        <w:t>1.</w:t>
      </w:r>
      <w:r>
        <w:tab/>
        <w:t>if at least one application/vnd.3gpp.mcptt-floor-request+xml MIME body exists with the &lt;floor-type&gt; element set to "general":</w:t>
      </w:r>
    </w:p>
    <w:p w:rsidR="003173E6" w:rsidRDefault="003173E6" w:rsidP="003173E6">
      <w:pPr>
        <w:pStyle w:val="B2"/>
      </w:pPr>
      <w:r>
        <w:t>a.</w:t>
      </w:r>
      <w:r>
        <w:tab/>
        <w:t>shall select the floor participant with the highest priority as described in clause 4.1.1.4:</w:t>
      </w:r>
    </w:p>
    <w:p w:rsidR="003173E6" w:rsidRDefault="003173E6" w:rsidP="003173E6">
      <w:pPr>
        <w:pStyle w:val="B3"/>
      </w:pPr>
      <w:r>
        <w:t>i.</w:t>
      </w:r>
      <w:r>
        <w:tab/>
        <w:t>among the cached application/vnd.3gpp.mcptt-floor-request+xml MIME bodies with the &lt;floor-type&gt; element set to "general"; and</w:t>
      </w:r>
    </w:p>
    <w:p w:rsidR="003173E6" w:rsidRDefault="003173E6" w:rsidP="003173E6">
      <w:pPr>
        <w:pStyle w:val="B3"/>
      </w:pPr>
      <w:r>
        <w:t>ii.</w:t>
      </w:r>
      <w:r>
        <w:tab/>
        <w:t>the floor participant initialising the temporary group session as described in clause 4.1.1.4, if the floor participant initialising the temporary group session negotiated implicit floor request as specified in clause 14;</w:t>
      </w:r>
    </w:p>
    <w:p w:rsidR="003173E6" w:rsidRDefault="003173E6" w:rsidP="003173E6">
      <w:pPr>
        <w:pStyle w:val="B2"/>
      </w:pPr>
      <w:r>
        <w:t>b.</w:t>
      </w:r>
      <w:r>
        <w:tab/>
        <w:t>shall send a Floor Revoke message to all MCPTT floor participants in the cached application/vnd.3gpp.mcptt-floor-request+xml MIME body with the &lt;floor-type&gt; element set to "general" that are not granted the permission to send media. The Floor Revoke message:</w:t>
      </w:r>
    </w:p>
    <w:p w:rsidR="003173E6" w:rsidRPr="000B4518" w:rsidRDefault="003173E6" w:rsidP="003173E6">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rsidR="003173E6" w:rsidRDefault="003173E6" w:rsidP="003173E6">
      <w:pPr>
        <w:pStyle w:val="B3"/>
      </w:pPr>
      <w:r>
        <w:t>ii.</w:t>
      </w:r>
      <w:r>
        <w:tab/>
        <w:t>shall include information taken from the &lt;track-info&gt; element in the cached application/vnd.3gpp.mcptt-floor-request+xml MIME body with the &lt;floor-type&gt; element set to "general" in the Track Info field; and</w:t>
      </w:r>
    </w:p>
    <w:p w:rsidR="003173E6" w:rsidRDefault="003173E6" w:rsidP="003173E6">
      <w:pPr>
        <w:pStyle w:val="B3"/>
      </w:pPr>
      <w:r>
        <w:t>iii</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 and</w:t>
      </w:r>
    </w:p>
    <w:p w:rsidR="003037B2" w:rsidRDefault="003173E6" w:rsidP="003037B2">
      <w:pPr>
        <w:pStyle w:val="NO"/>
      </w:pPr>
      <w:r>
        <w:t>NOTE 1:</w:t>
      </w:r>
      <w:r>
        <w:tab/>
        <w:t>How the IWF informs IWF media endpoints of the floor revoke is out of scope of the present document.</w:t>
      </w:r>
    </w:p>
    <w:p w:rsidR="003173E6" w:rsidRDefault="003173E6" w:rsidP="003173E6">
      <w:pPr>
        <w:pStyle w:val="B2"/>
      </w:pPr>
      <w:r>
        <w:t>c.</w:t>
      </w:r>
      <w:r>
        <w:tab/>
        <w:t>if the floor participant selected to be granted the floor is in one of invited constituent MCPTT groups:</w:t>
      </w:r>
    </w:p>
    <w:p w:rsidR="003173E6" w:rsidRDefault="003173E6" w:rsidP="003173E6">
      <w:pPr>
        <w:pStyle w:val="B3"/>
      </w:pPr>
      <w:r>
        <w:t>i.</w:t>
      </w:r>
      <w:r>
        <w:tab/>
        <w:t xml:space="preserve">shall convert the &lt;track-info&gt; element to a format of a Track Info field and cache the Track Info field associated with the </w:t>
      </w:r>
      <w:r w:rsidRPr="000B4518">
        <w:t>floor control server state transition diagram for 'general floor control operation'</w:t>
      </w:r>
      <w:r>
        <w:t>; and</w:t>
      </w:r>
    </w:p>
    <w:p w:rsidR="003173E6" w:rsidRDefault="003173E6" w:rsidP="003173E6">
      <w:pPr>
        <w:pStyle w:val="B3"/>
      </w:pPr>
      <w:r>
        <w:t>ii.</w:t>
      </w:r>
      <w:r>
        <w:tab/>
        <w:t>shall enter the 'G: Taken' state as specified in the clause 6.3.4.4.2 using the selected floor participant as the requesting floor participant;</w:t>
      </w:r>
    </w:p>
    <w:p w:rsidR="003173E6" w:rsidRDefault="003173E6" w:rsidP="003173E6">
      <w:pPr>
        <w:pStyle w:val="B1"/>
      </w:pPr>
      <w:r>
        <w:t>2.</w:t>
      </w:r>
      <w:r>
        <w:tab/>
        <w:t>if at least one application/vnd.3gpp.mcptt-floor-request+xml MIME body exists with the &lt;floor-type&gt; element set to "dual":</w:t>
      </w:r>
    </w:p>
    <w:p w:rsidR="003173E6" w:rsidRDefault="003173E6" w:rsidP="003173E6">
      <w:pPr>
        <w:pStyle w:val="B2"/>
      </w:pPr>
      <w:r>
        <w:t>a.</w:t>
      </w:r>
      <w:r>
        <w:tab/>
        <w:t>shall select the floor participant with the highest priority as described in clause 4.1.1.4 among the cached application/vnd.3gpp.mcptt-floor-request+xml MIME bodies with the &lt;floor-type&gt; element set to "dual"; and</w:t>
      </w:r>
    </w:p>
    <w:p w:rsidR="003173E6" w:rsidRDefault="003173E6" w:rsidP="003173E6">
      <w:pPr>
        <w:pStyle w:val="B2"/>
      </w:pPr>
      <w:r>
        <w:t>b</w:t>
      </w:r>
      <w:r w:rsidRPr="00D02E8F">
        <w:t>.</w:t>
      </w:r>
      <w:r>
        <w:tab/>
        <w:t>shall send a Floor Revoke message to all floor participants in the cached application/vnd.3gpp.mcptt-floor-request+xml MIME body with the &lt;floor-type&gt; element set to "dual" that are not granted the permission to send media. The Floor Revoke message:</w:t>
      </w:r>
    </w:p>
    <w:p w:rsidR="003173E6" w:rsidRPr="000B4518" w:rsidRDefault="003173E6" w:rsidP="003173E6">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rsidR="003173E6" w:rsidRDefault="003173E6" w:rsidP="003173E6">
      <w:pPr>
        <w:pStyle w:val="B3"/>
      </w:pPr>
      <w:r>
        <w:t>ii.</w:t>
      </w:r>
      <w:r>
        <w:tab/>
        <w:t>shall include information taken from the &lt;track-info&gt; element in the cached application/vnd.3gpp.mcptt-floor-request+xml MIME body with the &lt;floor-type&gt; element set to "general" in the Track Info field;</w:t>
      </w:r>
    </w:p>
    <w:p w:rsidR="003173E6" w:rsidRPr="00023038" w:rsidRDefault="003173E6" w:rsidP="003173E6">
      <w:pPr>
        <w:pStyle w:val="B3"/>
      </w:pPr>
      <w:r>
        <w:t>iii.</w:t>
      </w:r>
      <w:r>
        <w:tab/>
      </w:r>
      <w:r w:rsidRPr="000B4518">
        <w:t xml:space="preserve">shall include the Floor Indicator with the </w:t>
      </w:r>
      <w:r>
        <w:t>G</w:t>
      </w:r>
      <w:r w:rsidRPr="000B4518">
        <w:t>-bit set to '1' (</w:t>
      </w:r>
      <w:r>
        <w:t>Dual floor</w:t>
      </w:r>
      <w:r w:rsidRPr="000B4518">
        <w:t>)</w:t>
      </w:r>
      <w:r>
        <w:t>;</w:t>
      </w:r>
    </w:p>
    <w:p w:rsidR="003173E6" w:rsidRDefault="003173E6" w:rsidP="003173E6">
      <w:pPr>
        <w:pStyle w:val="B3"/>
      </w:pPr>
      <w:r>
        <w:t>iv.</w:t>
      </w:r>
      <w:r>
        <w:tab/>
        <w:t xml:space="preserve">shall convert the &lt;track-info&gt; element to a format of a Track Info field and cache the Track Info field associated with </w:t>
      </w:r>
      <w:r w:rsidRPr="000B4518">
        <w:t>floor control server state transition diagram for 'dual floor control operation'</w:t>
      </w:r>
      <w:r>
        <w:t>; and</w:t>
      </w:r>
    </w:p>
    <w:p w:rsidR="003173E6" w:rsidRDefault="003173E6" w:rsidP="003173E6">
      <w:pPr>
        <w:pStyle w:val="B3"/>
      </w:pPr>
      <w:r>
        <w:t>v.</w:t>
      </w:r>
      <w:r>
        <w:tab/>
        <w:t>shall enter the 'D: Floor Taken' state as specified in the clause </w:t>
      </w:r>
      <w:r w:rsidRPr="000B4518">
        <w:t>6.3.6.3.2</w:t>
      </w:r>
      <w:r>
        <w:t xml:space="preserve"> using the selected floor participant as the requesting floor participant; and</w:t>
      </w:r>
    </w:p>
    <w:p w:rsidR="003173E6" w:rsidRDefault="003173E6" w:rsidP="003173E6">
      <w:pPr>
        <w:pStyle w:val="NO"/>
      </w:pPr>
      <w:r>
        <w:t>NOTE 2:</w:t>
      </w:r>
      <w:r>
        <w:tab/>
        <w:t>How the IWF informs IWF media endpoints of the floor revoke is out of scope of the present document.</w:t>
      </w:r>
    </w:p>
    <w:p w:rsidR="003173E6" w:rsidRDefault="003173E6" w:rsidP="003173E6">
      <w:pPr>
        <w:pStyle w:val="B1"/>
      </w:pPr>
      <w:r>
        <w:t>3.</w:t>
      </w:r>
      <w:r>
        <w:tab/>
        <w:t>if no cached application/vnd.3gpp.mcptt-floor-request+xml MIME with the &lt;floor-type&gt; element set to "general" body exists:</w:t>
      </w:r>
    </w:p>
    <w:p w:rsidR="003173E6" w:rsidRDefault="003173E6" w:rsidP="003173E6">
      <w:pPr>
        <w:pStyle w:val="B2"/>
      </w:pPr>
      <w:r>
        <w:t>a.</w:t>
      </w:r>
      <w:r>
        <w:tab/>
        <w:t>if an implicit floor request is negotiated as described in clause 14 when the temporary group session was established, shall enter the 'G: Taken' state as specified in the clause 6.3.4.4.2; and</w:t>
      </w:r>
    </w:p>
    <w:p w:rsidR="003173E6" w:rsidRDefault="003173E6" w:rsidP="003173E6">
      <w:pPr>
        <w:pStyle w:val="B2"/>
      </w:pPr>
      <w:r>
        <w:t>b.</w:t>
      </w:r>
      <w:r>
        <w:tab/>
        <w:t>if an implicit floor request is not negotiated as described in clause 14 when the temporary group session was established, shall enter the 'G: Idle' state as specified in the clause 6.3.4.3.2.</w:t>
      </w:r>
    </w:p>
    <w:p w:rsidR="003173E6" w:rsidRDefault="003173E6" w:rsidP="003173E6">
      <w:pPr>
        <w:pStyle w:val="Heading3"/>
      </w:pPr>
      <w:bookmarkStart w:id="376" w:name="_Toc21595714"/>
      <w:bookmarkStart w:id="377" w:name="_Toc26188153"/>
      <w:bookmarkStart w:id="378" w:name="_Toc26188750"/>
      <w:bookmarkStart w:id="379" w:name="_Toc138361968"/>
      <w:r w:rsidRPr="000B4518">
        <w:t>6.3.5</w:t>
      </w:r>
      <w:r w:rsidRPr="000B4518">
        <w:tab/>
        <w:t>Floor control server state transition diagram for basic floor control operation towards the floor participant</w:t>
      </w:r>
      <w:bookmarkEnd w:id="376"/>
      <w:bookmarkEnd w:id="377"/>
      <w:bookmarkEnd w:id="378"/>
      <w:bookmarkEnd w:id="379"/>
    </w:p>
    <w:p w:rsidR="003173E6" w:rsidRDefault="003173E6" w:rsidP="003173E6">
      <w:pPr>
        <w:pStyle w:val="Heading4"/>
      </w:pPr>
      <w:bookmarkStart w:id="380" w:name="_Toc21595715"/>
      <w:bookmarkStart w:id="381" w:name="_Toc26188154"/>
      <w:bookmarkStart w:id="382" w:name="_Toc26188751"/>
      <w:bookmarkStart w:id="383" w:name="_Toc138361969"/>
      <w:r w:rsidRPr="000B4518">
        <w:t>6.3.5.1</w:t>
      </w:r>
      <w:r w:rsidRPr="000B4518">
        <w:tab/>
        <w:t>General</w:t>
      </w:r>
      <w:bookmarkEnd w:id="380"/>
      <w:bookmarkEnd w:id="381"/>
      <w:bookmarkEnd w:id="382"/>
      <w:bookmarkEnd w:id="383"/>
    </w:p>
    <w:p w:rsidR="003173E6"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shall behave according to the state diagram and state transitions specified in this clause.</w:t>
      </w:r>
    </w:p>
    <w:p w:rsidR="003173E6" w:rsidRPr="0080778A" w:rsidRDefault="003173E6" w:rsidP="003173E6">
      <w:pPr>
        <w:pStyle w:val="EditorsNote"/>
      </w:pPr>
      <w:r>
        <w:t>Editor's Note:</w:t>
      </w:r>
      <w:r>
        <w:tab/>
        <w:t>procedures for the IWF performing the non-controlling role are FFS.</w:t>
      </w:r>
    </w:p>
    <w:p w:rsidR="003173E6" w:rsidRDefault="003173E6" w:rsidP="003173E6">
      <w:r>
        <w:t>The description of the floor control interface towards an IWF media endpoint is part of the general floor control server state diagram and state transitions specified in clause 6.3.4.</w:t>
      </w:r>
    </w:p>
    <w:p w:rsidR="003173E6" w:rsidRDefault="003173E6" w:rsidP="003173E6">
      <w:r w:rsidRPr="000B4518">
        <w:t>Figure 6.3.5.1-1 shows the states and state transitions for an associated floor participant in the floor control server.</w:t>
      </w:r>
    </w:p>
    <w:p w:rsidR="003173E6" w:rsidRDefault="003173E6" w:rsidP="003173E6">
      <w:pPr>
        <w:pStyle w:val="TH"/>
      </w:pPr>
    </w:p>
    <w:p w:rsidR="003173E6" w:rsidRPr="000B4518" w:rsidRDefault="003173E6" w:rsidP="003173E6">
      <w:pPr>
        <w:pStyle w:val="TH"/>
      </w:pPr>
      <w:r>
        <w:object w:dxaOrig="12370" w:dyaOrig="21107">
          <v:shape id="_x0000_i1030" type="#_x0000_t75" style="width:388.5pt;height:665pt" o:ole="">
            <v:imagedata r:id="rId17" o:title=""/>
          </v:shape>
          <o:OLEObject Type="Embed" ProgID="Visio.Drawing.11" ShapeID="_x0000_i1030" DrawAspect="Content" ObjectID="_1771924986" r:id="rId18"/>
        </w:object>
      </w:r>
    </w:p>
    <w:p w:rsidR="003173E6" w:rsidRPr="000B4518" w:rsidRDefault="003173E6" w:rsidP="003173E6">
      <w:pPr>
        <w:pStyle w:val="TF"/>
      </w:pPr>
      <w:r w:rsidRPr="000B4518">
        <w:t>Figure 6.3.5.1-1: Floor control server state transition diagram for basic floor control operation towards the floor participant</w:t>
      </w:r>
    </w:p>
    <w:p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 xml:space="preserve">floor control server shall create one instance of the 'basic floor control operations' state machine towards the MCPTT client for every floor participant served by the </w:t>
      </w:r>
      <w:r>
        <w:t xml:space="preserve">IWF </w:t>
      </w:r>
      <w:r w:rsidRPr="000B4518">
        <w:t>floor control server as follows:</w:t>
      </w:r>
    </w:p>
    <w:p w:rsidR="003173E6" w:rsidRPr="000B4518" w:rsidRDefault="003173E6" w:rsidP="003173E6">
      <w:pPr>
        <w:pStyle w:val="B1"/>
      </w:pPr>
      <w:r w:rsidRPr="000B4518">
        <w:t>1.</w:t>
      </w:r>
      <w:r w:rsidRPr="000B4518">
        <w:tab/>
        <w:t>For pre-arranged group call in case of an originating MCPTT call, the 'basic floor control operation towards the floor participant' state machine shall be created when the MCPTT server sends the SIP 200 (OK) response towards the originating MCPTT client.</w:t>
      </w:r>
    </w:p>
    <w:p w:rsidR="003173E6" w:rsidRPr="000B4518" w:rsidRDefault="003173E6" w:rsidP="003173E6">
      <w:pPr>
        <w:pStyle w:val="B1"/>
      </w:pPr>
      <w:r w:rsidRPr="000B4518">
        <w:t>2.</w:t>
      </w:r>
      <w:r w:rsidRPr="000B4518">
        <w:tab/>
        <w:t xml:space="preserve">For pre-arranged group call in case of a terminating MCPTT call, the 'basic floor control operation towards the floor participant' state machine shall be created when the </w:t>
      </w:r>
      <w:r>
        <w:t xml:space="preserve">IWF </w:t>
      </w:r>
      <w:r w:rsidRPr="000B4518">
        <w:t>floor control server receives the SIP 200 (OK) response.</w:t>
      </w:r>
    </w:p>
    <w:p w:rsidR="003173E6" w:rsidRPr="000B4518" w:rsidRDefault="003173E6" w:rsidP="003173E6">
      <w:pPr>
        <w:pStyle w:val="B1"/>
      </w:pPr>
      <w:r w:rsidRPr="000B4518">
        <w:t>3.</w:t>
      </w:r>
      <w:r w:rsidRPr="000B4518">
        <w:tab/>
        <w:t>For chat group call the 'basic floor control operation state machine towards the floor participant' shall be created when the MCPTT server sends the SIP 200 (OK) response to the received initial SIP INVITE request.</w:t>
      </w:r>
    </w:p>
    <w:p w:rsidR="003173E6" w:rsidRPr="000B4518" w:rsidRDefault="003173E6" w:rsidP="003173E6">
      <w:r w:rsidRPr="000B4518">
        <w:t>The floor participant associated to the 'basic floor control operation towards the floor participant' state machine is here referred to as the "associated floor participant".</w:t>
      </w:r>
    </w:p>
    <w:p w:rsidR="003173E6" w:rsidRPr="000B4518" w:rsidRDefault="003173E6" w:rsidP="003173E6">
      <w:r w:rsidRPr="000B4518">
        <w:t>The external inputs to the state machine are:</w:t>
      </w:r>
    </w:p>
    <w:p w:rsidR="003173E6" w:rsidRPr="000B4518" w:rsidRDefault="003173E6" w:rsidP="003173E6">
      <w:pPr>
        <w:pStyle w:val="B1"/>
      </w:pPr>
      <w:r w:rsidRPr="000B4518">
        <w:t>1.</w:t>
      </w:r>
      <w:r w:rsidRPr="000B4518">
        <w:tab/>
        <w:t>directives coming from the floor control arbitration logic;</w:t>
      </w:r>
    </w:p>
    <w:p w:rsidR="003173E6" w:rsidRPr="000B4518" w:rsidRDefault="003173E6" w:rsidP="003173E6">
      <w:pPr>
        <w:pStyle w:val="B1"/>
      </w:pPr>
      <w:r w:rsidRPr="000B4518">
        <w:t>2.</w:t>
      </w:r>
      <w:r w:rsidRPr="000B4518">
        <w:tab/>
        <w:t>floor messages sent by the floor participants;</w:t>
      </w:r>
    </w:p>
    <w:p w:rsidR="003173E6" w:rsidRPr="000B4518" w:rsidRDefault="003173E6" w:rsidP="003173E6">
      <w:pPr>
        <w:pStyle w:val="B1"/>
      </w:pPr>
      <w:r w:rsidRPr="000B4518">
        <w:t>3.</w:t>
      </w:r>
      <w:r w:rsidRPr="000B4518">
        <w:tab/>
        <w:t>media; and</w:t>
      </w:r>
    </w:p>
    <w:p w:rsidR="003173E6" w:rsidRPr="000B4518" w:rsidRDefault="003173E6" w:rsidP="003173E6">
      <w:pPr>
        <w:pStyle w:val="B1"/>
      </w:pPr>
      <w:r w:rsidRPr="000B4518">
        <w:t>4.</w:t>
      </w:r>
      <w:r w:rsidRPr="000B4518">
        <w:tab/>
        <w:t>in certain cases, SIP messages used for call handling.</w:t>
      </w:r>
    </w:p>
    <w:p w:rsidR="003173E6" w:rsidRPr="000B4518" w:rsidRDefault="003173E6" w:rsidP="003173E6">
      <w:r w:rsidRPr="000B4518">
        <w:t xml:space="preserve">If floor control messages or RTP media packets arrives in a state where there is no procedure specified in the following clauses, the </w:t>
      </w:r>
      <w:r w:rsidRPr="000C3959">
        <w:t>floor control interface towards the MCPTT client</w:t>
      </w:r>
      <w:r w:rsidRPr="000B4518">
        <w:t xml:space="preserve"> in the </w:t>
      </w:r>
      <w:r>
        <w:t xml:space="preserve">IWF </w:t>
      </w:r>
      <w:r w:rsidRPr="000B4518">
        <w:t xml:space="preserve">floor control server: </w:t>
      </w:r>
    </w:p>
    <w:p w:rsidR="003173E6" w:rsidRPr="000B4518" w:rsidRDefault="003173E6" w:rsidP="003173E6">
      <w:pPr>
        <w:pStyle w:val="B1"/>
      </w:pPr>
      <w:r w:rsidRPr="000B4518">
        <w:t>1.</w:t>
      </w:r>
      <w:r w:rsidRPr="000B4518">
        <w:tab/>
        <w:t>shall discard the floor control message;</w:t>
      </w:r>
    </w:p>
    <w:p w:rsidR="003173E6" w:rsidRPr="000B4518" w:rsidRDefault="003173E6" w:rsidP="003173E6">
      <w:pPr>
        <w:pStyle w:val="B1"/>
      </w:pPr>
      <w:r w:rsidRPr="000B4518">
        <w:t>2.</w:t>
      </w:r>
      <w:r w:rsidRPr="000B4518">
        <w:tab/>
        <w:t>shall request the</w:t>
      </w:r>
      <w:r w:rsidRPr="000B4518">
        <w:rPr>
          <w:noProof/>
        </w:rPr>
        <w:t xml:space="preserve"> network media interface</w:t>
      </w:r>
      <w:r w:rsidRPr="000B4518">
        <w:t xml:space="preserve"> in the MCPTT server to discard any received RTP media packet; and</w:t>
      </w:r>
    </w:p>
    <w:p w:rsidR="003173E6" w:rsidRPr="000B4518" w:rsidRDefault="003173E6" w:rsidP="003173E6">
      <w:pPr>
        <w:pStyle w:val="B1"/>
      </w:pPr>
      <w:r w:rsidRPr="000B4518">
        <w:t>3.</w:t>
      </w:r>
      <w:r w:rsidRPr="000B4518">
        <w:tab/>
        <w:t>shall remain in the current state.</w:t>
      </w:r>
    </w:p>
    <w:p w:rsidR="003173E6" w:rsidRPr="000B4518" w:rsidRDefault="003173E6" w:rsidP="003173E6">
      <w:r w:rsidRPr="000B4518">
        <w:t>State details are explained in the following clauses.</w:t>
      </w:r>
    </w:p>
    <w:p w:rsidR="003173E6" w:rsidRPr="000B4518" w:rsidRDefault="003173E6" w:rsidP="003173E6">
      <w:pPr>
        <w:pStyle w:val="Heading4"/>
      </w:pPr>
      <w:bookmarkStart w:id="384" w:name="_Toc21595716"/>
      <w:bookmarkStart w:id="385" w:name="_Toc26188155"/>
      <w:bookmarkStart w:id="386" w:name="_Toc26188752"/>
      <w:bookmarkStart w:id="387" w:name="_Toc138361970"/>
      <w:r w:rsidRPr="000B4518">
        <w:t>6.3.5.2</w:t>
      </w:r>
      <w:r w:rsidRPr="000B4518">
        <w:tab/>
        <w:t>State: 'Start-stop'</w:t>
      </w:r>
      <w:bookmarkEnd w:id="384"/>
      <w:bookmarkEnd w:id="385"/>
      <w:bookmarkEnd w:id="386"/>
      <w:bookmarkEnd w:id="387"/>
    </w:p>
    <w:p w:rsidR="003173E6" w:rsidRPr="000B4518" w:rsidRDefault="003173E6" w:rsidP="003173E6">
      <w:pPr>
        <w:pStyle w:val="Heading5"/>
      </w:pPr>
      <w:bookmarkStart w:id="388" w:name="_Toc21595717"/>
      <w:bookmarkStart w:id="389" w:name="_Toc26188156"/>
      <w:bookmarkStart w:id="390" w:name="_Toc26188753"/>
      <w:bookmarkStart w:id="391" w:name="_Toc138361971"/>
      <w:r w:rsidRPr="000B4518">
        <w:t>6.3.5.2.1</w:t>
      </w:r>
      <w:r w:rsidRPr="000B4518">
        <w:tab/>
        <w:t>General</w:t>
      </w:r>
      <w:bookmarkEnd w:id="388"/>
      <w:bookmarkEnd w:id="389"/>
      <w:bookmarkEnd w:id="390"/>
      <w:bookmarkEnd w:id="391"/>
    </w:p>
    <w:p w:rsidR="003173E6" w:rsidRPr="000B4518" w:rsidRDefault="003173E6" w:rsidP="003173E6">
      <w:r w:rsidRPr="000B4518">
        <w:t>When a new instance of the 'basic floor control operations towards the floor participant' state machine is created, before any floor control related input is applied, the state machine is in the 'Start-stop' state. Similarly</w:t>
      </w:r>
      <w:r>
        <w:t>,</w:t>
      </w:r>
      <w:r w:rsidRPr="000B4518">
        <w:t xml:space="preserve"> when the call is released the state machine shall return to the Start-Stop state.</w:t>
      </w:r>
    </w:p>
    <w:p w:rsidR="003173E6" w:rsidRPr="000B4518" w:rsidRDefault="003173E6" w:rsidP="003173E6">
      <w:r w:rsidRPr="000B4518">
        <w:t xml:space="preserve">An association between the </w:t>
      </w:r>
      <w:r>
        <w:t xml:space="preserve">IWF </w:t>
      </w:r>
      <w:r w:rsidRPr="000B4518">
        <w:t>floor control server and a floor participant in the MCPTT client is created, when the state machine is created; and</w:t>
      </w:r>
    </w:p>
    <w:p w:rsidR="003173E6" w:rsidRPr="000B4518" w:rsidRDefault="003173E6" w:rsidP="003173E6">
      <w:pPr>
        <w:pStyle w:val="B1"/>
      </w:pPr>
      <w:r w:rsidRPr="000B4518">
        <w:t>1.</w:t>
      </w:r>
      <w:r w:rsidRPr="000B4518">
        <w:tab/>
      </w:r>
      <w:r>
        <w:t>i</w:t>
      </w:r>
      <w:r w:rsidRPr="000B4518">
        <w:t>n case of an originating MCPTT call, when the MCPTT server sends the SIP 200 (OK) response to the originating MCPTT client; and</w:t>
      </w:r>
    </w:p>
    <w:p w:rsidR="003173E6" w:rsidRPr="000B4518" w:rsidRDefault="003173E6" w:rsidP="003173E6">
      <w:pPr>
        <w:pStyle w:val="B1"/>
      </w:pPr>
      <w:r w:rsidRPr="000B4518">
        <w:t>2.</w:t>
      </w:r>
      <w:r w:rsidRPr="000B4518">
        <w:tab/>
      </w:r>
      <w:r>
        <w:t>i</w:t>
      </w:r>
      <w:r w:rsidRPr="000B4518">
        <w:t xml:space="preserve">n case of a terminating MCPTT call, when the </w:t>
      </w:r>
      <w:r>
        <w:t xml:space="preserve">IWF </w:t>
      </w:r>
      <w:r w:rsidRPr="000B4518">
        <w:t>floor control server receives the SIP 200 (OK) response sent from the terminating MCPTT client.</w:t>
      </w:r>
    </w:p>
    <w:p w:rsidR="003173E6" w:rsidRPr="000B4518" w:rsidRDefault="003173E6" w:rsidP="003173E6">
      <w:pPr>
        <w:pStyle w:val="Heading5"/>
      </w:pPr>
      <w:bookmarkStart w:id="392" w:name="_Toc21595718"/>
      <w:bookmarkStart w:id="393" w:name="_Toc26188157"/>
      <w:bookmarkStart w:id="394" w:name="_Toc26188754"/>
      <w:bookmarkStart w:id="395" w:name="_Toc138361972"/>
      <w:r w:rsidRPr="000B4518">
        <w:t>6.3.5.2.2</w:t>
      </w:r>
      <w:r w:rsidRPr="000B4518">
        <w:tab/>
        <w:t>SIP Session initiated</w:t>
      </w:r>
      <w:bookmarkEnd w:id="392"/>
      <w:bookmarkEnd w:id="393"/>
      <w:bookmarkEnd w:id="394"/>
      <w:bookmarkEnd w:id="395"/>
    </w:p>
    <w:p w:rsidR="003173E6" w:rsidRDefault="003173E6" w:rsidP="003173E6">
      <w:r w:rsidRPr="000B4518">
        <w:t>When a SIP Session is established and</w:t>
      </w:r>
      <w:r>
        <w:t xml:space="preserve"> if:</w:t>
      </w:r>
    </w:p>
    <w:p w:rsidR="003173E6" w:rsidRDefault="003173E6" w:rsidP="003173E6">
      <w:pPr>
        <w:pStyle w:val="B1"/>
      </w:pPr>
      <w:r>
        <w:t>1.</w:t>
      </w:r>
      <w:r>
        <w:tab/>
        <w:t>the session is not a temporary group call session; or</w:t>
      </w:r>
    </w:p>
    <w:p w:rsidR="003173E6" w:rsidRPr="000B4518" w:rsidRDefault="003173E6" w:rsidP="003173E6">
      <w:pPr>
        <w:pStyle w:val="B1"/>
      </w:pPr>
      <w:r>
        <w:t>2.</w:t>
      </w:r>
      <w:r>
        <w:tab/>
        <w:t xml:space="preserve">the session is a temporary group call session and the associated floor participant is an invited MCPTT client (i.e. not a constituent MCPTT group); </w:t>
      </w:r>
    </w:p>
    <w:p w:rsidR="003173E6" w:rsidRPr="000B4518" w:rsidRDefault="003173E6" w:rsidP="003173E6">
      <w:r>
        <w:t>then:</w:t>
      </w:r>
    </w:p>
    <w:p w:rsidR="003173E6" w:rsidRDefault="003173E6" w:rsidP="003173E6">
      <w:pPr>
        <w:pStyle w:val="NO"/>
      </w:pPr>
      <w:r>
        <w:t>NOTE 1:</w:t>
      </w:r>
      <w:r>
        <w:tab/>
        <w:t>A MCPTT group call is a temporary group session when the &lt;on-network-temporary&gt; element is present in the &lt;list-service&gt; element as specified in 3GPP TS 24.481 [12].</w:t>
      </w:r>
    </w:p>
    <w:p w:rsidR="003173E6" w:rsidRPr="000B4518" w:rsidRDefault="003173E6" w:rsidP="003173E6">
      <w:pPr>
        <w:pStyle w:val="B1"/>
      </w:pPr>
      <w:r w:rsidRPr="000B4518">
        <w:t>1.</w:t>
      </w:r>
      <w:r w:rsidRPr="000B4518">
        <w:tab/>
        <w:t xml:space="preserve">if an MCPTT client initiates an MCPTT call with an implicit floor request, and the MCPTT call does not exist yet,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shall initialize a general state machine as specified in clause 6.3.4.2.2; and</w:t>
      </w:r>
    </w:p>
    <w:p w:rsidR="003173E6" w:rsidRPr="000B4518" w:rsidRDefault="003173E6" w:rsidP="003173E6">
      <w:pPr>
        <w:pStyle w:val="NO"/>
      </w:pPr>
      <w:r w:rsidRPr="000B4518">
        <w:t>NOTE </w:t>
      </w:r>
      <w:r>
        <w:t>2</w:t>
      </w:r>
      <w:r w:rsidRPr="000B4518">
        <w:t>:</w:t>
      </w:r>
      <w:r w:rsidRPr="000B4518">
        <w:tab/>
        <w:t>In the clause 6.3.4.2.2 the 'general floor control operation' state machine will continue with the initialization of the 'general floor control operation' state machine.</w:t>
      </w:r>
    </w:p>
    <w:p w:rsidR="003173E6" w:rsidRPr="000B4518" w:rsidRDefault="003173E6" w:rsidP="003173E6">
      <w:pPr>
        <w:pStyle w:val="B2"/>
      </w:pPr>
      <w:r w:rsidRPr="000B4518">
        <w:t>b.</w:t>
      </w:r>
      <w:r w:rsidRPr="000B4518">
        <w:tab/>
        <w:t>shall enter the state 'U: permitted' as specified in the clause 6.3.5.5.2;</w:t>
      </w:r>
    </w:p>
    <w:p w:rsidR="003173E6" w:rsidRPr="000B4518" w:rsidRDefault="003173E6" w:rsidP="003173E6">
      <w:pPr>
        <w:pStyle w:val="B1"/>
      </w:pPr>
      <w:r w:rsidRPr="000B4518">
        <w:t>2.</w:t>
      </w:r>
      <w:r w:rsidRPr="000B4518">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rsidR="003173E6" w:rsidRPr="000B4518" w:rsidRDefault="003173E6" w:rsidP="003173E6">
      <w:pPr>
        <w:pStyle w:val="B2"/>
      </w:pPr>
      <w:r w:rsidRPr="000B4518">
        <w:t>a.</w:t>
      </w:r>
      <w:r w:rsidRPr="000B4518">
        <w:tab/>
        <w:t xml:space="preserve">if an MCPTT call already exists but no MCPTT client has the permission to send a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ould send a Floor Idle message to the MCPTT client. The Floor Idle message:</w:t>
      </w:r>
    </w:p>
    <w:p w:rsidR="003173E6" w:rsidRPr="000B4518" w:rsidRDefault="003173E6" w:rsidP="003173E6">
      <w:pPr>
        <w:pStyle w:val="B4"/>
      </w:pPr>
      <w:r w:rsidRPr="000B4518">
        <w:t>A.</w:t>
      </w:r>
      <w:r w:rsidRPr="000B4518">
        <w:tab/>
        <w:t>shall include a Message Sequence Number field with a Message Sequence Number value increased with 1; and</w:t>
      </w:r>
    </w:p>
    <w:p w:rsidR="003173E6" w:rsidRDefault="003173E6" w:rsidP="003173E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rsidRPr="000B4518">
        <w:t>ii.</w:t>
      </w:r>
      <w:r w:rsidRPr="000B4518">
        <w:tab/>
        <w:t>shall enter the state 'U: not permitted and Floor Idle' as specified in the clause 6.3.5.5.2;</w:t>
      </w:r>
    </w:p>
    <w:p w:rsidR="003173E6" w:rsidRPr="000B4518" w:rsidRDefault="003173E6" w:rsidP="003173E6">
      <w:pPr>
        <w:pStyle w:val="B2"/>
      </w:pPr>
      <w:r w:rsidRPr="000B4518">
        <w:t>b.</w:t>
      </w:r>
      <w:r w:rsidRPr="000B4518">
        <w:tab/>
        <w:t xml:space="preserve">if an MCPTT call is initiated,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all enter the state 'U: not permitted and Floor Idle' as specified in the clause 6.3.5.5.2; and</w:t>
      </w:r>
    </w:p>
    <w:p w:rsidR="003173E6" w:rsidRPr="000B4518" w:rsidRDefault="003173E6" w:rsidP="003173E6">
      <w:pPr>
        <w:pStyle w:val="B3"/>
      </w:pPr>
      <w:r w:rsidRPr="000B4518">
        <w:t>ii.</w:t>
      </w:r>
      <w:r w:rsidRPr="000B4518">
        <w:tab/>
        <w:t>shall initialize a general state machine as specified in clause 6.3.4.2.2; and</w:t>
      </w:r>
    </w:p>
    <w:p w:rsidR="003173E6" w:rsidRPr="000B4518" w:rsidRDefault="003173E6" w:rsidP="003173E6">
      <w:pPr>
        <w:pStyle w:val="NO"/>
      </w:pPr>
      <w:r w:rsidRPr="000B4518">
        <w:t>NOTE </w:t>
      </w:r>
      <w:r>
        <w:t>3</w:t>
      </w:r>
      <w:r w:rsidRPr="000B4518">
        <w:t>:</w:t>
      </w:r>
      <w:r w:rsidRPr="000B4518">
        <w:tab/>
        <w:t>In the clause 6.3.4.2.2 the general state machine will continue with the initialization of the general state machine.</w:t>
      </w:r>
    </w:p>
    <w:p w:rsidR="003173E6" w:rsidRPr="000B4518" w:rsidRDefault="003173E6" w:rsidP="003173E6">
      <w:pPr>
        <w:pStyle w:val="B2"/>
      </w:pPr>
      <w:r w:rsidRPr="000B4518">
        <w:t>c.</w:t>
      </w:r>
      <w:r w:rsidRPr="000B4518">
        <w:tab/>
        <w:t xml:space="preserve">if an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ould send a Floor Taken message to the MCPTT client. The Floor Taken message:</w:t>
      </w:r>
    </w:p>
    <w:p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rsidR="003173E6" w:rsidRPr="000B4518" w:rsidRDefault="003173E6" w:rsidP="003173E6">
      <w:pPr>
        <w:pStyle w:val="B4"/>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rsidR="003173E6" w:rsidRPr="000B4518" w:rsidRDefault="003173E6" w:rsidP="003173E6">
      <w:pPr>
        <w:pStyle w:val="B4"/>
      </w:pPr>
      <w:r w:rsidRPr="000B4518">
        <w:t>C.</w:t>
      </w:r>
      <w:r w:rsidRPr="000B4518">
        <w:tab/>
        <w:t>if the session is a broadcast group call, shall include the Permission to Request the floor field set to '0';</w:t>
      </w:r>
    </w:p>
    <w:p w:rsidR="003173E6" w:rsidRPr="000B4518" w:rsidRDefault="003173E6" w:rsidP="003173E6">
      <w:pPr>
        <w:pStyle w:val="B4"/>
      </w:pPr>
      <w:r w:rsidRPr="000B4518">
        <w:t>D.</w:t>
      </w:r>
      <w:r w:rsidRPr="000B4518">
        <w:tab/>
        <w:t>if the session is not a broadcast group call, may include the Permission to Request the floor field set to '1';</w:t>
      </w:r>
      <w:r>
        <w:t xml:space="preserve"> and</w:t>
      </w:r>
    </w:p>
    <w:p w:rsidR="003173E6" w:rsidRDefault="003173E6" w:rsidP="003173E6">
      <w:pPr>
        <w:pStyle w:val="B4"/>
      </w:pPr>
      <w:r>
        <w:t>E.</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3"/>
      </w:pPr>
      <w:r w:rsidRPr="000B4518">
        <w:t>ii.</w:t>
      </w:r>
      <w:r w:rsidRPr="000B4518">
        <w:tab/>
        <w:t>shall enter the 'U: not permitted and Floor Taken' state as specified in the clause 6.3.5.4.2;</w:t>
      </w:r>
    </w:p>
    <w:p w:rsidR="003173E6" w:rsidRPr="000B4518" w:rsidRDefault="003173E6" w:rsidP="003173E6">
      <w:pPr>
        <w:pStyle w:val="B1"/>
      </w:pPr>
      <w:r w:rsidRPr="000B4518">
        <w:t>3.</w:t>
      </w:r>
      <w:r w:rsidRPr="000B4518">
        <w:tab/>
        <w:t>if the associated floor participant attempts to initiate an already existing MCPTT call with an implicit floor request, and</w:t>
      </w:r>
    </w:p>
    <w:p w:rsidR="003173E6" w:rsidRPr="000B4518" w:rsidRDefault="003173E6" w:rsidP="003173E6">
      <w:pPr>
        <w:pStyle w:val="B2"/>
      </w:pPr>
      <w:r w:rsidRPr="000B4518">
        <w:t>a.</w:t>
      </w:r>
      <w:r w:rsidRPr="000B4518">
        <w:tab/>
        <w:t xml:space="preserve">if no MCPTT client has the permission to send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all process the implicit floor request as if a Floor Request message was receive as specified in clause 6.3.4.3.3; and</w:t>
      </w:r>
    </w:p>
    <w:p w:rsidR="003173E6" w:rsidRPr="000B4518" w:rsidRDefault="003173E6" w:rsidP="003173E6">
      <w:pPr>
        <w:pStyle w:val="B3"/>
      </w:pPr>
      <w:r w:rsidRPr="000B4518">
        <w:t>ii.</w:t>
      </w:r>
      <w:r w:rsidRPr="000B4518">
        <w:tab/>
        <w:t>shall enter the state 'U: permitted' as specified in the clause 6.3.5.5.2;</w:t>
      </w:r>
    </w:p>
    <w:p w:rsidR="003173E6" w:rsidRPr="000B4518" w:rsidRDefault="003173E6" w:rsidP="003173E6">
      <w:pPr>
        <w:pStyle w:val="B2"/>
      </w:pPr>
      <w:r w:rsidRPr="000B4518">
        <w:t>b.</w:t>
      </w:r>
      <w:r w:rsidRPr="000B4518">
        <w:tab/>
        <w:t xml:space="preserve">if the MCPTT client negotiated support of queueing floor requests as specified in clause 14 and if another MCPTT client has the permission to send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all set the priority level to the negotiated maximum priority level that the MCPTT client is permitted to request, except for pre-emptive priority, when high priority is used;</w:t>
      </w:r>
    </w:p>
    <w:p w:rsidR="003173E6" w:rsidRPr="000B4518" w:rsidRDefault="003173E6" w:rsidP="003173E6">
      <w:pPr>
        <w:pStyle w:val="NO"/>
      </w:pPr>
      <w:r w:rsidRPr="000B4518">
        <w:t>NOTE </w:t>
      </w:r>
      <w:r>
        <w:t>4</w:t>
      </w:r>
      <w:r w:rsidRPr="000B4518">
        <w:t>:</w:t>
      </w:r>
      <w:r w:rsidRPr="000B4518">
        <w:tab/>
        <w:t>The maximum floor priority the floor participant is permitted to request is negotiated in the "mc_priority" fmtp attribute as specified in clause 14.</w:t>
      </w:r>
    </w:p>
    <w:p w:rsidR="003173E6" w:rsidRPr="000B4518" w:rsidRDefault="003173E6" w:rsidP="003173E6">
      <w:pPr>
        <w:pStyle w:val="NO"/>
      </w:pPr>
      <w:r w:rsidRPr="000B4518">
        <w:t>NOTE </w:t>
      </w:r>
      <w:r>
        <w:t>5</w:t>
      </w:r>
      <w:r w:rsidRPr="000B4518">
        <w:t>:</w:t>
      </w:r>
      <w:r w:rsidRPr="000B4518">
        <w:tab/>
        <w:t xml:space="preserve">The initial implicit floor request will not result in pre-emption when an MCPTT client is joining an ongoing MCPTT call. If the MCPTT client wants to pre-empt the current MCPTT client that </w:t>
      </w:r>
      <w:r>
        <w:t>is</w:t>
      </w:r>
      <w:r w:rsidRPr="000B4518">
        <w:t xml:space="preserve"> sending media, an explicit floor request with pre-emptive floor priority is required.</w:t>
      </w:r>
    </w:p>
    <w:p w:rsidR="003173E6" w:rsidRPr="000B4518" w:rsidRDefault="003173E6" w:rsidP="003173E6">
      <w:pPr>
        <w:pStyle w:val="B3"/>
      </w:pPr>
      <w:r w:rsidRPr="000B4518">
        <w:t>ii.</w:t>
      </w:r>
      <w:r w:rsidRPr="000B4518">
        <w:tab/>
        <w:t>shall insert the MCPTT client into the active floor request queue to the position immediately following all queued floor requests with the same floor priority;</w:t>
      </w:r>
    </w:p>
    <w:p w:rsidR="003173E6" w:rsidRPr="000B4518" w:rsidRDefault="003173E6" w:rsidP="003173E6">
      <w:pPr>
        <w:pStyle w:val="B3"/>
      </w:pPr>
      <w:r w:rsidRPr="000B4518">
        <w:t>iii.</w:t>
      </w:r>
      <w:r w:rsidRPr="000B4518">
        <w:tab/>
        <w:t>shall send a Floor Queue Position Info message to the MCPTT client. The Floor Queue Position Info message:</w:t>
      </w:r>
    </w:p>
    <w:p w:rsidR="003173E6" w:rsidRPr="000B4518" w:rsidRDefault="003173E6" w:rsidP="003173E6">
      <w:pPr>
        <w:pStyle w:val="B4"/>
      </w:pPr>
      <w:r>
        <w:t>A</w:t>
      </w:r>
      <w:r w:rsidRPr="000B4518">
        <w:tab/>
        <w:t>shall include the queue position and floor priority in the Queue Info field;</w:t>
      </w:r>
      <w:r>
        <w:t xml:space="preserve"> and</w:t>
      </w:r>
    </w:p>
    <w:p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3"/>
      </w:pPr>
      <w:r w:rsidRPr="000B4518">
        <w:t>iv.</w:t>
      </w:r>
      <w:r w:rsidRPr="000B4518">
        <w:tab/>
        <w:t>should send a Floor Queue Position Info message with the updated status to the MCPTT clients in the active floor request queue which negotiated queueing of floor requests as specified in clause 14, which have requested the queue status, whose queue position has been changed since the previous Floor Queue Position Info message and which is not the joining MCPTT client. The Floor Queue Position Info message:</w:t>
      </w:r>
    </w:p>
    <w:p w:rsidR="003173E6" w:rsidRPr="000B4518" w:rsidRDefault="003173E6" w:rsidP="003173E6">
      <w:pPr>
        <w:pStyle w:val="B4"/>
      </w:pPr>
      <w:r>
        <w:t>A</w:t>
      </w:r>
      <w:r w:rsidRPr="000B4518">
        <w:tab/>
        <w:t>shall include the queue position and floor priority in the Queue Info field; and</w:t>
      </w:r>
    </w:p>
    <w:p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rsidRPr="000B4518">
        <w:t>v.</w:t>
      </w:r>
      <w:r w:rsidRPr="000B4518">
        <w:tab/>
        <w:t>shall enter the 'U: not permitted and Floor Taken' state as specified in the clause 6.3.5.4.2</w:t>
      </w:r>
      <w:r>
        <w:t>; and</w:t>
      </w:r>
    </w:p>
    <w:p w:rsidR="003173E6" w:rsidRPr="000B4518" w:rsidRDefault="003173E6" w:rsidP="003173E6">
      <w:pPr>
        <w:pStyle w:val="B2"/>
      </w:pPr>
      <w:r w:rsidRPr="000B4518">
        <w:t>c.</w:t>
      </w:r>
      <w:r w:rsidRPr="000B4518">
        <w:tab/>
        <w:t xml:space="preserve">if the MCPTT client did not negotiate queueing of floor requests and if an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all send a Floor Taken message to the MCPTT client. The Floor Taken message:</w:t>
      </w:r>
    </w:p>
    <w:p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rsidR="003173E6" w:rsidRPr="000B4518" w:rsidRDefault="003173E6" w:rsidP="003173E6">
      <w:pPr>
        <w:pStyle w:val="B4"/>
      </w:pPr>
      <w:r w:rsidRPr="000B4518">
        <w:t>B.</w:t>
      </w:r>
      <w:r w:rsidRPr="000B4518">
        <w:tab/>
        <w:t>shall include a Message Sequence Number field with a Message Sequence Number value increased with 1;</w:t>
      </w:r>
    </w:p>
    <w:p w:rsidR="003173E6" w:rsidRPr="000B4518" w:rsidRDefault="003173E6" w:rsidP="003173E6">
      <w:pPr>
        <w:pStyle w:val="B4"/>
      </w:pPr>
      <w:r w:rsidRPr="000B4518">
        <w:t>C.</w:t>
      </w:r>
      <w:r w:rsidRPr="000B4518">
        <w:tab/>
        <w:t>if the session is a broadcast group call, shall include the Permission to Request the floor field set to '0';</w:t>
      </w:r>
    </w:p>
    <w:p w:rsidR="003173E6" w:rsidRPr="000B4518" w:rsidRDefault="003173E6" w:rsidP="003173E6">
      <w:pPr>
        <w:pStyle w:val="B4"/>
      </w:pPr>
      <w:r w:rsidRPr="000B4518">
        <w:t>D.</w:t>
      </w:r>
      <w:r w:rsidRPr="000B4518">
        <w:tab/>
        <w:t>if the session is not a broadcast group call, may include the Permission to Request the floor field set to '1'; and</w:t>
      </w:r>
    </w:p>
    <w:p w:rsidR="003173E6" w:rsidRDefault="003173E6" w:rsidP="003173E6">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rsidRPr="000B4518">
        <w:t>ii.</w:t>
      </w:r>
      <w:r w:rsidRPr="000B4518">
        <w:tab/>
        <w:t>shall enter the 'U: not permitted and Floor Taken' state as specified in the clause 6.3.5.4.2;</w:t>
      </w:r>
      <w:r>
        <w:t xml:space="preserve"> and</w:t>
      </w:r>
    </w:p>
    <w:p w:rsidR="003173E6" w:rsidRPr="000B4518" w:rsidRDefault="003173E6" w:rsidP="003173E6">
      <w:pPr>
        <w:pStyle w:val="B1"/>
      </w:pPr>
      <w:r w:rsidRPr="000B4518">
        <w:t>4.</w:t>
      </w:r>
      <w:r w:rsidRPr="000B4518">
        <w:tab/>
        <w:t>if the MCPTT client is invited to the MCPTT call and</w:t>
      </w:r>
    </w:p>
    <w:p w:rsidR="003173E6" w:rsidRPr="000B4518" w:rsidRDefault="003173E6" w:rsidP="003173E6">
      <w:pPr>
        <w:pStyle w:val="B2"/>
      </w:pPr>
      <w:r w:rsidRPr="000B4518">
        <w:t>a.</w:t>
      </w:r>
      <w:r w:rsidRPr="000B4518">
        <w:tab/>
        <w:t xml:space="preserve">if another MCPTT client has permission to send a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ould send a Floor Taken message to the MCPTT client. The Floor Taken message:</w:t>
      </w:r>
    </w:p>
    <w:p w:rsidR="003173E6" w:rsidRPr="000B4518" w:rsidRDefault="003173E6" w:rsidP="003173E6">
      <w:pPr>
        <w:pStyle w:val="B4"/>
      </w:pPr>
      <w:r w:rsidRPr="000B4518">
        <w:t>A.</w:t>
      </w:r>
      <w:r w:rsidRPr="000B4518">
        <w:tab/>
        <w:t>shall include the granted MCPTT user</w:t>
      </w:r>
      <w:r>
        <w:t>'</w:t>
      </w:r>
      <w:r w:rsidRPr="000B4518">
        <w:t>s MCPTT ID in the Granted Party's Identity field if privacy is not requested;</w:t>
      </w:r>
    </w:p>
    <w:p w:rsidR="003173E6" w:rsidRPr="000B4518" w:rsidRDefault="003173E6" w:rsidP="003173E6">
      <w:pPr>
        <w:pStyle w:val="B4"/>
      </w:pPr>
      <w:r w:rsidRPr="000B4518">
        <w:t>B.</w:t>
      </w:r>
      <w:r w:rsidRPr="000B4518">
        <w:tab/>
        <w:t>shall include a Message Sequence Number field with a Message Sequence Number value increased with 1;</w:t>
      </w:r>
    </w:p>
    <w:p w:rsidR="003173E6" w:rsidRPr="000B4518" w:rsidRDefault="003173E6" w:rsidP="003173E6">
      <w:pPr>
        <w:pStyle w:val="B4"/>
      </w:pPr>
      <w:r w:rsidRPr="000B4518">
        <w:t>C.</w:t>
      </w:r>
      <w:r w:rsidRPr="000B4518">
        <w:tab/>
        <w:t>if the session is a broadcast group call, shall include the Permission to Request the floor field set to '0';</w:t>
      </w:r>
    </w:p>
    <w:p w:rsidR="003173E6" w:rsidRPr="000B4518" w:rsidRDefault="003173E6" w:rsidP="003173E6">
      <w:pPr>
        <w:pStyle w:val="B4"/>
      </w:pPr>
      <w:r w:rsidRPr="000B4518">
        <w:t>D.</w:t>
      </w:r>
      <w:r w:rsidRPr="000B4518">
        <w:tab/>
        <w:t>if the session is not a broadcast group call, may include the Permission to Request the floor field set to '1';</w:t>
      </w:r>
      <w:r>
        <w:t xml:space="preserve"> and</w:t>
      </w:r>
    </w:p>
    <w:p w:rsidR="003173E6" w:rsidRDefault="003173E6" w:rsidP="003173E6">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rsidRPr="000B4518">
        <w:t>ii.</w:t>
      </w:r>
      <w:r w:rsidRPr="000B4518">
        <w:tab/>
        <w:t>shall enter the 'U: not permitted and Floor Taken' state as specified in the clause 6.3.5.4.2; and</w:t>
      </w:r>
    </w:p>
    <w:p w:rsidR="003173E6" w:rsidRPr="000B4518" w:rsidRDefault="003173E6" w:rsidP="003173E6">
      <w:pPr>
        <w:pStyle w:val="B2"/>
      </w:pPr>
      <w:r w:rsidRPr="000B4518">
        <w:t>b.</w:t>
      </w:r>
      <w:r w:rsidRPr="000B4518">
        <w:tab/>
        <w:t xml:space="preserve">if no other MCPTT client has the permission to send a media;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3"/>
      </w:pPr>
      <w:r w:rsidRPr="000B4518">
        <w:t>i.</w:t>
      </w:r>
      <w:r w:rsidRPr="000B4518">
        <w:tab/>
        <w:t>should send a Floor Idle message to the MCPTT client. The Floor Idle message:</w:t>
      </w:r>
    </w:p>
    <w:p w:rsidR="003173E6" w:rsidRPr="000B4518" w:rsidRDefault="003173E6" w:rsidP="003173E6">
      <w:pPr>
        <w:pStyle w:val="B4"/>
      </w:pPr>
      <w:r w:rsidRPr="000B4518">
        <w:t>A.</w:t>
      </w:r>
      <w:r w:rsidRPr="000B4518">
        <w:tab/>
        <w:t xml:space="preserve">shall include a Message Sequence Number field with a </w:t>
      </w:r>
      <w:r>
        <w:t>&lt;</w:t>
      </w:r>
      <w:r w:rsidRPr="000B4518">
        <w:t>Message Sequence Number</w:t>
      </w:r>
      <w:r>
        <w:t>&gt;</w:t>
      </w:r>
      <w:r w:rsidRPr="000B4518">
        <w:t xml:space="preserve"> value increased with 1; and</w:t>
      </w:r>
    </w:p>
    <w:p w:rsidR="003173E6" w:rsidRDefault="003173E6" w:rsidP="003173E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rsidRPr="000B4518">
        <w:t>ii.</w:t>
      </w:r>
      <w:r w:rsidRPr="000B4518">
        <w:tab/>
        <w:t>shall enter the 'U: not permitted and Floor Idle' state as specified in the clause 6.3.5.3.2.</w:t>
      </w:r>
    </w:p>
    <w:p w:rsidR="003173E6" w:rsidRDefault="003173E6" w:rsidP="003173E6">
      <w:r w:rsidRPr="000B4518">
        <w:t>When a SIP Session is established</w:t>
      </w:r>
      <w:r>
        <w:t xml:space="preserve"> and if the session is a temporary group call session and,</w:t>
      </w:r>
    </w:p>
    <w:p w:rsidR="003173E6" w:rsidRDefault="003173E6" w:rsidP="003173E6">
      <w:pPr>
        <w:pStyle w:val="B1"/>
      </w:pPr>
      <w:r>
        <w:t>1.</w:t>
      </w:r>
      <w:r>
        <w:tab/>
        <w:t>if the associated floor participant is a constituent MCPTT group; or</w:t>
      </w:r>
    </w:p>
    <w:p w:rsidR="003173E6" w:rsidRDefault="003173E6" w:rsidP="003173E6">
      <w:pPr>
        <w:pStyle w:val="B1"/>
      </w:pPr>
      <w:r>
        <w:t>2.</w:t>
      </w:r>
      <w:r>
        <w:tab/>
        <w:t>if the associated floor participant is the initiator of the temporary group session;</w:t>
      </w:r>
    </w:p>
    <w:p w:rsidR="003173E6" w:rsidRPr="000B4518" w:rsidRDefault="003173E6" w:rsidP="003173E6">
      <w:r>
        <w:t xml:space="preserve">then </w:t>
      </w:r>
      <w:r w:rsidRPr="000B4518">
        <w:t xml:space="preserve">the </w:t>
      </w:r>
      <w:r w:rsidRPr="000B4518">
        <w:rPr>
          <w:lang w:eastAsia="sv-SE"/>
        </w:rPr>
        <w:t>floor control interface towards the MCPTT client</w:t>
      </w:r>
      <w:r>
        <w:t>:</w:t>
      </w:r>
    </w:p>
    <w:p w:rsidR="003173E6" w:rsidRPr="000B4518" w:rsidRDefault="003173E6" w:rsidP="003173E6">
      <w:pPr>
        <w:pStyle w:val="B1"/>
      </w:pPr>
      <w:r>
        <w:t>1</w:t>
      </w:r>
      <w:r w:rsidRPr="000B4518">
        <w:t>.</w:t>
      </w:r>
      <w:r w:rsidRPr="000B4518">
        <w:tab/>
        <w:t>shall initialize a general state machine as specified in clause 6.3.4.2.2</w:t>
      </w:r>
      <w:r>
        <w:t>, if not already initiated</w:t>
      </w:r>
      <w:r w:rsidRPr="000B4518">
        <w:t>; and</w:t>
      </w:r>
    </w:p>
    <w:p w:rsidR="003173E6" w:rsidRDefault="003173E6" w:rsidP="003173E6">
      <w:pPr>
        <w:pStyle w:val="B1"/>
      </w:pPr>
      <w:r>
        <w:t>2.</w:t>
      </w:r>
      <w:r>
        <w:tab/>
        <w:t>shall enter the 'U: not permitted and initiating' state as specified in clause </w:t>
      </w:r>
      <w:r w:rsidRPr="000B4518">
        <w:t>6.3.5.</w:t>
      </w:r>
      <w:r>
        <w:t>10</w:t>
      </w:r>
      <w:r w:rsidRPr="000B4518">
        <w:t>.</w:t>
      </w:r>
      <w:r>
        <w:t>2.</w:t>
      </w:r>
    </w:p>
    <w:p w:rsidR="003173E6" w:rsidRPr="000B4518" w:rsidRDefault="003173E6" w:rsidP="003173E6">
      <w:pPr>
        <w:pStyle w:val="Heading4"/>
      </w:pPr>
      <w:bookmarkStart w:id="396" w:name="_Toc21595719"/>
      <w:bookmarkStart w:id="397" w:name="_Toc26188158"/>
      <w:bookmarkStart w:id="398" w:name="_Toc26188755"/>
      <w:bookmarkStart w:id="399" w:name="_Toc138361973"/>
      <w:r w:rsidRPr="000B4518">
        <w:t>6.3.5.3</w:t>
      </w:r>
      <w:r w:rsidRPr="000B4518">
        <w:tab/>
        <w:t>State: 'U: not permitted and Floor Idle'</w:t>
      </w:r>
      <w:bookmarkEnd w:id="396"/>
      <w:bookmarkEnd w:id="397"/>
      <w:bookmarkEnd w:id="398"/>
      <w:bookmarkEnd w:id="399"/>
    </w:p>
    <w:p w:rsidR="003173E6" w:rsidRPr="000B4518" w:rsidRDefault="003173E6" w:rsidP="003173E6">
      <w:pPr>
        <w:pStyle w:val="Heading5"/>
      </w:pPr>
      <w:bookmarkStart w:id="400" w:name="_Toc21595720"/>
      <w:bookmarkStart w:id="401" w:name="_Toc26188159"/>
      <w:bookmarkStart w:id="402" w:name="_Toc26188756"/>
      <w:bookmarkStart w:id="403" w:name="_Toc138361974"/>
      <w:r w:rsidRPr="000B4518">
        <w:t>6.3.5.3.1</w:t>
      </w:r>
      <w:r w:rsidRPr="000B4518">
        <w:tab/>
        <w:t>General</w:t>
      </w:r>
      <w:bookmarkEnd w:id="400"/>
      <w:bookmarkEnd w:id="401"/>
      <w:bookmarkEnd w:id="402"/>
      <w:bookmarkEnd w:id="403"/>
    </w:p>
    <w:p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the associated floor participant is not permitted to send media.</w:t>
      </w:r>
    </w:p>
    <w:p w:rsidR="003173E6" w:rsidRPr="000B4518" w:rsidRDefault="003173E6" w:rsidP="003173E6">
      <w:pPr>
        <w:pStyle w:val="Heading5"/>
      </w:pPr>
      <w:bookmarkStart w:id="404" w:name="_Toc21595721"/>
      <w:bookmarkStart w:id="405" w:name="_Toc26188160"/>
      <w:bookmarkStart w:id="406" w:name="_Toc26188757"/>
      <w:bookmarkStart w:id="407" w:name="_Toc138361975"/>
      <w:r w:rsidRPr="000B4518">
        <w:t>6.3.5.3.2</w:t>
      </w:r>
      <w:r w:rsidRPr="000B4518">
        <w:tab/>
        <w:t>Enter state 'U: not permitted and Floor Idle'</w:t>
      </w:r>
      <w:bookmarkEnd w:id="404"/>
      <w:bookmarkEnd w:id="405"/>
      <w:bookmarkEnd w:id="406"/>
      <w:bookmarkEnd w:id="407"/>
    </w:p>
    <w:p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a Track Info field is stored, shall remove the Track Info field from the storage; and</w:t>
      </w:r>
    </w:p>
    <w:p w:rsidR="003173E6" w:rsidRPr="000B4518" w:rsidRDefault="003173E6" w:rsidP="003173E6">
      <w:pPr>
        <w:pStyle w:val="B1"/>
      </w:pPr>
      <w:r w:rsidRPr="000B4518">
        <w:t>2.</w:t>
      </w:r>
      <w:r w:rsidRPr="000B4518">
        <w:tab/>
        <w:t>shall set the state for the associated floor participant to 'U: not permitted and Floor Idle'.</w:t>
      </w:r>
    </w:p>
    <w:p w:rsidR="003173E6" w:rsidRPr="000B4518" w:rsidRDefault="003173E6" w:rsidP="003173E6">
      <w:pPr>
        <w:pStyle w:val="Heading5"/>
      </w:pPr>
      <w:bookmarkStart w:id="408" w:name="_Toc21595722"/>
      <w:bookmarkStart w:id="409" w:name="_Toc26188161"/>
      <w:bookmarkStart w:id="410" w:name="_Toc26188758"/>
      <w:bookmarkStart w:id="411" w:name="_Toc138361976"/>
      <w:r w:rsidRPr="000B4518">
        <w:t>6.3.5.3.3</w:t>
      </w:r>
      <w:r w:rsidRPr="000B4518">
        <w:tab/>
        <w:t>Send Floor Taken message (S: Floor Taken)</w:t>
      </w:r>
      <w:bookmarkEnd w:id="408"/>
      <w:bookmarkEnd w:id="409"/>
      <w:bookmarkEnd w:id="410"/>
      <w:bookmarkEnd w:id="411"/>
    </w:p>
    <w:p w:rsidR="003173E6" w:rsidRPr="000B4518" w:rsidRDefault="003173E6" w:rsidP="003173E6">
      <w:r w:rsidRPr="000B4518">
        <w:t xml:space="preserve">When a Floor Taken message is received from the floor control server arbitration logic,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Taken message to the associated floor participant;</w:t>
      </w:r>
    </w:p>
    <w:p w:rsidR="003173E6" w:rsidRPr="000B4518" w:rsidRDefault="003173E6" w:rsidP="003173E6">
      <w:pPr>
        <w:pStyle w:val="B1"/>
      </w:pPr>
      <w:r w:rsidRPr="000B4518">
        <w:t>2.</w:t>
      </w:r>
      <w:r w:rsidRPr="000B4518">
        <w:tab/>
        <w:t>may set the first bit in the subtype of the Floor Taken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enter the 'U: not permitted and Floor Taken' state as specified in the clause 6.3.5.4.2.</w:t>
      </w:r>
    </w:p>
    <w:p w:rsidR="003173E6" w:rsidRPr="000B4518" w:rsidRDefault="003173E6" w:rsidP="003173E6">
      <w:pPr>
        <w:pStyle w:val="Heading5"/>
      </w:pPr>
      <w:bookmarkStart w:id="412" w:name="_Toc21595723"/>
      <w:bookmarkStart w:id="413" w:name="_Toc26188162"/>
      <w:bookmarkStart w:id="414" w:name="_Toc26188759"/>
      <w:bookmarkStart w:id="415" w:name="_Toc138361977"/>
      <w:r w:rsidRPr="000B4518">
        <w:t>6.3.5.3.4</w:t>
      </w:r>
      <w:r w:rsidRPr="000B4518">
        <w:tab/>
        <w:t>Receive Floor Request message (R: Floor Request)</w:t>
      </w:r>
      <w:bookmarkEnd w:id="412"/>
      <w:bookmarkEnd w:id="413"/>
      <w:bookmarkEnd w:id="414"/>
      <w:bookmarkEnd w:id="415"/>
    </w:p>
    <w:p w:rsidR="003173E6" w:rsidRPr="000B4518" w:rsidRDefault="003173E6" w:rsidP="003173E6">
      <w:r w:rsidRPr="000B4518">
        <w:t xml:space="preserve">Upon receiving a Floor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session is not a broadcast group call or if the session is a broadcast group call and the associated floor participant is the initiator of the broadcast group call, shall forward the Floor Request message to the floor control server arbitration logic;</w:t>
      </w:r>
    </w:p>
    <w:p w:rsidR="003173E6" w:rsidRPr="000B4518" w:rsidRDefault="003173E6" w:rsidP="003173E6">
      <w:pPr>
        <w:pStyle w:val="NO"/>
      </w:pPr>
      <w:r w:rsidRPr="000B4518">
        <w:t>NOTE 1:</w:t>
      </w:r>
      <w:r w:rsidRPr="000B4518">
        <w:tab/>
        <w:t>The Floor Request message can contain a Floor Indicator field indicating that the floor request is an attempt to upgrade a group call to a broadcast group call. If the floor control arbitration logic accepts the floor request, the ongoing group call will be upgraded accordingly by the Floor Granted message and, for other participants, by the Floor Taken message.</w:t>
      </w:r>
    </w:p>
    <w:p w:rsidR="003173E6" w:rsidRPr="000B4518" w:rsidRDefault="003173E6" w:rsidP="003173E6">
      <w:pPr>
        <w:pStyle w:val="NO"/>
      </w:pPr>
      <w:r w:rsidRPr="000B4518">
        <w:t>NOTE 2</w:t>
      </w:r>
      <w:r w:rsidRPr="000B4518">
        <w:tab/>
        <w:t>Initiating a broadcast group call is done in the application and signalling plane using SIP. Initiating or upgrading a call to an emergency call or an imminent peril call is done in the application and signalling plane using SIP.</w:t>
      </w:r>
    </w:p>
    <w:p w:rsidR="003173E6" w:rsidRPr="000B4518" w:rsidRDefault="003173E6" w:rsidP="003173E6">
      <w:pPr>
        <w:pStyle w:val="B1"/>
      </w:pPr>
      <w:r w:rsidRPr="000B4518">
        <w:t>2.</w:t>
      </w:r>
      <w:r w:rsidRPr="000B4518">
        <w:tab/>
        <w:t>if the session is a broadcast group call and the associated floor participant is not the initiator of the broadcast group call, shall send a Floor Deny message to the associated floor participant. The Floor Deny message:</w:t>
      </w:r>
    </w:p>
    <w:p w:rsidR="003173E6" w:rsidRPr="000B4518" w:rsidRDefault="003173E6" w:rsidP="003173E6">
      <w:pPr>
        <w:pStyle w:val="B2"/>
      </w:pPr>
      <w:r w:rsidRPr="000B4518">
        <w:t>a.</w:t>
      </w:r>
      <w:r w:rsidRPr="000B4518">
        <w:tab/>
        <w:t>shall include in the Reject Cause field the &lt;Reject Cause&gt; value cause #5 (Receive only);</w:t>
      </w:r>
    </w:p>
    <w:p w:rsidR="003173E6" w:rsidRPr="000B4518" w:rsidRDefault="003173E6" w:rsidP="003173E6">
      <w:pPr>
        <w:pStyle w:val="B2"/>
      </w:pPr>
      <w:r w:rsidRPr="000B4518">
        <w:t>b.</w:t>
      </w:r>
      <w:r w:rsidRPr="000B4518">
        <w:tab/>
        <w:t>may include in the Reject Cause field an additional text string explaining the reason for rejecting the floor request in the &lt;Reject Phrase&gt; value;</w:t>
      </w:r>
    </w:p>
    <w:p w:rsidR="003173E6" w:rsidRPr="000B4518" w:rsidRDefault="003173E6" w:rsidP="003173E6">
      <w:pPr>
        <w:pStyle w:val="B2"/>
      </w:pPr>
      <w:r w:rsidRPr="000B4518">
        <w:t>c.</w:t>
      </w:r>
      <w:r w:rsidRPr="000B4518">
        <w:tab/>
        <w:t>may set the first bit in the subtype of the Floor Deny message to '1' (Acknowledgment is required) as described in clause 8.3.2; and</w:t>
      </w:r>
    </w:p>
    <w:p w:rsidR="003173E6" w:rsidRPr="000B4518" w:rsidRDefault="003173E6" w:rsidP="003173E6">
      <w:pPr>
        <w:pStyle w:val="NO"/>
      </w:pPr>
      <w:r w:rsidRPr="000B4518">
        <w:t>NOTE 3:</w:t>
      </w:r>
      <w:r w:rsidRPr="000B4518">
        <w:tab/>
        <w:t>It is an implementation option to handle the receipt of the Floor Ack message and what action to take if the Floor Ack message is not received.</w:t>
      </w:r>
    </w:p>
    <w:p w:rsidR="003173E6" w:rsidRDefault="003173E6" w:rsidP="003173E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1"/>
      </w:pPr>
      <w:r>
        <w:t>3</w:t>
      </w:r>
      <w:r w:rsidRPr="000B4518">
        <w:t>.</w:t>
      </w:r>
      <w:r w:rsidRPr="000B4518">
        <w:tab/>
        <w:t>shall remain in the 'U: not permitted and Floor Idle' state.</w:t>
      </w:r>
    </w:p>
    <w:p w:rsidR="003173E6" w:rsidRPr="000B4518" w:rsidRDefault="003173E6" w:rsidP="003173E6">
      <w:pPr>
        <w:pStyle w:val="Heading5"/>
      </w:pPr>
      <w:bookmarkStart w:id="416" w:name="_Toc21595724"/>
      <w:bookmarkStart w:id="417" w:name="_Toc26188163"/>
      <w:bookmarkStart w:id="418" w:name="_Toc26188760"/>
      <w:bookmarkStart w:id="419" w:name="_Toc138361978"/>
      <w:r w:rsidRPr="000B4518">
        <w:t>6.3.5.3.5</w:t>
      </w:r>
      <w:r w:rsidRPr="000B4518">
        <w:tab/>
        <w:t>Send Floor Grant message (S: Floor Grant)</w:t>
      </w:r>
      <w:bookmarkEnd w:id="416"/>
      <w:bookmarkEnd w:id="417"/>
      <w:bookmarkEnd w:id="418"/>
      <w:bookmarkEnd w:id="419"/>
    </w:p>
    <w:p w:rsidR="003173E6" w:rsidRPr="000B4518" w:rsidRDefault="003173E6" w:rsidP="003173E6">
      <w:r w:rsidRPr="000B4518">
        <w:t xml:space="preserve">When a Floor Granted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Granted messages to the associated floor participant;</w:t>
      </w:r>
    </w:p>
    <w:p w:rsidR="003173E6" w:rsidRPr="000B4518" w:rsidRDefault="003173E6" w:rsidP="003173E6">
      <w:pPr>
        <w:pStyle w:val="B1"/>
      </w:pPr>
      <w:r w:rsidRPr="000B4518">
        <w:t>2.</w:t>
      </w:r>
      <w:r w:rsidRPr="000B4518">
        <w:tab/>
        <w:t>may set the first bit in the subtype of the Floor Granted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enter the state 'U: permitted' as specified in clause 6.3.5.5.2</w:t>
      </w:r>
      <w:r>
        <w:t>.</w:t>
      </w:r>
    </w:p>
    <w:p w:rsidR="003173E6" w:rsidRPr="000B4518" w:rsidRDefault="003173E6" w:rsidP="003173E6">
      <w:pPr>
        <w:pStyle w:val="Heading5"/>
      </w:pPr>
      <w:bookmarkStart w:id="420" w:name="_Toc21595725"/>
      <w:bookmarkStart w:id="421" w:name="_Toc26188164"/>
      <w:bookmarkStart w:id="422" w:name="_Toc26188761"/>
      <w:bookmarkStart w:id="423" w:name="_Toc138361979"/>
      <w:r w:rsidRPr="000B4518">
        <w:t>6.3.5.3.6</w:t>
      </w:r>
      <w:r w:rsidRPr="000B4518">
        <w:tab/>
        <w:t>Send Floor Deny message (S: Floor Deny)</w:t>
      </w:r>
      <w:bookmarkEnd w:id="420"/>
      <w:bookmarkEnd w:id="421"/>
      <w:bookmarkEnd w:id="422"/>
      <w:bookmarkEnd w:id="423"/>
    </w:p>
    <w:p w:rsidR="003173E6" w:rsidRPr="000B4518" w:rsidRDefault="003173E6" w:rsidP="003173E6">
      <w:r w:rsidRPr="000B4518">
        <w:t xml:space="preserve">When a Floor Deny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Deny messages to the associated floor participant;</w:t>
      </w:r>
    </w:p>
    <w:p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remain in the 'U: not permitted and Floor Idle' state.</w:t>
      </w:r>
    </w:p>
    <w:p w:rsidR="003173E6" w:rsidRPr="000B4518" w:rsidRDefault="003173E6" w:rsidP="003173E6">
      <w:pPr>
        <w:pStyle w:val="Heading5"/>
      </w:pPr>
      <w:bookmarkStart w:id="424" w:name="_Toc21595726"/>
      <w:bookmarkStart w:id="425" w:name="_Toc26188165"/>
      <w:bookmarkStart w:id="426" w:name="_Toc26188762"/>
      <w:bookmarkStart w:id="427" w:name="_Toc138361980"/>
      <w:r w:rsidRPr="000B4518">
        <w:t>6.3.5.3.7</w:t>
      </w:r>
      <w:r w:rsidRPr="000B4518">
        <w:tab/>
        <w:t>Receive Floor Release message (R: Floor Release)</w:t>
      </w:r>
      <w:bookmarkEnd w:id="424"/>
      <w:bookmarkEnd w:id="425"/>
      <w:bookmarkEnd w:id="426"/>
      <w:bookmarkEnd w:id="427"/>
    </w:p>
    <w:p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Pr="000B4518" w:rsidRDefault="003173E6" w:rsidP="003173E6">
      <w:pPr>
        <w:pStyle w:val="B1"/>
      </w:pPr>
      <w:r w:rsidRPr="000B4518">
        <w:t>2.</w:t>
      </w:r>
      <w:r w:rsidRPr="000B4518">
        <w:tab/>
        <w:t>shall send a Floor Idle message to the associated floor participant. The Floor Idle message:</w:t>
      </w:r>
    </w:p>
    <w:p w:rsidR="003173E6" w:rsidRPr="000B4518" w:rsidRDefault="003173E6" w:rsidP="003173E6">
      <w:pPr>
        <w:pStyle w:val="B2"/>
      </w:pPr>
      <w:r w:rsidRPr="000B4518">
        <w:t>a.</w:t>
      </w:r>
      <w:r w:rsidRPr="000B4518">
        <w:tab/>
        <w:t xml:space="preserve">shall include a Message Sequence Number field with a </w:t>
      </w:r>
      <w:r>
        <w:t>&lt;</w:t>
      </w:r>
      <w:r w:rsidRPr="000B4518">
        <w:t>Message Sequence Number</w:t>
      </w:r>
      <w:r>
        <w:t>&gt;</w:t>
      </w:r>
      <w:r w:rsidRPr="000B4518">
        <w:t xml:space="preserve"> value increased with 1;</w:t>
      </w:r>
    </w:p>
    <w:p w:rsidR="003173E6" w:rsidRPr="000B4518" w:rsidRDefault="003173E6" w:rsidP="003173E6">
      <w:pPr>
        <w:pStyle w:val="B2"/>
      </w:pPr>
      <w:r>
        <w:t>b</w:t>
      </w:r>
      <w:r w:rsidRPr="000B4518">
        <w:t>.</w:t>
      </w:r>
      <w:r w:rsidRPr="000B4518">
        <w:tab/>
        <w:t>may set the first bit in the subtype of the Floor Idle message to '1' (Acknowledgment is required) as described in clause 8.3.2;</w:t>
      </w:r>
      <w:r>
        <w:t xml:space="preserve">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1"/>
      </w:pPr>
      <w:r>
        <w:t>3</w:t>
      </w:r>
      <w:r w:rsidRPr="000B4518">
        <w:t>.</w:t>
      </w:r>
      <w:r w:rsidRPr="000B4518">
        <w:tab/>
        <w:t>if a Track Info field is included in the Floor Release message, shall use the topmost &lt;Participant Reference&gt; value and the SSRC in the received Floor Release message to check if the floor participant has a queued floor request;</w:t>
      </w:r>
    </w:p>
    <w:p w:rsidR="003173E6" w:rsidRPr="000B4518" w:rsidRDefault="003173E6" w:rsidP="003173E6">
      <w:pPr>
        <w:pStyle w:val="B1"/>
      </w:pPr>
      <w:r>
        <w:t>4</w:t>
      </w:r>
      <w:r w:rsidRPr="000B4518">
        <w:t>.</w:t>
      </w:r>
      <w:r w:rsidRPr="000B4518">
        <w:tab/>
        <w:t>if a no Track Info field is included in the Floor Release message, shall use the SSRC in the received Floor Release message to check if the floor participant has a queued floor request;</w:t>
      </w:r>
    </w:p>
    <w:p w:rsidR="003173E6" w:rsidRPr="000B4518" w:rsidRDefault="003173E6" w:rsidP="003173E6">
      <w:pPr>
        <w:pStyle w:val="B1"/>
      </w:pPr>
      <w:r>
        <w:t>5</w:t>
      </w:r>
      <w:r w:rsidRPr="000B4518">
        <w:tab/>
        <w:t>if the floor participant has a floor request in the queue, shall remove the queued floor request from the queue; and</w:t>
      </w:r>
    </w:p>
    <w:p w:rsidR="003173E6" w:rsidRPr="000B4518" w:rsidRDefault="003173E6" w:rsidP="003173E6">
      <w:pPr>
        <w:pStyle w:val="B1"/>
      </w:pPr>
      <w:r>
        <w:t>6</w:t>
      </w:r>
      <w:r w:rsidRPr="000B4518">
        <w:t>.</w:t>
      </w:r>
      <w:r w:rsidRPr="000B4518">
        <w:tab/>
        <w:t>shall remain in the state 'U: not permitted and Floor Idle' state.</w:t>
      </w:r>
    </w:p>
    <w:p w:rsidR="003173E6" w:rsidRPr="000B4518" w:rsidRDefault="003173E6" w:rsidP="003173E6">
      <w:pPr>
        <w:pStyle w:val="Heading5"/>
      </w:pPr>
      <w:bookmarkStart w:id="428" w:name="_Toc21595727"/>
      <w:bookmarkStart w:id="429" w:name="_Toc26188166"/>
      <w:bookmarkStart w:id="430" w:name="_Toc26188763"/>
      <w:bookmarkStart w:id="431" w:name="_Toc138361981"/>
      <w:r w:rsidRPr="000B4518">
        <w:t>6.3.5.3.8</w:t>
      </w:r>
      <w:r w:rsidRPr="000B4518">
        <w:tab/>
        <w:t xml:space="preserve">Receive RTP media packets (R: </w:t>
      </w:r>
      <w:r>
        <w:t>m</w:t>
      </w:r>
      <w:r w:rsidRPr="000B4518">
        <w:t>edia)</w:t>
      </w:r>
      <w:bookmarkEnd w:id="428"/>
      <w:bookmarkEnd w:id="429"/>
      <w:bookmarkEnd w:id="430"/>
      <w:bookmarkEnd w:id="431"/>
    </w:p>
    <w:p w:rsidR="003173E6" w:rsidRPr="000B4518" w:rsidRDefault="003173E6" w:rsidP="003173E6">
      <w:r w:rsidRPr="000B4518">
        <w:t xml:space="preserve">Upon receiving an indication from the network media interface that RTP media packets are received with payload from the associated floor participant and if Floor Release message was received in the previous 'U: permitted' stat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NO"/>
      </w:pPr>
      <w:r w:rsidRPr="000B4518">
        <w:t>NOTE:</w:t>
      </w:r>
      <w:r w:rsidRPr="000B4518">
        <w:tab/>
        <w:t xml:space="preserve">Reception of unauthorized RTP media packets can only happen if the associated floor participant is in an MCPTT client. If the associated floor participant is a floor control server interface in a non-controlling </w:t>
      </w:r>
      <w:r>
        <w:t xml:space="preserve">MCPTT </w:t>
      </w:r>
      <w:r w:rsidRPr="000B4518">
        <w:t xml:space="preserve">function of an MCPTT group, the unauthorized RTP media packets are handled in the non-controlling </w:t>
      </w:r>
      <w:r>
        <w:t xml:space="preserve">MCPTT </w:t>
      </w:r>
      <w:r w:rsidRPr="000B4518">
        <w:t>function.</w:t>
      </w:r>
    </w:p>
    <w:p w:rsidR="003173E6" w:rsidRPr="000B4518" w:rsidRDefault="003173E6" w:rsidP="003173E6">
      <w:pPr>
        <w:pStyle w:val="B1"/>
      </w:pPr>
      <w:r w:rsidRPr="000B4518">
        <w:t>1.</w:t>
      </w:r>
      <w:r w:rsidRPr="000B4518">
        <w:tab/>
        <w:t>shall request the network media interface in the MCPTT server to not forward the received RTP media packets to the media distributor in the MCPTT server;</w:t>
      </w:r>
    </w:p>
    <w:p w:rsidR="003173E6" w:rsidRPr="000B4518" w:rsidRDefault="003173E6" w:rsidP="003173E6">
      <w:pPr>
        <w:pStyle w:val="B1"/>
      </w:pPr>
      <w:r w:rsidRPr="000B4518">
        <w:t>2.</w:t>
      </w:r>
      <w:r w:rsidRPr="000B4518">
        <w:tab/>
        <w:t>shall send a Floor Revoke message to the associated floor participant. The Floor Revoke message:</w:t>
      </w:r>
    </w:p>
    <w:p w:rsidR="003173E6" w:rsidRPr="000B4518" w:rsidRDefault="003173E6" w:rsidP="003173E6">
      <w:pPr>
        <w:pStyle w:val="B2"/>
      </w:pPr>
      <w:r w:rsidRPr="000B4518">
        <w:t>a.</w:t>
      </w:r>
      <w:r w:rsidRPr="000B4518">
        <w:tab/>
        <w:t>shall include the Reject Cause field with the &lt;Reject Cause&gt; value set to #3 (No permission to send a Media Burst); and</w:t>
      </w:r>
    </w:p>
    <w:p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1"/>
      </w:pPr>
      <w:r w:rsidRPr="000B4518">
        <w:t>3.</w:t>
      </w:r>
      <w:r w:rsidRPr="000B4518">
        <w:tab/>
        <w:t>shall enter the 'U: not permitted but sends media' state as specified in the clause 6.3.5.7.2.</w:t>
      </w:r>
    </w:p>
    <w:p w:rsidR="003173E6" w:rsidRPr="000B4518" w:rsidRDefault="003173E6" w:rsidP="003173E6">
      <w:pPr>
        <w:pStyle w:val="Heading5"/>
      </w:pPr>
      <w:bookmarkStart w:id="432" w:name="_Toc21595728"/>
      <w:bookmarkStart w:id="433" w:name="_Toc26188167"/>
      <w:bookmarkStart w:id="434" w:name="_Toc26188764"/>
      <w:bookmarkStart w:id="435" w:name="_Toc138361982"/>
      <w:r w:rsidRPr="000B4518">
        <w:t>6.3.5.3.9</w:t>
      </w:r>
      <w:r w:rsidRPr="000B4518">
        <w:tab/>
        <w:t>Receive an implicit floor request (R: Implicit floor request)</w:t>
      </w:r>
      <w:bookmarkEnd w:id="432"/>
      <w:bookmarkEnd w:id="433"/>
      <w:bookmarkEnd w:id="434"/>
      <w:bookmarkEnd w:id="435"/>
    </w:p>
    <w:p w:rsidR="003173E6" w:rsidRPr="000B4518" w:rsidRDefault="003173E6" w:rsidP="003173E6">
      <w:r w:rsidRPr="000B4518">
        <w:t xml:space="preserve">When an ongoing session is upgraded to an emergency group call and when the application and signalling plane indicates that a subsequent SDP offer included the "mc_implicit_request" fmtp attribute as described in clause 14,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indicate to the floor control server arbitration logic that an implicit floor request is received due to an upgrade to an emergency group call; and</w:t>
      </w:r>
    </w:p>
    <w:p w:rsidR="003173E6" w:rsidRPr="000B4518" w:rsidRDefault="003173E6" w:rsidP="003173E6">
      <w:pPr>
        <w:pStyle w:val="B1"/>
      </w:pPr>
      <w:r w:rsidRPr="000B4518">
        <w:t>2.</w:t>
      </w:r>
      <w:r w:rsidRPr="000B4518">
        <w:tab/>
        <w:t>shall remain in the 'U: not permitted and Floor Idle' state.</w:t>
      </w:r>
    </w:p>
    <w:p w:rsidR="003173E6" w:rsidRPr="000B4518" w:rsidRDefault="003173E6" w:rsidP="003173E6">
      <w:pPr>
        <w:pStyle w:val="Heading5"/>
      </w:pPr>
      <w:bookmarkStart w:id="436" w:name="_Toc21595729"/>
      <w:bookmarkStart w:id="437" w:name="_Toc26188168"/>
      <w:bookmarkStart w:id="438" w:name="_Toc26188765"/>
      <w:bookmarkStart w:id="439" w:name="_Toc138361983"/>
      <w:r>
        <w:t>6.3.5.3.10</w:t>
      </w:r>
      <w:r w:rsidRPr="000B4518">
        <w:tab/>
        <w:t>Send Floor Idle message (S: Floor Idle)</w:t>
      </w:r>
      <w:bookmarkEnd w:id="436"/>
      <w:bookmarkEnd w:id="437"/>
      <w:bookmarkEnd w:id="438"/>
      <w:bookmarkEnd w:id="439"/>
    </w:p>
    <w:p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Idle message to the associated floor participant;</w:t>
      </w:r>
    </w:p>
    <w:p w:rsidR="003173E6" w:rsidRPr="000B4518" w:rsidRDefault="003173E6" w:rsidP="003173E6">
      <w:pPr>
        <w:pStyle w:val="B1"/>
      </w:pPr>
      <w:r w:rsidRPr="000B4518">
        <w:t>2.</w:t>
      </w:r>
      <w:r w:rsidRPr="000B4518">
        <w:tab/>
        <w:t>may set the first bit in the subtype of the Floor Idle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 xml:space="preserve">shall </w:t>
      </w:r>
      <w:r>
        <w:t>remain in</w:t>
      </w:r>
      <w:r w:rsidRPr="000B4518">
        <w:t xml:space="preserve"> the 'U: not </w:t>
      </w:r>
      <w:r>
        <w:t>permitted and Floor Idle' state</w:t>
      </w:r>
      <w:r w:rsidRPr="000B4518">
        <w:t>.</w:t>
      </w:r>
    </w:p>
    <w:p w:rsidR="003173E6" w:rsidRPr="000B4518" w:rsidRDefault="003173E6" w:rsidP="003173E6">
      <w:pPr>
        <w:pStyle w:val="Heading4"/>
      </w:pPr>
      <w:bookmarkStart w:id="440" w:name="_Toc21595730"/>
      <w:bookmarkStart w:id="441" w:name="_Toc26188169"/>
      <w:bookmarkStart w:id="442" w:name="_Toc26188766"/>
      <w:bookmarkStart w:id="443" w:name="_Toc138361984"/>
      <w:r w:rsidRPr="000B4518">
        <w:t>6.3.5.4</w:t>
      </w:r>
      <w:r w:rsidRPr="000B4518">
        <w:tab/>
        <w:t>State 'U: not permitted and Floor Taken'</w:t>
      </w:r>
      <w:bookmarkEnd w:id="440"/>
      <w:bookmarkEnd w:id="441"/>
      <w:bookmarkEnd w:id="442"/>
      <w:bookmarkEnd w:id="443"/>
    </w:p>
    <w:p w:rsidR="003173E6" w:rsidRPr="000B4518" w:rsidRDefault="003173E6" w:rsidP="003173E6">
      <w:pPr>
        <w:pStyle w:val="Heading5"/>
      </w:pPr>
      <w:bookmarkStart w:id="444" w:name="_Toc21595731"/>
      <w:bookmarkStart w:id="445" w:name="_Toc26188170"/>
      <w:bookmarkStart w:id="446" w:name="_Toc26188767"/>
      <w:bookmarkStart w:id="447" w:name="_Toc138361985"/>
      <w:r w:rsidRPr="000B4518">
        <w:t>6.3.5.4.1</w:t>
      </w:r>
      <w:r w:rsidRPr="000B4518">
        <w:tab/>
        <w:t>General</w:t>
      </w:r>
      <w:bookmarkEnd w:id="444"/>
      <w:bookmarkEnd w:id="445"/>
      <w:bookmarkEnd w:id="446"/>
      <w:bookmarkEnd w:id="447"/>
    </w:p>
    <w:p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another MCPTT client (i.e. not the associated floor participant) has been given permission to send media.</w:t>
      </w:r>
    </w:p>
    <w:p w:rsidR="003173E6" w:rsidRPr="000B4518" w:rsidRDefault="003173E6" w:rsidP="003173E6">
      <w:r w:rsidRPr="000B4518">
        <w:t>In this state RTP media packets received from the media distributor in the MCPTT server are forwarded to the associated floor participant by the network media interface in the MCPTT server.</w:t>
      </w:r>
    </w:p>
    <w:p w:rsidR="003173E6" w:rsidRPr="000B4518" w:rsidRDefault="003173E6" w:rsidP="003173E6">
      <w:pPr>
        <w:pStyle w:val="Heading5"/>
      </w:pPr>
      <w:bookmarkStart w:id="448" w:name="_Toc21595732"/>
      <w:bookmarkStart w:id="449" w:name="_Toc26188171"/>
      <w:bookmarkStart w:id="450" w:name="_Toc26188768"/>
      <w:bookmarkStart w:id="451" w:name="_Toc138361986"/>
      <w:r w:rsidRPr="000B4518">
        <w:t>6.3.5.4.2</w:t>
      </w:r>
      <w:r w:rsidRPr="000B4518">
        <w:tab/>
        <w:t>Enter state 'U: not permitted and Floor Taken'</w:t>
      </w:r>
      <w:bookmarkEnd w:id="448"/>
      <w:bookmarkEnd w:id="449"/>
      <w:bookmarkEnd w:id="450"/>
      <w:bookmarkEnd w:id="451"/>
    </w:p>
    <w:p w:rsidR="003173E6" w:rsidRPr="000B4518" w:rsidRDefault="003173E6" w:rsidP="003173E6">
      <w:r w:rsidRPr="000B4518">
        <w:t>When entering this state</w:t>
      </w:r>
      <w:r w:rsidR="003037B2">
        <w:t>,</w:t>
      </w:r>
      <w:r w:rsidRPr="000B4518">
        <w:t xml:space="preserve"> the </w:t>
      </w:r>
      <w:r>
        <w:t xml:space="preserve">IWF </w:t>
      </w:r>
      <w:r w:rsidRPr="000B4518">
        <w:t>floor control server:</w:t>
      </w:r>
    </w:p>
    <w:p w:rsidR="003173E6" w:rsidRPr="000B4518" w:rsidRDefault="003173E6" w:rsidP="003173E6">
      <w:pPr>
        <w:pStyle w:val="B1"/>
      </w:pPr>
      <w:r w:rsidRPr="000B4518">
        <w:t>1.</w:t>
      </w:r>
      <w:r w:rsidRPr="000B4518">
        <w:tab/>
        <w:t>if a Track Info field is stored, shall remove the Track Info field from the storage; and</w:t>
      </w:r>
    </w:p>
    <w:p w:rsidR="003173E6" w:rsidRPr="000B4518" w:rsidRDefault="003173E6" w:rsidP="003173E6">
      <w:pPr>
        <w:pStyle w:val="B1"/>
      </w:pPr>
      <w:r w:rsidRPr="000B4518">
        <w:t>2.</w:t>
      </w:r>
      <w:r w:rsidRPr="000B4518">
        <w:tab/>
        <w:t>shall set the state to 'U: not permitted and Floor Taken'.</w:t>
      </w:r>
    </w:p>
    <w:p w:rsidR="003173E6" w:rsidRPr="000B4518" w:rsidRDefault="003173E6" w:rsidP="003173E6">
      <w:pPr>
        <w:pStyle w:val="Heading5"/>
      </w:pPr>
      <w:bookmarkStart w:id="452" w:name="_Toc21595733"/>
      <w:bookmarkStart w:id="453" w:name="_Toc26188172"/>
      <w:bookmarkStart w:id="454" w:name="_Toc26188769"/>
      <w:bookmarkStart w:id="455" w:name="_Toc138361987"/>
      <w:r w:rsidRPr="000B4518">
        <w:t>6.3.5.4.3</w:t>
      </w:r>
      <w:r w:rsidRPr="000B4518">
        <w:tab/>
        <w:t>Send Floor Idle message (S: Floor Idle)</w:t>
      </w:r>
      <w:bookmarkEnd w:id="452"/>
      <w:bookmarkEnd w:id="453"/>
      <w:bookmarkEnd w:id="454"/>
      <w:bookmarkEnd w:id="455"/>
    </w:p>
    <w:p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Idle message to the associated floor participant;</w:t>
      </w:r>
    </w:p>
    <w:p w:rsidR="003173E6" w:rsidRPr="000B4518" w:rsidRDefault="003173E6" w:rsidP="003173E6">
      <w:pPr>
        <w:pStyle w:val="B1"/>
      </w:pPr>
      <w:r w:rsidRPr="000B4518">
        <w:t>2.</w:t>
      </w:r>
      <w:r w:rsidRPr="000B4518">
        <w:tab/>
        <w:t>may set the first bit in the subtype of the Floor Idle message to '1' (Acknowledgment is required) as described in clause 8.3.2;</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1"/>
      </w:pPr>
      <w:r>
        <w:t>3.</w:t>
      </w:r>
      <w:r>
        <w:tab/>
        <w:t xml:space="preserve"> if an indication is stored that the participant is listening to media from two sources, i.e. dual floor control is applied,</w:t>
      </w:r>
    </w:p>
    <w:p w:rsidR="003173E6" w:rsidRDefault="003173E6" w:rsidP="003173E6">
      <w:pPr>
        <w:pStyle w:val="B2"/>
      </w:pPr>
      <w:r>
        <w:t>a.</w:t>
      </w:r>
      <w:r>
        <w:tab/>
        <w:t>shall remain in the 'U: not permitted and Floor Taken' state; and</w:t>
      </w:r>
    </w:p>
    <w:p w:rsidR="003173E6" w:rsidRDefault="003173E6" w:rsidP="003173E6">
      <w:pPr>
        <w:pStyle w:val="B2"/>
      </w:pPr>
      <w:r>
        <w:t>b.</w:t>
      </w:r>
      <w:r>
        <w:tab/>
        <w:t>shall remove the indication that a participant is listening to media from two sources; and</w:t>
      </w:r>
    </w:p>
    <w:p w:rsidR="003173E6" w:rsidRPr="000B4518" w:rsidRDefault="003173E6" w:rsidP="003173E6">
      <w:pPr>
        <w:pStyle w:val="B1"/>
      </w:pPr>
      <w:r>
        <w:t>4</w:t>
      </w:r>
      <w:r w:rsidRPr="000B4518">
        <w:t>.</w:t>
      </w:r>
      <w:r w:rsidRPr="000B4518">
        <w:tab/>
      </w:r>
      <w:r>
        <w:t xml:space="preserve">if an indication for dual floor control is not stored, </w:t>
      </w:r>
      <w:r w:rsidRPr="000B4518">
        <w:t>shall enter the 'U: not permitted and Floor Idle' state as specified in the clause 6.3.5.3.2.</w:t>
      </w:r>
    </w:p>
    <w:p w:rsidR="003173E6" w:rsidRPr="000B4518" w:rsidRDefault="003173E6" w:rsidP="003173E6">
      <w:pPr>
        <w:pStyle w:val="Heading5"/>
      </w:pPr>
      <w:bookmarkStart w:id="456" w:name="_Toc21595734"/>
      <w:bookmarkStart w:id="457" w:name="_Toc26188173"/>
      <w:bookmarkStart w:id="458" w:name="_Toc26188770"/>
      <w:bookmarkStart w:id="459" w:name="_Toc138361988"/>
      <w:r w:rsidRPr="000B4518">
        <w:t>6.3.5.4.4</w:t>
      </w:r>
      <w:r w:rsidRPr="000B4518">
        <w:tab/>
        <w:t>Receive Floor Request message (R: Floor Request)</w:t>
      </w:r>
      <w:bookmarkEnd w:id="456"/>
      <w:bookmarkEnd w:id="457"/>
      <w:bookmarkEnd w:id="458"/>
      <w:bookmarkEnd w:id="459"/>
    </w:p>
    <w:p w:rsidR="003173E6" w:rsidRPr="004D1A74" w:rsidRDefault="003173E6" w:rsidP="003173E6">
      <w:r w:rsidRPr="00F549CD">
        <w:t>Upon</w:t>
      </w:r>
      <w:r w:rsidRPr="004D1A74">
        <w:t xml:space="preserve"> receiving a Floor Request message from the associated floor participant, if the group is configured for audio cut-in floor control, the floor control interface towards the MCPTT client in the </w:t>
      </w:r>
      <w:r>
        <w:t xml:space="preserve">IWF </w:t>
      </w:r>
      <w:r w:rsidRPr="004D1A74">
        <w:t>floor control server:</w:t>
      </w:r>
    </w:p>
    <w:p w:rsidR="003173E6" w:rsidRPr="004D1A74" w:rsidRDefault="003173E6" w:rsidP="003173E6">
      <w:pPr>
        <w:pStyle w:val="B1"/>
      </w:pPr>
      <w:r w:rsidRPr="004D1A74">
        <w:rPr>
          <w:lang w:val="en-US"/>
        </w:rPr>
        <w:t>1.</w:t>
      </w:r>
      <w:r w:rsidRPr="004D1A74">
        <w:rPr>
          <w:lang w:val="en-US"/>
        </w:rPr>
        <w:tab/>
      </w:r>
      <w:r w:rsidRPr="004D1A74">
        <w:t>shall forward the Floor Request message to the floor control server arbitration logic; and</w:t>
      </w:r>
    </w:p>
    <w:p w:rsidR="003173E6" w:rsidRPr="004D1A74" w:rsidRDefault="003173E6" w:rsidP="003173E6">
      <w:pPr>
        <w:pStyle w:val="B1"/>
        <w:rPr>
          <w:lang w:val="en-US"/>
        </w:rPr>
      </w:pPr>
      <w:r w:rsidRPr="004D1A74">
        <w:t>2.</w:t>
      </w:r>
      <w:r w:rsidRPr="004D1A74">
        <w:tab/>
        <w:t>shall remain in the 'U: not permitted and Floor Taken' state.</w:t>
      </w:r>
    </w:p>
    <w:p w:rsidR="003173E6" w:rsidRPr="000B4518" w:rsidRDefault="003173E6" w:rsidP="003173E6">
      <w:r>
        <w:t>U</w:t>
      </w:r>
      <w:r w:rsidRPr="000B4518">
        <w:t>pon receiving a Floor Request message</w:t>
      </w:r>
      <w:r>
        <w:t>, without a Floor Indicator field or with the Floor Indicator field included where the D-bit (Emergency call) and the E-bit (Imminent peril call) are set to '0',</w:t>
      </w:r>
      <w:r w:rsidRPr="000B4518">
        <w:t xml:space="preserve"> from the associated floor participant</w:t>
      </w:r>
      <w:r>
        <w:t>,</w:t>
      </w:r>
      <w:r w:rsidRPr="000B4518">
        <w:t xml:space="preserve"> and if the MCPTT client did not negotiate queueing of floor requests or did not include a priority in the "mc_priority" fmtp attribute as specified in clause 14,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end a Floor Deny message to the associated floor participant. The Floor Deny message:</w:t>
      </w:r>
    </w:p>
    <w:p w:rsidR="003173E6" w:rsidRPr="000B4518" w:rsidRDefault="003173E6" w:rsidP="003173E6">
      <w:pPr>
        <w:pStyle w:val="B2"/>
      </w:pPr>
      <w:r w:rsidRPr="000B4518">
        <w:t>a.</w:t>
      </w:r>
      <w:r w:rsidRPr="000B4518">
        <w:tab/>
        <w:t>shall include in the Reject Cause field the &lt;Reject Cause&gt; value cause #1 (Another MCPTT client has permission);</w:t>
      </w:r>
    </w:p>
    <w:p w:rsidR="003173E6" w:rsidRPr="000B4518" w:rsidRDefault="003173E6" w:rsidP="003173E6">
      <w:pPr>
        <w:pStyle w:val="B2"/>
      </w:pPr>
      <w:r w:rsidRPr="000B4518">
        <w:t>b.</w:t>
      </w:r>
      <w:r w:rsidRPr="000B4518">
        <w:tab/>
        <w:t>may include in the Reject Cause field an additional text string explaining the reason for rejecting the floor request in the &lt;Reject Phrase&gt; value;</w:t>
      </w:r>
    </w:p>
    <w:p w:rsidR="003173E6" w:rsidRPr="000B4518" w:rsidRDefault="003173E6" w:rsidP="003173E6">
      <w:pPr>
        <w:pStyle w:val="B2"/>
      </w:pPr>
      <w:r w:rsidRPr="000B4518">
        <w:t>c.</w:t>
      </w:r>
      <w:r w:rsidRPr="000B4518">
        <w:tab/>
        <w:t>if the Floor Request included a Track Info field, shall include the received Track Info field;</w:t>
      </w:r>
      <w:r>
        <w:t xml:space="preserve"> and</w:t>
      </w:r>
    </w:p>
    <w:p w:rsidR="003173E6" w:rsidRDefault="003173E6" w:rsidP="003173E6">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rsidR="003173E6" w:rsidRPr="000B4518" w:rsidRDefault="003173E6" w:rsidP="003173E6">
      <w:pPr>
        <w:pStyle w:val="NO"/>
      </w:pPr>
      <w:r w:rsidRPr="000B4518">
        <w:t>NOTE 1:</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remain in the 'U: not permitted and Floor Taken' state.</w:t>
      </w:r>
    </w:p>
    <w:p w:rsidR="003173E6" w:rsidRPr="000B4518" w:rsidRDefault="003173E6" w:rsidP="003173E6">
      <w:r w:rsidRPr="000B4518">
        <w:t xml:space="preserve">Upon receiving a Floor Request message from the associated floor participant and the session is a broadcast group call,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end a Floor Deny message to the associated floor participant. The Floor Deny message:</w:t>
      </w:r>
    </w:p>
    <w:p w:rsidR="003173E6" w:rsidRPr="000B4518" w:rsidRDefault="003173E6" w:rsidP="003173E6">
      <w:pPr>
        <w:pStyle w:val="B2"/>
      </w:pPr>
      <w:r w:rsidRPr="000B4518">
        <w:t>a.</w:t>
      </w:r>
      <w:r w:rsidRPr="000B4518">
        <w:tab/>
        <w:t>shall include in the Reject Cause field the &lt;Reject Cause&gt; value cause #5 (Receive only);</w:t>
      </w:r>
    </w:p>
    <w:p w:rsidR="003173E6" w:rsidRPr="000B4518" w:rsidRDefault="003173E6" w:rsidP="003173E6">
      <w:pPr>
        <w:pStyle w:val="B2"/>
      </w:pPr>
      <w:r w:rsidRPr="000B4518">
        <w:t>b.</w:t>
      </w:r>
      <w:r w:rsidRPr="000B4518">
        <w:tab/>
        <w:t>may include in the Reject Cause field an additional text string explaining the reason for rejecting the floor request in the &lt;Reject Phrase&gt; value;</w:t>
      </w:r>
      <w:r>
        <w:t xml:space="preserve"> and</w:t>
      </w:r>
    </w:p>
    <w:p w:rsidR="003173E6" w:rsidRDefault="003173E6" w:rsidP="003173E6">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1"/>
      </w:pPr>
      <w:r w:rsidRPr="000B4518">
        <w:t>2.</w:t>
      </w:r>
      <w:r w:rsidRPr="000B4518">
        <w:tab/>
        <w:t>may set the first bit in the subtype of the Floor Deny message to '1' (Acknowledgment is required) as described in clause 8.3.2; and</w:t>
      </w:r>
    </w:p>
    <w:p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remain in the 'U: not permitted and Floor Taken' state.</w:t>
      </w:r>
    </w:p>
    <w:p w:rsidR="003173E6" w:rsidRDefault="003173E6" w:rsidP="003173E6">
      <w:r w:rsidRPr="000B4518">
        <w:t xml:space="preserve">Upon receiving a Floor Request message from the associated floor participant and if the MCPTT client negotiated support of queueing of floor requests or included a floor priority in the "mc_priority" or both as described in specified in clause 14 and according to local policy,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determine the effective priority level as described in clause 4.1.1.</w:t>
      </w:r>
      <w:r>
        <w:t>4</w:t>
      </w:r>
      <w:r w:rsidRPr="000B4518">
        <w:t xml:space="preserve"> </w:t>
      </w:r>
      <w:r>
        <w:t>by using the following parameters:</w:t>
      </w:r>
    </w:p>
    <w:p w:rsidR="003173E6" w:rsidRDefault="003173E6" w:rsidP="003173E6">
      <w:pPr>
        <w:pStyle w:val="B2"/>
      </w:pPr>
      <w:r w:rsidRPr="000B4518">
        <w:t>a.</w:t>
      </w:r>
      <w:r w:rsidRPr="000B4518">
        <w:tab/>
      </w:r>
      <w:r>
        <w:t>the floor priority shall be:</w:t>
      </w:r>
    </w:p>
    <w:p w:rsidR="003173E6" w:rsidRPr="000B4518" w:rsidRDefault="003173E6" w:rsidP="003173E6">
      <w:pPr>
        <w:pStyle w:val="B3"/>
      </w:pPr>
      <w:r>
        <w:t>i.</w:t>
      </w:r>
      <w:r>
        <w:tab/>
      </w:r>
      <w:r w:rsidRPr="000B4518">
        <w:t>the lower of the floor priority included in Floor Request message and the negotiated maximum floor priority that the MCPTT client is permitted to request, if the MCPTT client negotiated floor priority "mc_priority" and floor priority is included in the Floor Request message;</w:t>
      </w:r>
    </w:p>
    <w:p w:rsidR="003173E6" w:rsidRPr="000B4518" w:rsidRDefault="003173E6" w:rsidP="003173E6">
      <w:pPr>
        <w:pStyle w:val="B3"/>
      </w:pPr>
      <w:r>
        <w:t>ii</w:t>
      </w:r>
      <w:r w:rsidRPr="000B4518">
        <w:t>.</w:t>
      </w:r>
      <w:r w:rsidRPr="000B4518">
        <w:tab/>
        <w:t>the receive only floor priority, if the MCPTT client negotiated floor priority in the "mc_priority" fmtp attribute and if the negotiated maximum floor priority that the MCPTT client is permitted to request is "receive only";</w:t>
      </w:r>
    </w:p>
    <w:p w:rsidR="003173E6" w:rsidRPr="000B4518" w:rsidRDefault="003173E6" w:rsidP="003173E6">
      <w:pPr>
        <w:pStyle w:val="B3"/>
      </w:pPr>
      <w:r>
        <w:t>iii</w:t>
      </w:r>
      <w:r w:rsidRPr="000B4518">
        <w:t>.</w:t>
      </w:r>
      <w:r w:rsidRPr="000B4518">
        <w:tab/>
        <w:t>the default priority, if the MCPTT client negotiated floor priority in the "mc_priority" fmtp attribute, if the negotiated maximum floor priority that the MCPTT client is permitted to request is not receive only and if the floor priority is not included in the Floor Request message; and</w:t>
      </w:r>
    </w:p>
    <w:p w:rsidR="003173E6" w:rsidRDefault="003173E6" w:rsidP="003173E6">
      <w:pPr>
        <w:pStyle w:val="B3"/>
      </w:pPr>
      <w:r>
        <w:t>iv</w:t>
      </w:r>
      <w:r w:rsidRPr="000B4518">
        <w:t>.</w:t>
      </w:r>
      <w:r w:rsidRPr="000B4518">
        <w:tab/>
        <w:t>the default priority, if the MCPTT client did not negotiate floor priority in the "mc_priority" fmtp attribute;</w:t>
      </w:r>
      <w:r>
        <w:t xml:space="preserve"> and</w:t>
      </w:r>
    </w:p>
    <w:p w:rsidR="003173E6" w:rsidRDefault="003173E6" w:rsidP="003173E6">
      <w:pPr>
        <w:pStyle w:val="B2"/>
      </w:pPr>
      <w:r>
        <w:t>b.</w:t>
      </w:r>
      <w:r>
        <w:tab/>
        <w:t xml:space="preserve">the type of the call shall be </w:t>
      </w:r>
    </w:p>
    <w:p w:rsidR="003173E6" w:rsidRDefault="003173E6" w:rsidP="003173E6">
      <w:pPr>
        <w:pStyle w:val="B3"/>
      </w:pPr>
      <w:r>
        <w:t>i.</w:t>
      </w:r>
      <w:r>
        <w:tab/>
        <w:t>if the Floor Indicator field is included in the message and the D-bit (Emergency call bit) is set to '1', determined to be an emergency call;</w:t>
      </w:r>
    </w:p>
    <w:p w:rsidR="003173E6" w:rsidRDefault="003173E6" w:rsidP="003173E6">
      <w:pPr>
        <w:pStyle w:val="B3"/>
      </w:pPr>
      <w:r>
        <w:t>ii.</w:t>
      </w:r>
      <w:r>
        <w:tab/>
        <w:t>if the Floor Indicator field is included in the message and the E-bit (Imminent peril call) is set to '1', determined to be an imminent peril call; and</w:t>
      </w:r>
    </w:p>
    <w:p w:rsidR="003173E6" w:rsidRPr="000B4518" w:rsidRDefault="003173E6" w:rsidP="003173E6">
      <w:pPr>
        <w:pStyle w:val="B3"/>
      </w:pPr>
      <w:r>
        <w:t>iii.</w:t>
      </w:r>
      <w:r>
        <w:tab/>
        <w:t>if the Floor Indicator field is not included in the message or the Floor Indicator field is included and neither the D-bit (Emergency call bit) nor the E-bit (Imminent peril call) is set to '1', determined to be a normal call;</w:t>
      </w:r>
    </w:p>
    <w:p w:rsidR="003173E6" w:rsidRPr="000B4518" w:rsidRDefault="003173E6" w:rsidP="003173E6">
      <w:pPr>
        <w:pStyle w:val="B1"/>
      </w:pPr>
      <w:r w:rsidRPr="000B4518">
        <w:t>2.</w:t>
      </w:r>
      <w:r w:rsidRPr="000B4518">
        <w:tab/>
        <w:t xml:space="preserve">if the effective priority is "receive only",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shall send a Floor Deny message to the floor participant. The Floor Deny message:</w:t>
      </w:r>
    </w:p>
    <w:p w:rsidR="003173E6" w:rsidRPr="000B4518" w:rsidRDefault="003173E6" w:rsidP="003173E6">
      <w:pPr>
        <w:pStyle w:val="B3"/>
      </w:pPr>
      <w:r w:rsidRPr="000B4518">
        <w:t>i.</w:t>
      </w:r>
      <w:r w:rsidRPr="000B4518">
        <w:tab/>
        <w:t>shall include in the Reject Cause field the &lt;Reject Cause&gt; value cause #5 (Receive only) ;</w:t>
      </w:r>
    </w:p>
    <w:p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rsidR="003173E6" w:rsidRPr="000B4518" w:rsidRDefault="003173E6" w:rsidP="003173E6">
      <w:pPr>
        <w:pStyle w:val="B3"/>
      </w:pPr>
      <w:r w:rsidRPr="000B4518">
        <w:t>iii.</w:t>
      </w:r>
      <w:r w:rsidRPr="000B4518">
        <w:tab/>
        <w:t>if the Floor Request included a Track Info field, shall include the received Track Info field; and</w:t>
      </w:r>
    </w:p>
    <w:p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2"/>
      </w:pPr>
      <w:r w:rsidRPr="000B4518">
        <w:t>b.</w:t>
      </w:r>
      <w:r w:rsidRPr="000B4518">
        <w:tab/>
        <w:t>shall remain in the 'U: not permitted and Floor Taken' state;</w:t>
      </w:r>
    </w:p>
    <w:p w:rsidR="003173E6" w:rsidRPr="000B4518" w:rsidRDefault="003173E6" w:rsidP="003173E6">
      <w:pPr>
        <w:pStyle w:val="B1"/>
      </w:pPr>
      <w:r w:rsidRPr="000B4518">
        <w:t>3.</w:t>
      </w:r>
      <w:r w:rsidRPr="000B4518">
        <w:tab/>
        <w:t>if</w:t>
      </w:r>
    </w:p>
    <w:p w:rsidR="003173E6" w:rsidRPr="000B4518" w:rsidRDefault="003173E6" w:rsidP="003173E6">
      <w:pPr>
        <w:pStyle w:val="B2"/>
      </w:pPr>
      <w:r w:rsidRPr="000B4518">
        <w:t>a.</w:t>
      </w:r>
      <w:r w:rsidRPr="000B4518">
        <w:tab/>
        <w:t>a Track Info field is included in the Floor Request message, shall use the topmost &lt;Participant Reference&gt; value and the SSRC in the received Floor Request message to check if the floor participant has a queued floor request; or</w:t>
      </w:r>
    </w:p>
    <w:p w:rsidR="003173E6" w:rsidRPr="000B4518" w:rsidRDefault="003173E6" w:rsidP="003173E6">
      <w:pPr>
        <w:pStyle w:val="B2"/>
      </w:pPr>
      <w:r w:rsidRPr="000B4518">
        <w:t>b.</w:t>
      </w:r>
      <w:r w:rsidRPr="000B4518">
        <w:tab/>
        <w:t>a Track Info field is not included in the Floor Request message, shall use the SSRC in the received Floor Request message to check if the floor participant has a queued floor request;</w:t>
      </w:r>
    </w:p>
    <w:p w:rsidR="003173E6" w:rsidRPr="000B4518" w:rsidRDefault="003173E6" w:rsidP="003173E6">
      <w:pPr>
        <w:pStyle w:val="B1"/>
      </w:pPr>
      <w:r w:rsidRPr="000B4518">
        <w:t>4.</w:t>
      </w:r>
      <w:r w:rsidRPr="000B4518">
        <w:tab/>
        <w:t xml:space="preserve">if the floor participant already has a queued floor request with the same effective priority level,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shall send a Floor Queue Position Info message to the requesting MCPTT client, if the MCPTT client negotiated support of queueing of floor requests as specified in clause 14. The Floor Queue Position Info message:</w:t>
      </w:r>
    </w:p>
    <w:p w:rsidR="003173E6" w:rsidRPr="000B4518" w:rsidRDefault="003173E6" w:rsidP="003173E6">
      <w:pPr>
        <w:pStyle w:val="B3"/>
      </w:pPr>
      <w:r w:rsidRPr="000B4518">
        <w:t>i.</w:t>
      </w:r>
      <w:r w:rsidRPr="000B4518">
        <w:tab/>
        <w:t>shall include the queue position and floor priority in the Queue Info field;</w:t>
      </w:r>
    </w:p>
    <w:p w:rsidR="003173E6" w:rsidRPr="000B4518" w:rsidRDefault="003173E6" w:rsidP="003173E6">
      <w:pPr>
        <w:pStyle w:val="B3"/>
      </w:pPr>
      <w:r w:rsidRPr="000B4518">
        <w:t>ii.</w:t>
      </w:r>
      <w:r w:rsidRPr="000B4518">
        <w:tab/>
        <w:t>if the Floor Request included a Track Info field, shall include the received Track Info field;</w:t>
      </w:r>
      <w:r>
        <w:t xml:space="preserve"> and</w:t>
      </w:r>
    </w:p>
    <w:p w:rsidR="003173E6" w:rsidRDefault="003173E6" w:rsidP="003173E6">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Default="003173E6" w:rsidP="003173E6">
      <w:pPr>
        <w:pStyle w:val="B2"/>
      </w:pPr>
      <w:r w:rsidRPr="000B4518">
        <w:t>b.</w:t>
      </w:r>
      <w:r w:rsidRPr="000B4518">
        <w:tab/>
        <w:t>shall remain in the 'U: not permitted and Floor Taken' state</w:t>
      </w:r>
    </w:p>
    <w:p w:rsidR="003173E6" w:rsidRPr="000B4518" w:rsidRDefault="003173E6" w:rsidP="003173E6">
      <w:pPr>
        <w:pStyle w:val="B1"/>
      </w:pPr>
      <w:r w:rsidRPr="000B4518">
        <w:t>5.</w:t>
      </w:r>
      <w:r w:rsidRPr="000B4518">
        <w:tab/>
        <w:t xml:space="preserve">if the effective priority level is pre-emptive and there are no other pre-emptive requests in the active floor request queue and the effective priority level of the current MCPTT client with permission to send a media is not the pre-emptive priority, the </w:t>
      </w:r>
      <w:r w:rsidRPr="00520426">
        <w:t>floor control interface towards the MCPTT client</w:t>
      </w:r>
      <w:r w:rsidRPr="000B4518">
        <w:t xml:space="preserve"> in the </w:t>
      </w:r>
      <w:r>
        <w:t xml:space="preserve">IWF </w:t>
      </w:r>
      <w:r w:rsidRPr="000B4518">
        <w:t>floor control server:</w:t>
      </w:r>
    </w:p>
    <w:p w:rsidR="003173E6" w:rsidRDefault="003173E6" w:rsidP="003173E6">
      <w:pPr>
        <w:pStyle w:val="B2"/>
      </w:pPr>
      <w:r w:rsidRPr="000B4518">
        <w:t>a.</w:t>
      </w:r>
      <w:r w:rsidRPr="000B4518">
        <w:tab/>
        <w:t>shall forward the Floor Request message to the floor control server arbitration logic indicating that a Floor Request message with pre-emptive priority is received;</w:t>
      </w:r>
      <w:r>
        <w:t xml:space="preserve"> and</w:t>
      </w:r>
    </w:p>
    <w:p w:rsidR="003173E6" w:rsidRPr="000B4518" w:rsidRDefault="003173E6" w:rsidP="003173E6">
      <w:pPr>
        <w:pStyle w:val="B2"/>
      </w:pPr>
      <w:r w:rsidRPr="000B4518">
        <w:t>b.</w:t>
      </w:r>
      <w:r w:rsidRPr="000B4518">
        <w:tab/>
        <w:t>shall remain in the 'U: not permitted and Floor Taken' state</w:t>
      </w:r>
    </w:p>
    <w:p w:rsidR="003173E6" w:rsidRPr="000B4518" w:rsidRDefault="003173E6" w:rsidP="003173E6">
      <w:pPr>
        <w:pStyle w:val="NO"/>
      </w:pPr>
      <w:r w:rsidRPr="000B4518">
        <w:t>NOTE</w:t>
      </w:r>
      <w:r>
        <w:t> 3</w:t>
      </w:r>
      <w:r w:rsidRPr="000B4518">
        <w:t>:</w:t>
      </w:r>
      <w:r w:rsidRPr="000B4518">
        <w:tab/>
        <w:t>The Floor control server arbitration logic initiates revoking the permission to send media towards the current MCPTT client with the permission to send media as specified in the clause 6.3.4.4.7;</w:t>
      </w:r>
    </w:p>
    <w:p w:rsidR="003173E6" w:rsidRPr="000B4518" w:rsidRDefault="003173E6" w:rsidP="003173E6">
      <w:pPr>
        <w:pStyle w:val="B1"/>
      </w:pPr>
      <w:r w:rsidRPr="000B4518">
        <w:t>6.</w:t>
      </w:r>
      <w:r w:rsidRPr="000B4518">
        <w:tab/>
        <w:t xml:space="preserve">if the MCPTT client did not negotiate support of queueing of floor requests as specified in clause 14, the effective priority level is pre-emptive and either other pre-emptive request is queued or the effective priority level of the current MCPTT client with permission to send a media is the pre-emptive priority,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shall send a Floor Deny message to the associated floor participant. The Floor Deny message:</w:t>
      </w:r>
    </w:p>
    <w:p w:rsidR="003173E6" w:rsidRPr="000B4518" w:rsidRDefault="003173E6" w:rsidP="003173E6">
      <w:pPr>
        <w:pStyle w:val="B3"/>
      </w:pPr>
      <w:r w:rsidRPr="000B4518">
        <w:t>i.</w:t>
      </w:r>
      <w:r w:rsidRPr="000B4518">
        <w:tab/>
        <w:t>shall include in the Reject Cause field the &lt;Reject Cause&gt; value cause #1 (Another MCPTT client has permission);</w:t>
      </w:r>
    </w:p>
    <w:p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rsidR="003173E6" w:rsidRPr="000B4518" w:rsidRDefault="003173E6" w:rsidP="003173E6">
      <w:pPr>
        <w:pStyle w:val="B3"/>
      </w:pPr>
      <w:r w:rsidRPr="000B4518">
        <w:t>iii.</w:t>
      </w:r>
      <w:r w:rsidRPr="000B4518">
        <w:tab/>
        <w:t>if the Floor Request included a Track Info field, shall include the received Track Info field; and</w:t>
      </w:r>
    </w:p>
    <w:p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2"/>
      </w:pPr>
      <w:r w:rsidRPr="000B4518">
        <w:t>b.</w:t>
      </w:r>
      <w:r w:rsidRPr="000B4518">
        <w:tab/>
        <w:t>shall remain in the 'U: not permitted and Floor Taken' state;</w:t>
      </w:r>
    </w:p>
    <w:p w:rsidR="003173E6" w:rsidRPr="000B4518" w:rsidRDefault="003173E6" w:rsidP="003173E6">
      <w:pPr>
        <w:pStyle w:val="B1"/>
      </w:pPr>
      <w:r w:rsidRPr="000B4518">
        <w:t>7.</w:t>
      </w:r>
      <w:r w:rsidRPr="000B4518">
        <w:tab/>
        <w:t>if the MCPTT client did not negotiate "queu</w:t>
      </w:r>
      <w:r>
        <w:t>e</w:t>
      </w:r>
      <w:r w:rsidRPr="000B4518">
        <w:t xml:space="preserve">ing" and the effective priority level is not pre-emptive,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 xml:space="preserve">shall send a Floor Deny message to the associated floor participant. The </w:t>
      </w:r>
      <w:r w:rsidRPr="000C3959">
        <w:t>Floor Deny message:</w:t>
      </w:r>
    </w:p>
    <w:p w:rsidR="003173E6" w:rsidRPr="000B4518" w:rsidRDefault="003173E6" w:rsidP="003173E6">
      <w:pPr>
        <w:pStyle w:val="B3"/>
      </w:pPr>
      <w:r w:rsidRPr="000B4518">
        <w:t>i.</w:t>
      </w:r>
      <w:r w:rsidRPr="000B4518">
        <w:tab/>
        <w:t>shall include in the Reject Cause field the &lt;Reject Cause&gt; value cause #1 (Another MCPTT client has permission);</w:t>
      </w:r>
    </w:p>
    <w:p w:rsidR="003173E6" w:rsidRPr="000B4518" w:rsidRDefault="003173E6" w:rsidP="003173E6">
      <w:pPr>
        <w:pStyle w:val="B3"/>
      </w:pPr>
      <w:r w:rsidRPr="000B4518">
        <w:t>ii.</w:t>
      </w:r>
      <w:r w:rsidRPr="000B4518">
        <w:tab/>
        <w:t>may include in the Reject Cause field an additional text string explaining the reason for rejecting the floor request in the &lt;Reject Phrase&gt; value;</w:t>
      </w:r>
    </w:p>
    <w:p w:rsidR="003173E6" w:rsidRPr="000B4518" w:rsidRDefault="003173E6" w:rsidP="003173E6">
      <w:pPr>
        <w:pStyle w:val="B3"/>
      </w:pPr>
      <w:r w:rsidRPr="000B4518">
        <w:t>iii.</w:t>
      </w:r>
      <w:r w:rsidRPr="000B4518">
        <w:tab/>
        <w:t>if the Floor Request included a Track Info field, shall include the received Track Info field; and</w:t>
      </w:r>
    </w:p>
    <w:p w:rsidR="003173E6" w:rsidRDefault="003173E6" w:rsidP="003173E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2"/>
      </w:pPr>
      <w:r w:rsidRPr="000B4518">
        <w:t>b.</w:t>
      </w:r>
      <w:r w:rsidRPr="000B4518">
        <w:tab/>
        <w:t>shall remain in the 'U: not permitted and Floor Taken' state; and</w:t>
      </w:r>
    </w:p>
    <w:p w:rsidR="003173E6" w:rsidRPr="000B4518" w:rsidRDefault="003173E6" w:rsidP="003173E6">
      <w:pPr>
        <w:pStyle w:val="B1"/>
      </w:pPr>
      <w:r w:rsidRPr="000B4518">
        <w:t>8.</w:t>
      </w:r>
      <w:r w:rsidRPr="000B4518">
        <w:tab/>
        <w:t xml:space="preserve">if the MCPTT client negotiated support of queueing of floor requests as specified in clause 14 and the effective priority level is not pre-emptive, the </w:t>
      </w:r>
      <w:r w:rsidRPr="00520426">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2"/>
      </w:pPr>
      <w:r w:rsidRPr="000B4518">
        <w:t>a.</w:t>
      </w:r>
      <w:r w:rsidRPr="000B4518">
        <w:tab/>
        <w:t>shall insert the MCPTT client into the active floor request queue, if not inserted yet, or update the position of the MCPTT client in the active floor request queue, if already inserted, to the position immediately following all queued requests at the same effective priority level;</w:t>
      </w:r>
    </w:p>
    <w:p w:rsidR="003173E6" w:rsidRPr="000B4518" w:rsidRDefault="003173E6" w:rsidP="003173E6">
      <w:pPr>
        <w:pStyle w:val="B2"/>
      </w:pPr>
      <w:r w:rsidRPr="000B4518">
        <w:t>b.</w:t>
      </w:r>
      <w:r w:rsidRPr="000B4518">
        <w:tab/>
        <w:t xml:space="preserve">the </w:t>
      </w:r>
      <w:r>
        <w:t xml:space="preserve">IWF </w:t>
      </w:r>
      <w:r w:rsidRPr="000B4518">
        <w:t xml:space="preserve">floor control server shall send a Floor Queue Position Info message to the floor participant. The Floor Queue </w:t>
      </w:r>
      <w:r>
        <w:t>P</w:t>
      </w:r>
      <w:r w:rsidRPr="000B4518">
        <w:t xml:space="preserve">osition </w:t>
      </w:r>
      <w:r>
        <w:t xml:space="preserve">Info </w:t>
      </w:r>
      <w:r w:rsidRPr="000B4518">
        <w:t>message:</w:t>
      </w:r>
    </w:p>
    <w:p w:rsidR="003173E6" w:rsidRPr="000B4518" w:rsidRDefault="003173E6" w:rsidP="003173E6">
      <w:pPr>
        <w:pStyle w:val="B3"/>
      </w:pPr>
      <w:r w:rsidRPr="000B4518">
        <w:t>i.</w:t>
      </w:r>
      <w:r w:rsidRPr="000B4518">
        <w:tab/>
        <w:t>shall include the queue position and floor priority in the Queue Info field;</w:t>
      </w:r>
    </w:p>
    <w:p w:rsidR="003173E6" w:rsidRPr="000B4518" w:rsidRDefault="003173E6" w:rsidP="003173E6">
      <w:pPr>
        <w:pStyle w:val="B3"/>
      </w:pPr>
      <w:r w:rsidRPr="000B4518">
        <w:t>ii.</w:t>
      </w:r>
      <w:r w:rsidRPr="000B4518">
        <w:tab/>
        <w:t>if the Floor Request included a Track Info field, shall include the received Track Info field;</w:t>
      </w:r>
      <w:r>
        <w:t xml:space="preserve"> and</w:t>
      </w:r>
    </w:p>
    <w:p w:rsidR="003173E6" w:rsidRDefault="003173E6" w:rsidP="003173E6">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2"/>
      </w:pPr>
      <w:r w:rsidRPr="000B4518">
        <w:t>c.</w:t>
      </w:r>
      <w:r w:rsidRPr="000B4518">
        <w:tab/>
        <w:t>shall remain in the 'U: not permitted and Floor Taken' state; and</w:t>
      </w:r>
    </w:p>
    <w:p w:rsidR="003173E6" w:rsidRPr="000B4518" w:rsidRDefault="003173E6" w:rsidP="003173E6">
      <w:pPr>
        <w:pStyle w:val="B2"/>
      </w:pPr>
      <w:r w:rsidRPr="000B4518">
        <w:t>d.</w:t>
      </w:r>
      <w:r w:rsidRPr="000B4518">
        <w:tab/>
        <w:t>may set the first bit in the subtype of the Floor Queue Position message to '1' (Acknowledgment is required) as described in clause 8.3.2.</w:t>
      </w:r>
    </w:p>
    <w:p w:rsidR="003173E6" w:rsidRPr="000B4518" w:rsidRDefault="003173E6" w:rsidP="003173E6">
      <w:pPr>
        <w:pStyle w:val="NO"/>
      </w:pPr>
      <w:r w:rsidRPr="000B4518">
        <w:t>NOTE </w:t>
      </w:r>
      <w:r>
        <w:t>4</w:t>
      </w:r>
      <w:r w:rsidRPr="000B4518">
        <w:t>:</w:t>
      </w:r>
      <w:r w:rsidRPr="000B4518">
        <w:tab/>
        <w:t>It is an implementation option to handle the receipt of the Floor Ack message and what action to take if the Floor Ack message is not received.</w:t>
      </w:r>
    </w:p>
    <w:p w:rsidR="003173E6" w:rsidRPr="000B4518" w:rsidRDefault="003173E6" w:rsidP="003173E6">
      <w:pPr>
        <w:pStyle w:val="Heading5"/>
      </w:pPr>
      <w:bookmarkStart w:id="460" w:name="_Toc21595735"/>
      <w:bookmarkStart w:id="461" w:name="_Toc26188174"/>
      <w:bookmarkStart w:id="462" w:name="_Toc26188771"/>
      <w:bookmarkStart w:id="463" w:name="_Toc138361989"/>
      <w:r w:rsidRPr="000B4518">
        <w:t>6.3.5.4.5</w:t>
      </w:r>
      <w:r w:rsidRPr="000B4518">
        <w:tab/>
        <w:t>Receive Floor Release message (R: Floor Release)</w:t>
      </w:r>
      <w:bookmarkEnd w:id="460"/>
      <w:bookmarkEnd w:id="461"/>
      <w:bookmarkEnd w:id="462"/>
      <w:bookmarkEnd w:id="463"/>
    </w:p>
    <w:p w:rsidR="003173E6" w:rsidRPr="000B4518" w:rsidRDefault="003173E6" w:rsidP="003173E6">
      <w:r w:rsidRPr="000B4518">
        <w:t xml:space="preserve">Upon receiving a Floor Release message from the associated floor participant and if the MCPTT client did not negotiate support of queueing of floor requests or included a floor priority in the "mc_priority" fmtp attribute as specified in clause 14,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Pr="000B4518" w:rsidRDefault="003173E6" w:rsidP="003173E6">
      <w:pPr>
        <w:pStyle w:val="B1"/>
      </w:pPr>
      <w:r w:rsidRPr="000B4518">
        <w:t>2.</w:t>
      </w:r>
      <w:r w:rsidRPr="000B4518">
        <w:tab/>
        <w:t>shall send a Floor Taken message to the associated floor participant. The Floor Taken message:</w:t>
      </w:r>
    </w:p>
    <w:p w:rsidR="003173E6" w:rsidRPr="000B4518" w:rsidRDefault="003173E6" w:rsidP="003173E6">
      <w:pPr>
        <w:pStyle w:val="B2"/>
      </w:pPr>
      <w:r w:rsidRPr="000B4518">
        <w:t>a.</w:t>
      </w:r>
      <w:r w:rsidRPr="000B4518">
        <w:tab/>
        <w:t>shall include the granted MCPTT user</w:t>
      </w:r>
      <w:r w:rsidRPr="00A50C51">
        <w:t>'</w:t>
      </w:r>
      <w:r w:rsidRPr="000B4518">
        <w:t>s MCPTT ID in the Granted Party's Identity field if privacy is not requested;</w:t>
      </w:r>
    </w:p>
    <w:p w:rsidR="003173E6" w:rsidRPr="000B4518" w:rsidRDefault="003173E6" w:rsidP="003173E6">
      <w:pPr>
        <w:pStyle w:val="B2"/>
      </w:pPr>
      <w:r w:rsidRPr="000B4518">
        <w:t>b.</w:t>
      </w:r>
      <w:r w:rsidRPr="000B4518">
        <w:tab/>
        <w:t xml:space="preserve">shall include a Message Sequence Number field with a </w:t>
      </w:r>
      <w:r>
        <w:t>&lt;</w:t>
      </w:r>
      <w:r w:rsidRPr="000B4518">
        <w:t>Message Sequence Number</w:t>
      </w:r>
      <w:r>
        <w:t>&gt;</w:t>
      </w:r>
      <w:r w:rsidRPr="000B4518">
        <w:t xml:space="preserve"> value increased with 1;</w:t>
      </w:r>
    </w:p>
    <w:p w:rsidR="003173E6" w:rsidRPr="000B4518" w:rsidRDefault="003173E6" w:rsidP="003173E6">
      <w:pPr>
        <w:pStyle w:val="B2"/>
      </w:pPr>
      <w:r w:rsidRPr="000B4518">
        <w:t>c.</w:t>
      </w:r>
      <w:r w:rsidRPr="000B4518">
        <w:tab/>
        <w:t>shall include the Permission to Request the floor field set to '0', if the floor participants are not allowed to request the floor;</w:t>
      </w:r>
    </w:p>
    <w:p w:rsidR="003173E6" w:rsidRPr="000B4518" w:rsidRDefault="003173E6" w:rsidP="003173E6">
      <w:pPr>
        <w:pStyle w:val="B2"/>
      </w:pPr>
      <w:r w:rsidRPr="000B4518">
        <w:t>d.</w:t>
      </w:r>
      <w:r w:rsidRPr="000B4518">
        <w:tab/>
        <w:t>if the Floor Release message included a Track Info field, shall include the received Track Info field;</w:t>
      </w:r>
    </w:p>
    <w:p w:rsidR="003173E6" w:rsidRPr="000B4518" w:rsidRDefault="003173E6" w:rsidP="003173E6">
      <w:pPr>
        <w:pStyle w:val="B2"/>
      </w:pPr>
      <w:r w:rsidRPr="000B4518">
        <w:t>e.</w:t>
      </w:r>
      <w:r w:rsidRPr="000B4518">
        <w:tab/>
        <w:t>may set the first bit in the subtype of the Floor Taken message to '1' (Acknowledgment is required) as described in clause 8.3.2; and</w:t>
      </w:r>
    </w:p>
    <w:p w:rsidR="003173E6" w:rsidRPr="000B4518" w:rsidRDefault="003173E6" w:rsidP="003173E6">
      <w:pPr>
        <w:pStyle w:val="NO"/>
      </w:pPr>
      <w:r w:rsidRPr="000B4518">
        <w:t>NOTE 1:</w:t>
      </w:r>
      <w:r w:rsidRPr="000B4518">
        <w:tab/>
        <w:t>It is an implementation option to handle the receipt of the Floor Ack message and what action to take if the Floor Ack message is not received.</w:t>
      </w:r>
    </w:p>
    <w:p w:rsidR="003173E6" w:rsidRDefault="003173E6" w:rsidP="003173E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1"/>
      </w:pPr>
      <w:r w:rsidRPr="000B4518">
        <w:t>3.</w:t>
      </w:r>
      <w:r w:rsidRPr="000B4518">
        <w:tab/>
        <w:t>shall remain in the 'U: not permitted and Floor Taken' state.</w:t>
      </w:r>
    </w:p>
    <w:p w:rsidR="003173E6" w:rsidRPr="000B4518" w:rsidRDefault="003173E6" w:rsidP="003173E6">
      <w:r w:rsidRPr="000B4518">
        <w:t xml:space="preserve">Upon receiving a Floor Release message from the associated floor participant and if the MCPTT client negotiated support of queueing of floor requests as specified in clause 14,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Pr="000B4518" w:rsidRDefault="003173E6" w:rsidP="003173E6">
      <w:pPr>
        <w:pStyle w:val="B1"/>
      </w:pPr>
      <w:r w:rsidRPr="000B4518">
        <w:t>2.</w:t>
      </w:r>
      <w:r w:rsidRPr="000B4518">
        <w:tab/>
        <w:t>if</w:t>
      </w:r>
    </w:p>
    <w:p w:rsidR="003173E6" w:rsidRPr="000B4518" w:rsidRDefault="003173E6" w:rsidP="003173E6">
      <w:pPr>
        <w:pStyle w:val="B2"/>
      </w:pPr>
      <w:r w:rsidRPr="000B4518">
        <w:t>a.</w:t>
      </w:r>
      <w:r w:rsidRPr="000B4518">
        <w:tab/>
        <w:t>a Track Info field is included in the Floor Release message, shall use the topmost &lt;Participant Reference&gt; value and the SSRC in the received Floor Release message to check if the floor participant has a queued floor request; or</w:t>
      </w:r>
    </w:p>
    <w:p w:rsidR="003173E6" w:rsidRPr="000B4518" w:rsidRDefault="003173E6" w:rsidP="003173E6">
      <w:pPr>
        <w:pStyle w:val="B2"/>
      </w:pPr>
      <w:r w:rsidRPr="000B4518">
        <w:t>b.</w:t>
      </w:r>
      <w:r w:rsidRPr="000B4518">
        <w:tab/>
        <w:t>if a Track Info field is not included in the Floor Release message, shall use the SSRC in the received Floor Release message to check if the floor participant has a queued floor request;</w:t>
      </w:r>
    </w:p>
    <w:p w:rsidR="003173E6" w:rsidRPr="000B4518" w:rsidRDefault="003173E6" w:rsidP="003173E6">
      <w:pPr>
        <w:pStyle w:val="B1"/>
      </w:pPr>
      <w:r w:rsidRPr="000B4518">
        <w:t>3.</w:t>
      </w:r>
      <w:r w:rsidRPr="000B4518">
        <w:tab/>
        <w:t>shall remove the MCPTT client from the active floor request queue, if the MCPTT client was in the active floor request queue;</w:t>
      </w:r>
    </w:p>
    <w:p w:rsidR="003173E6" w:rsidRPr="000B4518" w:rsidRDefault="003173E6" w:rsidP="003173E6">
      <w:pPr>
        <w:pStyle w:val="B1"/>
      </w:pPr>
      <w:r w:rsidRPr="000B4518">
        <w:t>4.</w:t>
      </w:r>
      <w:r w:rsidRPr="000B4518">
        <w:tab/>
        <w:t>shall send a Floor Taken message to the associated floor participant. The Floor Taken message:</w:t>
      </w:r>
    </w:p>
    <w:p w:rsidR="003173E6" w:rsidRPr="000B4518" w:rsidRDefault="003173E6" w:rsidP="003173E6">
      <w:pPr>
        <w:pStyle w:val="B2"/>
      </w:pPr>
      <w:r w:rsidRPr="000B4518">
        <w:t>a.</w:t>
      </w:r>
      <w:r w:rsidRPr="000B4518">
        <w:tab/>
        <w:t>shall include the granted MCPTT user</w:t>
      </w:r>
      <w:r w:rsidRPr="00A50C51">
        <w:t>'</w:t>
      </w:r>
      <w:r w:rsidRPr="000B4518">
        <w:t>s MCPTT ID in the Granted Party's Identity field if privacy is not requested;</w:t>
      </w:r>
    </w:p>
    <w:p w:rsidR="003173E6" w:rsidRPr="000B4518" w:rsidRDefault="003173E6" w:rsidP="003173E6">
      <w:pPr>
        <w:pStyle w:val="B2"/>
      </w:pPr>
      <w:r w:rsidRPr="000B4518">
        <w:t>b.</w:t>
      </w:r>
      <w:r w:rsidRPr="000B4518">
        <w:tab/>
        <w:t>if the session is a broadcast group call, shall include the Permission to Request the floor field set to '0';</w:t>
      </w:r>
    </w:p>
    <w:p w:rsidR="003173E6" w:rsidRPr="000B4518" w:rsidRDefault="003173E6" w:rsidP="003173E6">
      <w:pPr>
        <w:pStyle w:val="B2"/>
      </w:pPr>
      <w:r w:rsidRPr="000B4518">
        <w:t>c.</w:t>
      </w:r>
      <w:r w:rsidRPr="000B4518">
        <w:tab/>
        <w:t>if the session is not a broadcast group call, may include the Permission to Request the floor field set to '1';</w:t>
      </w:r>
    </w:p>
    <w:p w:rsidR="003173E6" w:rsidRPr="000B4518" w:rsidRDefault="003173E6" w:rsidP="003173E6">
      <w:pPr>
        <w:pStyle w:val="B2"/>
      </w:pPr>
      <w:r w:rsidRPr="000B4518">
        <w:t>d.</w:t>
      </w:r>
      <w:r w:rsidRPr="000B4518">
        <w:tab/>
        <w:t>if a Track Info field is included in the Floor Release message, shall include the received Track Info field;</w:t>
      </w:r>
    </w:p>
    <w:p w:rsidR="003173E6" w:rsidRPr="000B4518" w:rsidRDefault="003173E6" w:rsidP="003173E6">
      <w:pPr>
        <w:pStyle w:val="B2"/>
      </w:pPr>
      <w:r>
        <w:t>e</w:t>
      </w:r>
      <w:r w:rsidRPr="000B4518">
        <w:t>.</w:t>
      </w:r>
      <w:r w:rsidRPr="000B4518">
        <w:tab/>
        <w:t xml:space="preserve">shall include a Message Sequence Number field with a </w:t>
      </w:r>
      <w:r>
        <w:t>&lt;</w:t>
      </w:r>
      <w:r w:rsidRPr="000B4518">
        <w:t>Message Sequence Number</w:t>
      </w:r>
      <w:r>
        <w:t>&gt;</w:t>
      </w:r>
      <w:r w:rsidRPr="000B4518">
        <w:t xml:space="preserve"> value increased with 1;</w:t>
      </w:r>
      <w:r>
        <w:t xml:space="preserve"> and</w:t>
      </w:r>
    </w:p>
    <w:p w:rsidR="003173E6" w:rsidRDefault="003173E6" w:rsidP="003173E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1"/>
      </w:pPr>
      <w:r w:rsidRPr="000B4518">
        <w:t>5.</w:t>
      </w:r>
      <w:r w:rsidRPr="000B4518">
        <w:tab/>
        <w:t>may set the first bit in the subtype of the Floor Taken message is set to '1' (Acknowledgment is required) as described in clause 8.3.2; and</w:t>
      </w:r>
    </w:p>
    <w:p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6.</w:t>
      </w:r>
      <w:r w:rsidRPr="000B4518">
        <w:tab/>
        <w:t>shall remain in the 'U: not permitted and Floor Taken' state.</w:t>
      </w:r>
    </w:p>
    <w:p w:rsidR="003173E6" w:rsidRPr="000B4518" w:rsidRDefault="003173E6" w:rsidP="003173E6">
      <w:pPr>
        <w:pStyle w:val="Heading5"/>
      </w:pPr>
      <w:bookmarkStart w:id="464" w:name="_Toc21595736"/>
      <w:bookmarkStart w:id="465" w:name="_Toc26188175"/>
      <w:bookmarkStart w:id="466" w:name="_Toc26188772"/>
      <w:bookmarkStart w:id="467" w:name="_Toc138361990"/>
      <w:r w:rsidRPr="000B4518">
        <w:t>6.3.5.4.6</w:t>
      </w:r>
      <w:r w:rsidRPr="000B4518">
        <w:tab/>
        <w:t xml:space="preserve">Receive RTP media packets (R: </w:t>
      </w:r>
      <w:r>
        <w:t>m</w:t>
      </w:r>
      <w:r w:rsidRPr="000B4518">
        <w:t>edia)</w:t>
      </w:r>
      <w:bookmarkEnd w:id="464"/>
      <w:bookmarkEnd w:id="465"/>
      <w:bookmarkEnd w:id="466"/>
      <w:bookmarkEnd w:id="467"/>
    </w:p>
    <w:p w:rsidR="003173E6" w:rsidRPr="000B4518" w:rsidRDefault="003173E6" w:rsidP="003173E6">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NO"/>
      </w:pPr>
      <w:r w:rsidRPr="000B4518">
        <w:t>NOTE:</w:t>
      </w:r>
      <w:r w:rsidRPr="000B4518">
        <w:tab/>
        <w:t xml:space="preserve">Reception of unauthorized RTP media packets can only happen if the associated floor participant is in an MCPTT client. If the associated floor participant is a floor control server interface in a non-controlling </w:t>
      </w:r>
      <w:r>
        <w:t xml:space="preserve">MCPTT </w:t>
      </w:r>
      <w:r w:rsidRPr="000B4518">
        <w:t xml:space="preserve">function of an MCPTT group, the unauthorized RTP media packets are handled in the non-controlling </w:t>
      </w:r>
      <w:r>
        <w:t xml:space="preserve">MCPTT </w:t>
      </w:r>
      <w:r w:rsidRPr="000B4518">
        <w:t>function.</w:t>
      </w:r>
    </w:p>
    <w:p w:rsidR="003173E6" w:rsidRPr="000B4518" w:rsidRDefault="003173E6" w:rsidP="003173E6">
      <w:pPr>
        <w:pStyle w:val="B1"/>
      </w:pPr>
      <w:r w:rsidRPr="000B4518">
        <w:t>1.</w:t>
      </w:r>
      <w:r w:rsidRPr="000B4518">
        <w:tab/>
        <w:t>shall request the network media interface to not forward the RTP media packets to the media distributor in the MCPTT server;</w:t>
      </w:r>
    </w:p>
    <w:p w:rsidR="003173E6" w:rsidRPr="000B4518" w:rsidRDefault="003173E6" w:rsidP="003173E6">
      <w:pPr>
        <w:pStyle w:val="B1"/>
      </w:pPr>
      <w:r w:rsidRPr="000B4518">
        <w:t>2.</w:t>
      </w:r>
      <w:r w:rsidRPr="000B4518">
        <w:tab/>
        <w:t>shall send a Floor Revoke message to the associated floor participant. The Floor Revoke message:</w:t>
      </w:r>
    </w:p>
    <w:p w:rsidR="003173E6" w:rsidRPr="000B4518" w:rsidRDefault="003173E6" w:rsidP="003173E6">
      <w:pPr>
        <w:pStyle w:val="B2"/>
      </w:pPr>
      <w:r w:rsidRPr="000B4518">
        <w:t>a.</w:t>
      </w:r>
      <w:r w:rsidRPr="000B4518">
        <w:tab/>
        <w:t>shall include the Reject Cause field with the Reject Cause value set to #3 (No permission to send a Media Burst); and</w:t>
      </w:r>
    </w:p>
    <w:p w:rsidR="003173E6" w:rsidRDefault="003173E6" w:rsidP="003173E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1"/>
      </w:pPr>
      <w:r w:rsidRPr="000B4518">
        <w:t>3.</w:t>
      </w:r>
      <w:r w:rsidRPr="000B4518">
        <w:tab/>
        <w:t>shall enter the 'U: not permitted but sends media' state as specified in the clause 6.3.5.7.2.</w:t>
      </w:r>
    </w:p>
    <w:p w:rsidR="003173E6" w:rsidRPr="000B4518" w:rsidRDefault="003173E6" w:rsidP="003173E6">
      <w:pPr>
        <w:pStyle w:val="Heading5"/>
      </w:pPr>
      <w:bookmarkStart w:id="468" w:name="_Toc21595737"/>
      <w:bookmarkStart w:id="469" w:name="_Toc26188176"/>
      <w:bookmarkStart w:id="470" w:name="_Toc26188773"/>
      <w:bookmarkStart w:id="471" w:name="_Toc138361991"/>
      <w:r w:rsidRPr="000B4518">
        <w:t>6.3.5.4.7</w:t>
      </w:r>
      <w:r w:rsidRPr="000B4518">
        <w:tab/>
        <w:t>Send Floor Queue Position Info message (R: Floor Queue Position Request)</w:t>
      </w:r>
      <w:bookmarkEnd w:id="468"/>
      <w:bookmarkEnd w:id="469"/>
      <w:bookmarkEnd w:id="470"/>
      <w:bookmarkEnd w:id="471"/>
    </w:p>
    <w:p w:rsidR="003173E6" w:rsidRPr="000B4518" w:rsidRDefault="003173E6" w:rsidP="003173E6">
      <w:r w:rsidRPr="000B4518">
        <w:t xml:space="preserve">Upon receiving a Floor Queue Position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end the Floor Queue Position Info message. The Floor Queue Position Info message:</w:t>
      </w:r>
    </w:p>
    <w:p w:rsidR="003173E6" w:rsidRPr="000B4518" w:rsidRDefault="003173E6" w:rsidP="003173E6">
      <w:pPr>
        <w:pStyle w:val="B2"/>
      </w:pPr>
      <w:r w:rsidRPr="000B4518">
        <w:t>a.</w:t>
      </w:r>
      <w:r w:rsidRPr="000B4518">
        <w:tab/>
        <w:t>shall include the queue position and floor priority in the Queue Info field;</w:t>
      </w:r>
    </w:p>
    <w:p w:rsidR="003173E6" w:rsidRPr="000B4518" w:rsidRDefault="003173E6" w:rsidP="003173E6">
      <w:pPr>
        <w:pStyle w:val="B2"/>
        <w:rPr>
          <w:lang w:eastAsia="ko-KR"/>
        </w:rPr>
      </w:pPr>
      <w:r w:rsidRPr="000B4518">
        <w:rPr>
          <w:lang w:eastAsia="ko-KR"/>
        </w:rPr>
        <w:t>b.</w:t>
      </w:r>
      <w:r w:rsidRPr="000B4518">
        <w:rPr>
          <w:lang w:eastAsia="ko-KR"/>
        </w:rPr>
        <w:tab/>
      </w:r>
      <w:r w:rsidRPr="000B4518">
        <w:t>if a Track Info field is included in the Floor Queue Position Info message, shall include the received Track Info field;</w:t>
      </w:r>
    </w:p>
    <w:p w:rsidR="003173E6" w:rsidRPr="000B4518" w:rsidRDefault="003173E6" w:rsidP="003173E6">
      <w:pPr>
        <w:pStyle w:val="B2"/>
      </w:pPr>
      <w:r>
        <w:t>c</w:t>
      </w:r>
      <w:r w:rsidRPr="000B4518">
        <w:t>.</w:t>
      </w:r>
      <w:r w:rsidRPr="000B4518">
        <w:tab/>
        <w:t xml:space="preserve">may </w:t>
      </w:r>
      <w:r>
        <w:t>include</w:t>
      </w:r>
      <w:r w:rsidRPr="000B4518">
        <w:t xml:space="preserve"> the first bit in the subtype of the Floor Queue Position Info message </w:t>
      </w:r>
      <w:r>
        <w:t xml:space="preserve">set </w:t>
      </w:r>
      <w:r w:rsidRPr="000B4518">
        <w:t>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1"/>
      </w:pPr>
      <w:r w:rsidRPr="000B4518">
        <w:t>3.</w:t>
      </w:r>
      <w:r w:rsidRPr="000B4518">
        <w:tab/>
        <w:t>shall remain in the 'U: not permitted and Floor Taken' state.</w:t>
      </w:r>
    </w:p>
    <w:p w:rsidR="003173E6" w:rsidRPr="000B4518" w:rsidRDefault="003173E6" w:rsidP="003173E6">
      <w:pPr>
        <w:pStyle w:val="Heading5"/>
      </w:pPr>
      <w:bookmarkStart w:id="472" w:name="_Toc21595738"/>
      <w:bookmarkStart w:id="473" w:name="_Toc26188177"/>
      <w:bookmarkStart w:id="474" w:name="_Toc26188774"/>
      <w:bookmarkStart w:id="475" w:name="_Toc138361992"/>
      <w:r w:rsidRPr="000B4518">
        <w:t>6.3.5.4.8</w:t>
      </w:r>
      <w:r w:rsidRPr="000B4518">
        <w:tab/>
        <w:t>Receive an implicit floor request (R: Implicit floor request)</w:t>
      </w:r>
      <w:bookmarkEnd w:id="472"/>
      <w:bookmarkEnd w:id="473"/>
      <w:bookmarkEnd w:id="474"/>
      <w:bookmarkEnd w:id="475"/>
    </w:p>
    <w:p w:rsidR="003173E6" w:rsidRPr="000B4518" w:rsidRDefault="003173E6" w:rsidP="003173E6">
      <w:r w:rsidRPr="000B4518">
        <w:t xml:space="preserve">When an ongoing session is upgraded to an emergency group call and when the application and signalling plane indicates that a subsequent SDP offer included the "mc_implicit_request" fmtp attribute as specified in clause 14,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indicate to the floor control server arbitration logic that an implicit floor request is received due to an upgrade to an emergency group call; and</w:t>
      </w:r>
    </w:p>
    <w:p w:rsidR="003173E6" w:rsidRPr="000B4518" w:rsidRDefault="003173E6" w:rsidP="003173E6">
      <w:pPr>
        <w:pStyle w:val="B1"/>
      </w:pPr>
      <w:r w:rsidRPr="000B4518">
        <w:t>2.</w:t>
      </w:r>
      <w:r w:rsidRPr="000B4518">
        <w:tab/>
        <w:t>shall remain in the 'U: not permitted and Floor Taken' state.</w:t>
      </w:r>
    </w:p>
    <w:p w:rsidR="003173E6" w:rsidRPr="000B4518" w:rsidRDefault="003173E6" w:rsidP="003173E6">
      <w:pPr>
        <w:pStyle w:val="Heading5"/>
      </w:pPr>
      <w:bookmarkStart w:id="476" w:name="_Toc21595739"/>
      <w:bookmarkStart w:id="477" w:name="_Toc26188178"/>
      <w:bookmarkStart w:id="478" w:name="_Toc26188775"/>
      <w:bookmarkStart w:id="479" w:name="_Toc138361993"/>
      <w:r w:rsidRPr="000B4518">
        <w:t>6.3.5.</w:t>
      </w:r>
      <w:r>
        <w:t>4.9</w:t>
      </w:r>
      <w:r w:rsidRPr="000B4518">
        <w:tab/>
        <w:t>Send Floor Grant</w:t>
      </w:r>
      <w:r>
        <w:t>ed</w:t>
      </w:r>
      <w:r w:rsidRPr="000B4518">
        <w:t xml:space="preserve"> message (S: Floor Grant</w:t>
      </w:r>
      <w:r>
        <w:t>ed</w:t>
      </w:r>
      <w:r w:rsidRPr="000B4518">
        <w:t>)</w:t>
      </w:r>
      <w:bookmarkEnd w:id="476"/>
      <w:bookmarkEnd w:id="477"/>
      <w:bookmarkEnd w:id="478"/>
      <w:bookmarkEnd w:id="479"/>
    </w:p>
    <w:p w:rsidR="003173E6" w:rsidRPr="000B4518" w:rsidRDefault="003173E6" w:rsidP="003173E6">
      <w:r w:rsidRPr="000B4518">
        <w:t xml:space="preserve">When a Floor Granted message is received from the floor control arbitration logic in the </w:t>
      </w:r>
      <w:r>
        <w:t>IWF</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Granted messages to the associated floor participant;</w:t>
      </w:r>
    </w:p>
    <w:p w:rsidR="003173E6" w:rsidRDefault="003173E6" w:rsidP="003173E6">
      <w:pPr>
        <w:pStyle w:val="B1"/>
      </w:pPr>
      <w:r w:rsidRPr="000B4518">
        <w:t>2.</w:t>
      </w:r>
      <w:r w:rsidRPr="000B4518">
        <w:tab/>
        <w:t>may set the first bit in the subtype of the Floor Granted message to '1' (Acknowledgment is required) as described in clause 8.3.2;</w:t>
      </w:r>
    </w:p>
    <w:p w:rsidR="003173E6" w:rsidRPr="000B4518" w:rsidRDefault="003173E6" w:rsidP="003173E6">
      <w:pPr>
        <w:pStyle w:val="NO"/>
      </w:pPr>
      <w:r w:rsidRPr="000B4518">
        <w:t>NOTE</w:t>
      </w:r>
      <w:r>
        <w:t> 1</w:t>
      </w:r>
      <w:r w:rsidRPr="000B4518">
        <w:t>:</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t>3.</w:t>
      </w:r>
      <w:r>
        <w:tab/>
      </w:r>
      <w:r w:rsidRPr="00980C3E">
        <w:t xml:space="preserve">if the G-bit </w:t>
      </w:r>
      <w:r>
        <w:t xml:space="preserve">in the Floor Indicator </w:t>
      </w:r>
      <w:r w:rsidRPr="00980C3E">
        <w:t>is set to '1' (Dual floor)</w:t>
      </w:r>
      <w:r w:rsidRPr="000B4518">
        <w:t xml:space="preserve"> </w:t>
      </w:r>
      <w:r>
        <w:t xml:space="preserve">shall store an indication that the participant is overriding without revoke; </w:t>
      </w:r>
      <w:r w:rsidRPr="000B4518">
        <w:t>and</w:t>
      </w:r>
    </w:p>
    <w:p w:rsidR="003173E6" w:rsidRPr="000B4518" w:rsidRDefault="003173E6" w:rsidP="003173E6">
      <w:pPr>
        <w:pStyle w:val="NO"/>
      </w:pPr>
      <w:r w:rsidRPr="000B4518">
        <w:t>NOTE</w:t>
      </w:r>
      <w:r>
        <w:t> 2</w:t>
      </w:r>
      <w:r w:rsidRPr="000B4518">
        <w:t>:</w:t>
      </w:r>
      <w:r w:rsidRPr="000B4518">
        <w:tab/>
      </w:r>
      <w:r>
        <w:t>T</w:t>
      </w:r>
      <w:r w:rsidRPr="00980C3E">
        <w:t xml:space="preserve">he G-bit </w:t>
      </w:r>
      <w:r>
        <w:t xml:space="preserve">in the Floor Indicator </w:t>
      </w:r>
      <w:r w:rsidRPr="00980C3E">
        <w:t>is set to '1'</w:t>
      </w:r>
      <w:r>
        <w:t xml:space="preserve"> as specified in clause 6.3.6.3.2.</w:t>
      </w:r>
    </w:p>
    <w:p w:rsidR="003173E6" w:rsidRPr="000B4518" w:rsidRDefault="003173E6" w:rsidP="003173E6">
      <w:pPr>
        <w:pStyle w:val="B1"/>
      </w:pPr>
      <w:r>
        <w:t>4</w:t>
      </w:r>
      <w:r w:rsidRPr="000B4518">
        <w:t>.</w:t>
      </w:r>
      <w:r w:rsidRPr="000B4518">
        <w:tab/>
        <w:t>shall enter the state 'U: permitted' as specified in clause 6.3.5.5.2</w:t>
      </w:r>
      <w:r>
        <w:t>.</w:t>
      </w:r>
    </w:p>
    <w:p w:rsidR="003173E6" w:rsidRPr="000B4518" w:rsidRDefault="003173E6" w:rsidP="003173E6">
      <w:pPr>
        <w:pStyle w:val="Heading5"/>
      </w:pPr>
      <w:bookmarkStart w:id="480" w:name="_Toc21595740"/>
      <w:bookmarkStart w:id="481" w:name="_Toc26188179"/>
      <w:bookmarkStart w:id="482" w:name="_Toc26188776"/>
      <w:bookmarkStart w:id="483" w:name="_Toc138361994"/>
      <w:r w:rsidRPr="000B4518">
        <w:t>6.3.5.</w:t>
      </w:r>
      <w:r>
        <w:t>4.10</w:t>
      </w:r>
      <w:r w:rsidRPr="000B4518">
        <w:tab/>
        <w:t xml:space="preserve">Send Floor </w:t>
      </w:r>
      <w:r>
        <w:t>Taken</w:t>
      </w:r>
      <w:r w:rsidRPr="000B4518">
        <w:t xml:space="preserve"> message (S: Floor </w:t>
      </w:r>
      <w:r>
        <w:t>Taken</w:t>
      </w:r>
      <w:r w:rsidRPr="000B4518">
        <w:t>)</w:t>
      </w:r>
      <w:bookmarkEnd w:id="480"/>
      <w:bookmarkEnd w:id="481"/>
      <w:bookmarkEnd w:id="482"/>
      <w:bookmarkEnd w:id="483"/>
    </w:p>
    <w:p w:rsidR="003173E6" w:rsidRPr="000B4518" w:rsidRDefault="003173E6" w:rsidP="003173E6">
      <w:r w:rsidRPr="000B4518">
        <w:t xml:space="preserve">When a Floor </w:t>
      </w:r>
      <w:r>
        <w:t xml:space="preserve">Taken </w:t>
      </w:r>
      <w:r w:rsidRPr="000B4518">
        <w:t xml:space="preserve">message is received from the floor control arbitration logic in the </w:t>
      </w:r>
      <w:r>
        <w:t>IWF</w:t>
      </w:r>
      <w:r w:rsidRPr="000B4518">
        <w:t xml:space="preserve">, </w:t>
      </w:r>
      <w:r>
        <w:t xml:space="preserve">if the G-bit in the Floor Indicator is set to '1' (Dual floor) </w:t>
      </w:r>
      <w:r w:rsidRPr="000B4518">
        <w:t xml:space="preserve">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 xml:space="preserve">shall forward the Floor </w:t>
      </w:r>
      <w:r>
        <w:t>Taken</w:t>
      </w:r>
      <w:r w:rsidRPr="000B4518">
        <w:t xml:space="preserve"> message to the associated floor participant;</w:t>
      </w:r>
    </w:p>
    <w:p w:rsidR="003173E6" w:rsidRPr="000B4518" w:rsidRDefault="003173E6" w:rsidP="003173E6">
      <w:pPr>
        <w:pStyle w:val="B1"/>
      </w:pPr>
      <w:r w:rsidRPr="000B4518">
        <w:t>2.</w:t>
      </w:r>
      <w:r w:rsidRPr="000B4518">
        <w:tab/>
        <w:t xml:space="preserve">may set the first bit in the subtype of the Floor </w:t>
      </w:r>
      <w:r>
        <w:t>Taken</w:t>
      </w:r>
      <w:r w:rsidRPr="000B4518">
        <w:t xml:space="preserve"> message to '1' (Acknowledgment is required) as d</w:t>
      </w:r>
      <w:r>
        <w:t>escribed in clause 8.3.2;</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1"/>
      </w:pPr>
      <w:r>
        <w:t>3.</w:t>
      </w:r>
      <w:r>
        <w:tab/>
        <w:t>shall store an indication that the participant is listening to media from two sources; and</w:t>
      </w:r>
    </w:p>
    <w:p w:rsidR="003173E6" w:rsidRDefault="003173E6" w:rsidP="003173E6">
      <w:pPr>
        <w:pStyle w:val="B1"/>
      </w:pPr>
      <w:r>
        <w:t>4</w:t>
      </w:r>
      <w:r w:rsidRPr="000B4518">
        <w:t>.</w:t>
      </w:r>
      <w:r w:rsidRPr="000B4518">
        <w:tab/>
        <w:t>shall remain in the 'U: not permitted and Floor Taken' state.</w:t>
      </w:r>
    </w:p>
    <w:p w:rsidR="003173E6" w:rsidRDefault="003173E6" w:rsidP="003173E6">
      <w:pPr>
        <w:pStyle w:val="Heading5"/>
      </w:pPr>
      <w:bookmarkStart w:id="484" w:name="_Toc21595741"/>
      <w:bookmarkStart w:id="485" w:name="_Toc26188180"/>
      <w:bookmarkStart w:id="486" w:name="_Toc26188777"/>
      <w:bookmarkStart w:id="487" w:name="_Toc138361995"/>
      <w:r w:rsidRPr="000B4518">
        <w:t>6.3.5.</w:t>
      </w:r>
      <w:r>
        <w:t>4.11</w:t>
      </w:r>
      <w:r w:rsidRPr="000B4518">
        <w:tab/>
        <w:t xml:space="preserve">Send Floor </w:t>
      </w:r>
      <w:r>
        <w:t>Release Multi Talker</w:t>
      </w:r>
      <w:r w:rsidRPr="000B4518">
        <w:t xml:space="preserve"> message (S: Floor </w:t>
      </w:r>
      <w:r>
        <w:t>Release Multi Talker</w:t>
      </w:r>
      <w:r w:rsidRPr="000B4518">
        <w:t>)</w:t>
      </w:r>
      <w:bookmarkEnd w:id="484"/>
      <w:bookmarkEnd w:id="485"/>
      <w:bookmarkEnd w:id="486"/>
      <w:bookmarkEnd w:id="487"/>
    </w:p>
    <w:p w:rsidR="003173E6" w:rsidRDefault="003173E6" w:rsidP="003173E6">
      <w:pPr>
        <w:rPr>
          <w:lang w:val="en-US"/>
        </w:rPr>
      </w:pPr>
      <w:r>
        <w:rPr>
          <w:lang w:val="en-US"/>
        </w:rPr>
        <w:t>Multi-talker is not supported in the present document.</w:t>
      </w:r>
    </w:p>
    <w:p w:rsidR="003173E6" w:rsidRPr="000B4518" w:rsidRDefault="003173E6" w:rsidP="003173E6">
      <w:pPr>
        <w:pStyle w:val="Heading4"/>
      </w:pPr>
      <w:bookmarkStart w:id="488" w:name="_Toc21595742"/>
      <w:bookmarkStart w:id="489" w:name="_Toc26188181"/>
      <w:bookmarkStart w:id="490" w:name="_Toc26188778"/>
      <w:bookmarkStart w:id="491" w:name="_Toc138361996"/>
      <w:r w:rsidRPr="000B4518">
        <w:t>6.3.5.5</w:t>
      </w:r>
      <w:r w:rsidRPr="000B4518">
        <w:tab/>
        <w:t>State: 'U: permitted'</w:t>
      </w:r>
      <w:bookmarkEnd w:id="488"/>
      <w:bookmarkEnd w:id="489"/>
      <w:bookmarkEnd w:id="490"/>
      <w:bookmarkEnd w:id="491"/>
    </w:p>
    <w:p w:rsidR="003173E6" w:rsidRPr="000B4518" w:rsidRDefault="003173E6" w:rsidP="003173E6">
      <w:pPr>
        <w:pStyle w:val="Heading5"/>
      </w:pPr>
      <w:bookmarkStart w:id="492" w:name="_Toc21595743"/>
      <w:bookmarkStart w:id="493" w:name="_Toc26188182"/>
      <w:bookmarkStart w:id="494" w:name="_Toc26188779"/>
      <w:bookmarkStart w:id="495" w:name="_Toc138361997"/>
      <w:r w:rsidRPr="000B4518">
        <w:t>6.3.5.5.1</w:t>
      </w:r>
      <w:r w:rsidRPr="000B4518">
        <w:tab/>
        <w:t>General</w:t>
      </w:r>
      <w:bookmarkEnd w:id="492"/>
      <w:bookmarkEnd w:id="493"/>
      <w:bookmarkEnd w:id="494"/>
      <w:bookmarkEnd w:id="495"/>
    </w:p>
    <w:p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en the associated floor participant has been given permission to send media.</w:t>
      </w:r>
    </w:p>
    <w:p w:rsidR="003173E6" w:rsidRPr="000B4518" w:rsidRDefault="003173E6" w:rsidP="003173E6">
      <w:pPr>
        <w:pStyle w:val="Heading5"/>
      </w:pPr>
      <w:bookmarkStart w:id="496" w:name="_Toc21595744"/>
      <w:bookmarkStart w:id="497" w:name="_Toc26188183"/>
      <w:bookmarkStart w:id="498" w:name="_Toc26188780"/>
      <w:bookmarkStart w:id="499" w:name="_Toc138361998"/>
      <w:r w:rsidRPr="000B4518">
        <w:t>6.3.5.5.2</w:t>
      </w:r>
      <w:r w:rsidRPr="000B4518">
        <w:tab/>
        <w:t>Enter state 'U: permitted'</w:t>
      </w:r>
      <w:bookmarkEnd w:id="496"/>
      <w:bookmarkEnd w:id="497"/>
      <w:bookmarkEnd w:id="498"/>
      <w:bookmarkEnd w:id="499"/>
    </w:p>
    <w:p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et the state for the associated floor participant to 'U: permitted'.</w:t>
      </w:r>
    </w:p>
    <w:p w:rsidR="003173E6" w:rsidRPr="000B4518" w:rsidRDefault="003173E6" w:rsidP="003173E6">
      <w:pPr>
        <w:pStyle w:val="Heading5"/>
      </w:pPr>
      <w:bookmarkStart w:id="500" w:name="_Toc21595745"/>
      <w:bookmarkStart w:id="501" w:name="_Toc26188184"/>
      <w:bookmarkStart w:id="502" w:name="_Toc26188781"/>
      <w:bookmarkStart w:id="503" w:name="_Toc138361999"/>
      <w:r w:rsidRPr="000B4518">
        <w:t>6.3.5.5.3</w:t>
      </w:r>
      <w:r w:rsidRPr="000B4518">
        <w:tab/>
        <w:t>Receive Floor Release message (R: Floor Release)</w:t>
      </w:r>
      <w:bookmarkEnd w:id="500"/>
      <w:bookmarkEnd w:id="501"/>
      <w:bookmarkEnd w:id="502"/>
      <w:bookmarkEnd w:id="503"/>
    </w:p>
    <w:p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Default="003173E6" w:rsidP="003173E6">
      <w:pPr>
        <w:pStyle w:val="B1"/>
      </w:pPr>
      <w:r>
        <w:t>2.</w:t>
      </w:r>
      <w:r>
        <w:tab/>
        <w:t>if an indication that the participant is overriding without revoke is stored,</w:t>
      </w:r>
    </w:p>
    <w:p w:rsidR="003173E6" w:rsidRDefault="003173E6" w:rsidP="003173E6">
      <w:pPr>
        <w:pStyle w:val="B2"/>
      </w:pPr>
      <w:r>
        <w:t>a.</w:t>
      </w:r>
      <w:r>
        <w:tab/>
        <w:t xml:space="preserve">shall forward the Floor Release message to the </w:t>
      </w:r>
      <w:r w:rsidRPr="00252C78">
        <w:rPr>
          <w:lang w:val="sv-SE"/>
        </w:rPr>
        <w:t>'</w:t>
      </w:r>
      <w:r>
        <w:t>dual floor control operation</w:t>
      </w:r>
      <w:r w:rsidRPr="00252C78">
        <w:rPr>
          <w:lang w:val="sv-SE"/>
        </w:rPr>
        <w:t>'</w:t>
      </w:r>
      <w:r>
        <w:t xml:space="preserve"> state machine of the floor control arbitration logic in the IWF</w:t>
      </w:r>
      <w:r w:rsidRPr="000B4518">
        <w:t xml:space="preserve"> with the first bit in the subtype of the Floor Release message set to '0' (Acknowledgment is not required), if not already set;</w:t>
      </w:r>
    </w:p>
    <w:p w:rsidR="003173E6" w:rsidRDefault="003173E6" w:rsidP="003173E6">
      <w:pPr>
        <w:pStyle w:val="B2"/>
      </w:pPr>
      <w:r>
        <w:t>b.</w:t>
      </w:r>
      <w:r>
        <w:tab/>
        <w:t>shall remove the indication that the participant is overriding without revoke; and</w:t>
      </w:r>
    </w:p>
    <w:p w:rsidR="003173E6" w:rsidRDefault="003173E6" w:rsidP="003173E6">
      <w:pPr>
        <w:pStyle w:val="B2"/>
      </w:pPr>
      <w:r>
        <w:t>c.</w:t>
      </w:r>
      <w:r>
        <w:tab/>
        <w:t>shall enter the 'U: not permitted and Floor Taken' state as specified in the clause 6.3.5.4.2;</w:t>
      </w:r>
    </w:p>
    <w:p w:rsidR="003173E6" w:rsidRDefault="003173E6" w:rsidP="003173E6">
      <w:pPr>
        <w:pStyle w:val="B1"/>
      </w:pPr>
      <w:r>
        <w:t>3.</w:t>
      </w:r>
      <w:r>
        <w:tab/>
        <w:t>if an indication that the participant is overridden without revoke is stored,</w:t>
      </w:r>
    </w:p>
    <w:p w:rsidR="003173E6" w:rsidRDefault="003173E6" w:rsidP="003173E6">
      <w:pPr>
        <w:pStyle w:val="B2"/>
      </w:pPr>
      <w:r>
        <w:t>a.</w:t>
      </w:r>
      <w:r w:rsidRPr="000B4518">
        <w:tab/>
        <w:t>shall forward the Floor Release message to</w:t>
      </w:r>
      <w:r>
        <w:t xml:space="preserve"> the general floor control operation state machine of </w:t>
      </w:r>
      <w:r w:rsidRPr="000B4518">
        <w:t xml:space="preserve">the floor control arbitration logic in the </w:t>
      </w:r>
      <w:r>
        <w:t>IWF</w:t>
      </w:r>
      <w:r w:rsidRPr="000B4518">
        <w:t xml:space="preserve"> with the first bit in the subtype of the Floor Release message set to '0' (Acknowledgment is not required), if not already set</w:t>
      </w:r>
      <w:r>
        <w:t>;</w:t>
      </w:r>
    </w:p>
    <w:p w:rsidR="003173E6" w:rsidRDefault="003173E6" w:rsidP="003173E6">
      <w:pPr>
        <w:pStyle w:val="B2"/>
      </w:pPr>
      <w:r>
        <w:t>b.</w:t>
      </w:r>
      <w:r>
        <w:tab/>
        <w:t>shall remove the indication that the participant is overridden without revoke; and</w:t>
      </w:r>
    </w:p>
    <w:p w:rsidR="003173E6" w:rsidRPr="00C1766D" w:rsidRDefault="003173E6" w:rsidP="003173E6">
      <w:pPr>
        <w:pStyle w:val="B2"/>
      </w:pPr>
      <w:r>
        <w:t>c.</w:t>
      </w:r>
      <w:r>
        <w:tab/>
        <w:t>shall enter the 'U: not permitted and Floor Taken' state as specified in the clause 6.3.5.4.2; and</w:t>
      </w:r>
    </w:p>
    <w:p w:rsidR="003173E6" w:rsidRDefault="003173E6" w:rsidP="003173E6">
      <w:pPr>
        <w:pStyle w:val="B1"/>
      </w:pPr>
      <w:r>
        <w:t>4.</w:t>
      </w:r>
      <w:r>
        <w:tab/>
        <w:t>if no indication is stored:</w:t>
      </w:r>
    </w:p>
    <w:p w:rsidR="003173E6" w:rsidRPr="000B4518" w:rsidRDefault="003173E6" w:rsidP="003173E6">
      <w:pPr>
        <w:pStyle w:val="B2"/>
      </w:pPr>
      <w:r w:rsidRPr="004062BA">
        <w:rPr>
          <w:lang w:val="en-US"/>
        </w:rPr>
        <w:t>a</w:t>
      </w:r>
      <w:r w:rsidRPr="000B4518">
        <w:t>.</w:t>
      </w:r>
      <w:r w:rsidRPr="000B4518">
        <w:tab/>
        <w:t xml:space="preserve">shall forward the Floor Release message to </w:t>
      </w:r>
      <w:r>
        <w:t xml:space="preserve">the general floor control operation state machine of </w:t>
      </w:r>
      <w:r w:rsidRPr="000B4518">
        <w:t xml:space="preserve">the floor control arbitration logic in the </w:t>
      </w:r>
      <w:r>
        <w:t>IWF</w:t>
      </w:r>
      <w:r w:rsidRPr="000B4518">
        <w:t xml:space="preserve"> with the first bit in the subtype of the Floor Release message set to '0' (Acknowledgment is not required), if not already set; and</w:t>
      </w:r>
    </w:p>
    <w:p w:rsidR="003173E6" w:rsidRPr="000B4518" w:rsidRDefault="003173E6" w:rsidP="003173E6">
      <w:pPr>
        <w:pStyle w:val="B2"/>
      </w:pPr>
      <w:r w:rsidRPr="004062BA">
        <w:rPr>
          <w:lang w:val="en-US"/>
        </w:rPr>
        <w:t>b</w:t>
      </w:r>
      <w:r w:rsidRPr="000B4518">
        <w:t>.</w:t>
      </w:r>
      <w:r w:rsidRPr="000B4518">
        <w:tab/>
        <w:t>shall remain in the 'U: permitted'</w:t>
      </w:r>
      <w:r w:rsidRPr="004062BA">
        <w:rPr>
          <w:lang w:val="en-US"/>
        </w:rPr>
        <w:t xml:space="preserve"> state</w:t>
      </w:r>
      <w:r w:rsidRPr="000B4518">
        <w:t>.</w:t>
      </w:r>
    </w:p>
    <w:p w:rsidR="003173E6" w:rsidRPr="000B4518" w:rsidRDefault="003173E6" w:rsidP="003173E6">
      <w:pPr>
        <w:pStyle w:val="Heading5"/>
      </w:pPr>
      <w:bookmarkStart w:id="504" w:name="_Toc21595746"/>
      <w:bookmarkStart w:id="505" w:name="_Toc26188185"/>
      <w:bookmarkStart w:id="506" w:name="_Toc26188782"/>
      <w:bookmarkStart w:id="507" w:name="_Toc138362000"/>
      <w:r w:rsidRPr="000B4518">
        <w:t>6.3.5.5.4</w:t>
      </w:r>
      <w:r w:rsidRPr="000B4518">
        <w:tab/>
        <w:t>Send Floor Idle message (S: Floor Idle)</w:t>
      </w:r>
      <w:bookmarkEnd w:id="504"/>
      <w:bookmarkEnd w:id="505"/>
      <w:bookmarkEnd w:id="506"/>
      <w:bookmarkEnd w:id="507"/>
    </w:p>
    <w:p w:rsidR="003173E6" w:rsidRPr="000B4518" w:rsidRDefault="003173E6" w:rsidP="003173E6">
      <w:r>
        <w:t>Upon</w:t>
      </w:r>
      <w:r w:rsidRPr="008016EE">
        <w:t xml:space="preserve"> </w:t>
      </w:r>
      <w:r w:rsidRPr="000B4518">
        <w:t xml:space="preserve">receiving the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8016EE" w:rsidRDefault="003173E6" w:rsidP="003173E6">
      <w:pPr>
        <w:pStyle w:val="B1"/>
      </w:pPr>
      <w:r w:rsidRPr="008016EE">
        <w:t>1.</w:t>
      </w:r>
      <w:r>
        <w:tab/>
      </w:r>
      <w:r w:rsidRPr="008016EE">
        <w:t>if the G-bit in the Floor Indicator is set to '1' (Dual Floor) and an indication that the participant is overridden without revoke is stored</w:t>
      </w:r>
    </w:p>
    <w:p w:rsidR="003173E6" w:rsidRPr="008016EE" w:rsidRDefault="003173E6" w:rsidP="003173E6">
      <w:pPr>
        <w:pStyle w:val="B2"/>
      </w:pPr>
      <w:r w:rsidRPr="008016EE">
        <w:t>a.</w:t>
      </w:r>
      <w:r w:rsidRPr="008016EE">
        <w:tab/>
        <w:t>shall send Floor Idle message to the associated floor participant;</w:t>
      </w:r>
    </w:p>
    <w:p w:rsidR="003173E6" w:rsidRPr="008016EE" w:rsidRDefault="003173E6" w:rsidP="003173E6">
      <w:pPr>
        <w:pStyle w:val="B2"/>
      </w:pPr>
      <w:r w:rsidRPr="008016EE">
        <w:t>b.</w:t>
      </w:r>
      <w:r w:rsidRPr="008016EE">
        <w:tab/>
        <w:t>shall remove the indication that a participant is overridden without revoke; and</w:t>
      </w:r>
    </w:p>
    <w:p w:rsidR="003173E6" w:rsidRPr="008016EE" w:rsidRDefault="003173E6" w:rsidP="003173E6">
      <w:pPr>
        <w:pStyle w:val="B2"/>
      </w:pPr>
      <w:r w:rsidRPr="008016EE">
        <w:t>c.</w:t>
      </w:r>
      <w:r w:rsidRPr="008016EE">
        <w:tab/>
        <w:t>shall remain in 'U: permitted state';</w:t>
      </w:r>
    </w:p>
    <w:p w:rsidR="003173E6" w:rsidRPr="000B4518" w:rsidRDefault="003173E6" w:rsidP="003173E6">
      <w:pPr>
        <w:pStyle w:val="B1"/>
      </w:pPr>
      <w:r w:rsidRPr="008016EE">
        <w:t>2</w:t>
      </w:r>
      <w:r w:rsidRPr="000B4518">
        <w:t>.</w:t>
      </w:r>
      <w:r w:rsidRPr="000B4518">
        <w:tab/>
      </w:r>
      <w:r>
        <w:t>if no</w:t>
      </w:r>
      <w:r w:rsidRPr="008016EE">
        <w:t xml:space="preserve"> </w:t>
      </w:r>
      <w:r>
        <w:t>indication is stored</w:t>
      </w:r>
      <w:r w:rsidRPr="008016EE">
        <w:t xml:space="preserve"> </w:t>
      </w:r>
      <w:r w:rsidRPr="000B4518">
        <w:t>shall enter the 'U: not permitted and Floor Idle' state as specified in the clause 6.3.5.3.2</w:t>
      </w:r>
      <w:r>
        <w:t>; and</w:t>
      </w:r>
    </w:p>
    <w:p w:rsidR="003173E6" w:rsidRPr="000B4518" w:rsidRDefault="003173E6" w:rsidP="003173E6">
      <w:pPr>
        <w:pStyle w:val="B1"/>
      </w:pPr>
      <w:r w:rsidRPr="008016EE">
        <w:t>3</w:t>
      </w:r>
      <w:r>
        <w:t>.</w:t>
      </w:r>
      <w:r>
        <w:tab/>
        <w:t>if an indication that the participant is overriding without revoke is stored</w:t>
      </w:r>
    </w:p>
    <w:p w:rsidR="003173E6" w:rsidRDefault="003173E6" w:rsidP="003173E6">
      <w:pPr>
        <w:pStyle w:val="B2"/>
      </w:pPr>
      <w:r>
        <w:t>a.</w:t>
      </w:r>
      <w:r>
        <w:tab/>
        <w:t>shall send Floor Idle message to the associated floor participant;</w:t>
      </w:r>
    </w:p>
    <w:p w:rsidR="003173E6" w:rsidRDefault="003173E6" w:rsidP="003173E6">
      <w:pPr>
        <w:pStyle w:val="B2"/>
      </w:pPr>
      <w:r>
        <w:t>b.</w:t>
      </w:r>
      <w:r>
        <w:tab/>
        <w:t>shall remove the indication that a participant is overriding without revoke; and</w:t>
      </w:r>
    </w:p>
    <w:p w:rsidR="003173E6" w:rsidRDefault="003173E6" w:rsidP="003173E6">
      <w:pPr>
        <w:pStyle w:val="B2"/>
      </w:pPr>
      <w:r>
        <w:t>c.</w:t>
      </w:r>
      <w:r>
        <w:tab/>
        <w:t>shall remain in 'U: permitted state'.</w:t>
      </w:r>
    </w:p>
    <w:p w:rsidR="003173E6" w:rsidRPr="000B4518" w:rsidRDefault="003173E6" w:rsidP="003173E6">
      <w:pPr>
        <w:pStyle w:val="Heading5"/>
      </w:pPr>
      <w:bookmarkStart w:id="508" w:name="_Toc21595747"/>
      <w:bookmarkStart w:id="509" w:name="_Toc26188186"/>
      <w:bookmarkStart w:id="510" w:name="_Toc26188783"/>
      <w:bookmarkStart w:id="511" w:name="_Toc138362001"/>
      <w:r w:rsidRPr="000B4518">
        <w:t>6.3.5.5.5</w:t>
      </w:r>
      <w:r w:rsidRPr="000B4518">
        <w:tab/>
        <w:t>Send Floor Revoke message (S: Floor Revoke)</w:t>
      </w:r>
      <w:bookmarkEnd w:id="508"/>
      <w:bookmarkEnd w:id="509"/>
      <w:bookmarkEnd w:id="510"/>
      <w:bookmarkEnd w:id="511"/>
    </w:p>
    <w:p w:rsidR="003173E6" w:rsidRPr="000B4518" w:rsidRDefault="003173E6" w:rsidP="003173E6">
      <w:r w:rsidRPr="000B4518">
        <w:t xml:space="preserve">When receiving the Floor Revok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the Floor Revoke message to the floor participant;</w:t>
      </w:r>
    </w:p>
    <w:p w:rsidR="003173E6" w:rsidRPr="000B4518" w:rsidRDefault="003173E6" w:rsidP="003173E6">
      <w:pPr>
        <w:pStyle w:val="B1"/>
      </w:pPr>
      <w:r w:rsidRPr="000B4518">
        <w:t>2.</w:t>
      </w:r>
      <w:r w:rsidRPr="000B4518">
        <w:tab/>
        <w:t>if the Floor Revoke message includes the Track Info field, shall store the Track Info field; and</w:t>
      </w:r>
    </w:p>
    <w:p w:rsidR="003173E6" w:rsidRPr="000B4518" w:rsidRDefault="003173E6" w:rsidP="003173E6">
      <w:pPr>
        <w:pStyle w:val="B1"/>
      </w:pPr>
      <w:r w:rsidRPr="000B4518">
        <w:t>3.</w:t>
      </w:r>
      <w:r w:rsidRPr="000B4518">
        <w:tab/>
        <w:t>shall enter the state 'U pending Floor Revoke' as specified in the clause 6.3.5.6.2.</w:t>
      </w:r>
    </w:p>
    <w:p w:rsidR="003173E6" w:rsidRPr="000B4518" w:rsidRDefault="003173E6" w:rsidP="003173E6">
      <w:pPr>
        <w:pStyle w:val="Heading5"/>
      </w:pPr>
      <w:bookmarkStart w:id="512" w:name="_Toc21595748"/>
      <w:bookmarkStart w:id="513" w:name="_Toc26188187"/>
      <w:bookmarkStart w:id="514" w:name="_Toc26188784"/>
      <w:bookmarkStart w:id="515" w:name="_Toc138362002"/>
      <w:r w:rsidRPr="000B4518">
        <w:t>6.3.5.5.6</w:t>
      </w:r>
      <w:r w:rsidRPr="000B4518">
        <w:tab/>
        <w:t>Receive RTP media packets (R: media)</w:t>
      </w:r>
      <w:bookmarkEnd w:id="512"/>
      <w:bookmarkEnd w:id="513"/>
      <w:bookmarkEnd w:id="514"/>
      <w:bookmarkEnd w:id="515"/>
    </w:p>
    <w:p w:rsidR="003173E6" w:rsidRPr="000B4518" w:rsidRDefault="003173E6" w:rsidP="003173E6">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Default="003173E6" w:rsidP="003173E6">
      <w:pPr>
        <w:pStyle w:val="B1"/>
      </w:pPr>
      <w:r w:rsidRPr="000B4518">
        <w:t>1.</w:t>
      </w:r>
      <w:r w:rsidRPr="000B4518">
        <w:tab/>
      </w:r>
      <w:r>
        <w:t>if an indication that the participant is overriding without revoke is not stored,</w:t>
      </w:r>
    </w:p>
    <w:p w:rsidR="003173E6" w:rsidRPr="000B4518" w:rsidRDefault="003173E6" w:rsidP="003173E6">
      <w:pPr>
        <w:pStyle w:val="B2"/>
      </w:pPr>
      <w:r w:rsidRPr="004062BA">
        <w:rPr>
          <w:lang w:val="en-US"/>
        </w:rPr>
        <w:t>a.</w:t>
      </w:r>
      <w:r w:rsidRPr="004062BA">
        <w:rPr>
          <w:lang w:val="en-US"/>
        </w:rPr>
        <w:tab/>
      </w:r>
      <w:r w:rsidRPr="000B4518">
        <w:t>shall request the network media interface in the MCPTT server to forward RTP media packets to the media distributor in the MCPTT server.</w:t>
      </w:r>
    </w:p>
    <w:p w:rsidR="003173E6" w:rsidRPr="000B4518" w:rsidRDefault="003173E6" w:rsidP="003173E6">
      <w:pPr>
        <w:pStyle w:val="Heading5"/>
      </w:pPr>
      <w:bookmarkStart w:id="516" w:name="_Toc21595749"/>
      <w:bookmarkStart w:id="517" w:name="_Toc26188188"/>
      <w:bookmarkStart w:id="518" w:name="_Toc26188785"/>
      <w:bookmarkStart w:id="519" w:name="_Toc138362003"/>
      <w:r w:rsidRPr="000B4518">
        <w:t>6.3.5.5.7</w:t>
      </w:r>
      <w:r w:rsidRPr="000B4518">
        <w:tab/>
        <w:t>Receive Floor Request message (R: Floor Request)</w:t>
      </w:r>
      <w:bookmarkEnd w:id="516"/>
      <w:bookmarkEnd w:id="517"/>
      <w:bookmarkEnd w:id="518"/>
      <w:bookmarkEnd w:id="519"/>
    </w:p>
    <w:p w:rsidR="003173E6" w:rsidRPr="000B4518" w:rsidRDefault="003173E6" w:rsidP="003173E6">
      <w:r w:rsidRPr="000B4518">
        <w:t xml:space="preserve">Upon receiving a Floor Request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Default="003173E6" w:rsidP="003173E6">
      <w:pPr>
        <w:pStyle w:val="B1"/>
      </w:pPr>
      <w:r w:rsidRPr="000B4518">
        <w:t>1.</w:t>
      </w:r>
      <w:r w:rsidRPr="000B4518">
        <w:tab/>
        <w:t>shall forward the Floor Request message to the floor control server arbitration logic in the MCPTT server; and</w:t>
      </w:r>
    </w:p>
    <w:p w:rsidR="003173E6" w:rsidRDefault="003173E6" w:rsidP="003173E6">
      <w:pPr>
        <w:pStyle w:val="B2"/>
      </w:pPr>
      <w:r>
        <w:t>b.</w:t>
      </w:r>
      <w:r>
        <w:tab/>
        <w:t>shall instruct the media distributor to act as in clause 6.3.4.4.5</w:t>
      </w:r>
      <w:r w:rsidRPr="000B4518">
        <w:t>.</w:t>
      </w:r>
    </w:p>
    <w:p w:rsidR="003173E6" w:rsidRPr="000B4518" w:rsidRDefault="003173E6" w:rsidP="003173E6">
      <w:pPr>
        <w:pStyle w:val="B1"/>
      </w:pPr>
      <w:r>
        <w:t>2</w:t>
      </w:r>
      <w:r w:rsidRPr="000B4518">
        <w:t>.</w:t>
      </w:r>
      <w:r w:rsidRPr="000B4518">
        <w:tab/>
      </w:r>
      <w:r>
        <w:t>if an indication that the participant is overriding without revoke is stored,</w:t>
      </w:r>
    </w:p>
    <w:p w:rsidR="003173E6" w:rsidRDefault="003173E6" w:rsidP="003173E6">
      <w:pPr>
        <w:pStyle w:val="B2"/>
      </w:pPr>
      <w:r>
        <w:t>a.</w:t>
      </w:r>
      <w:r>
        <w:tab/>
      </w:r>
      <w:r w:rsidRPr="000B4518">
        <w:t>shall request the network media interface in the MCPTT server to forward RTP media packets to the media distributor in the MCPTT server;</w:t>
      </w:r>
      <w:r>
        <w:t xml:space="preserve"> and</w:t>
      </w:r>
    </w:p>
    <w:p w:rsidR="003173E6" w:rsidRPr="004062BA" w:rsidRDefault="003173E6" w:rsidP="003173E6">
      <w:pPr>
        <w:pStyle w:val="B2"/>
        <w:rPr>
          <w:lang w:val="en-US"/>
        </w:rPr>
      </w:pPr>
      <w:r>
        <w:t>b.</w:t>
      </w:r>
      <w:r>
        <w:tab/>
        <w:t>shall instruct the media distributor to act as in clause 6.3.6.3.5; and</w:t>
      </w:r>
    </w:p>
    <w:p w:rsidR="003173E6" w:rsidRPr="000B4518" w:rsidRDefault="003173E6" w:rsidP="003173E6">
      <w:pPr>
        <w:pStyle w:val="B1"/>
      </w:pPr>
      <w:r>
        <w:t>3</w:t>
      </w:r>
      <w:r w:rsidRPr="000B4518">
        <w:t>.</w:t>
      </w:r>
      <w:r w:rsidRPr="000B4518">
        <w:tab/>
        <w:t>shall remain in the 'U: permitted' state.</w:t>
      </w:r>
    </w:p>
    <w:p w:rsidR="003173E6" w:rsidRPr="000B4518" w:rsidRDefault="003173E6" w:rsidP="003173E6">
      <w:pPr>
        <w:pStyle w:val="Heading5"/>
      </w:pPr>
      <w:bookmarkStart w:id="520" w:name="_Toc21595750"/>
      <w:bookmarkStart w:id="521" w:name="_Toc26188189"/>
      <w:bookmarkStart w:id="522" w:name="_Toc26188786"/>
      <w:bookmarkStart w:id="523" w:name="_Toc138362004"/>
      <w:r w:rsidRPr="000B4518">
        <w:t>6.3.5.5.</w:t>
      </w:r>
      <w:r>
        <w:t>8</w:t>
      </w:r>
      <w:r w:rsidRPr="000B4518">
        <w:tab/>
        <w:t xml:space="preserve">Send </w:t>
      </w:r>
      <w:r>
        <w:t>RTP Media</w:t>
      </w:r>
      <w:r w:rsidRPr="000B4518">
        <w:t xml:space="preserve"> (</w:t>
      </w:r>
      <w:r>
        <w:t>S</w:t>
      </w:r>
      <w:r w:rsidRPr="000B4518">
        <w:t xml:space="preserve">: </w:t>
      </w:r>
      <w:r>
        <w:t>media</w:t>
      </w:r>
      <w:r w:rsidRPr="000B4518">
        <w:t>)</w:t>
      </w:r>
      <w:bookmarkEnd w:id="520"/>
      <w:bookmarkEnd w:id="521"/>
      <w:bookmarkEnd w:id="522"/>
      <w:bookmarkEnd w:id="523"/>
    </w:p>
    <w:p w:rsidR="003173E6" w:rsidRPr="000B4518" w:rsidRDefault="003173E6" w:rsidP="003173E6">
      <w:r w:rsidRPr="000B4518">
        <w:t xml:space="preserve">When </w:t>
      </w:r>
      <w:r>
        <w:t>RTP packets are received</w:t>
      </w:r>
      <w:r w:rsidRPr="000B4518">
        <w:t xml:space="preserve"> from the </w:t>
      </w:r>
      <w:r>
        <w:t xml:space="preserve">media distributor, </w:t>
      </w:r>
      <w:r w:rsidRPr="000B4518">
        <w:t xml:space="preserve">the </w:t>
      </w:r>
      <w:r w:rsidRPr="000C3959">
        <w:t>floor control interface towards the MCPTT client</w:t>
      </w:r>
      <w:r w:rsidRPr="000B4518">
        <w:t xml:space="preserve"> in the </w:t>
      </w:r>
      <w:r>
        <w:t xml:space="preserve">IWF </w:t>
      </w:r>
      <w:r w:rsidRPr="000B4518">
        <w:t>floor control server:</w:t>
      </w:r>
    </w:p>
    <w:p w:rsidR="003173E6" w:rsidRDefault="003173E6" w:rsidP="003173E6">
      <w:pPr>
        <w:pStyle w:val="B1"/>
      </w:pPr>
      <w:r w:rsidRPr="000B4518">
        <w:t>1.</w:t>
      </w:r>
      <w:r w:rsidRPr="000B4518">
        <w:tab/>
        <w:t xml:space="preserve">shall </w:t>
      </w:r>
      <w:r>
        <w:t>forward the RTP packet to the associated floor participant</w:t>
      </w:r>
      <w:r w:rsidRPr="008932E0">
        <w:t xml:space="preserve"> </w:t>
      </w:r>
      <w:r>
        <w:t>if the indication that the participant is overridden without revoke is stored;</w:t>
      </w:r>
    </w:p>
    <w:p w:rsidR="003173E6" w:rsidRDefault="003173E6" w:rsidP="003173E6">
      <w:pPr>
        <w:pStyle w:val="B1"/>
      </w:pPr>
      <w:r>
        <w:t>2.</w:t>
      </w:r>
      <w:r>
        <w:tab/>
      </w:r>
      <w:r w:rsidRPr="000B4518">
        <w:t xml:space="preserve">shall </w:t>
      </w:r>
      <w:r>
        <w:t>forward the RTP packet to the associated floor participant</w:t>
      </w:r>
      <w:r w:rsidRPr="008932E0">
        <w:t xml:space="preserve"> </w:t>
      </w:r>
      <w:r>
        <w:t>if the indication that the participant is overriding without revoke is stored; and</w:t>
      </w:r>
    </w:p>
    <w:p w:rsidR="003173E6" w:rsidRPr="000B4518" w:rsidRDefault="003173E6" w:rsidP="003173E6">
      <w:pPr>
        <w:pStyle w:val="B1"/>
      </w:pPr>
      <w:r>
        <w:t>3.</w:t>
      </w:r>
      <w:r>
        <w:tab/>
        <w:t>shall remain in the 'U: permitted' state.</w:t>
      </w:r>
    </w:p>
    <w:p w:rsidR="003173E6" w:rsidRPr="000B4518" w:rsidRDefault="003173E6" w:rsidP="003173E6">
      <w:pPr>
        <w:pStyle w:val="Heading5"/>
      </w:pPr>
      <w:bookmarkStart w:id="524" w:name="_Toc21595751"/>
      <w:bookmarkStart w:id="525" w:name="_Toc26188190"/>
      <w:bookmarkStart w:id="526" w:name="_Toc26188787"/>
      <w:bookmarkStart w:id="527" w:name="_Toc138362005"/>
      <w:r w:rsidRPr="000B4518">
        <w:t>6.3.5.5</w:t>
      </w:r>
      <w:r>
        <w:t>.9</w:t>
      </w:r>
      <w:r w:rsidRPr="000B4518">
        <w:tab/>
        <w:t xml:space="preserve">Send Floor </w:t>
      </w:r>
      <w:r>
        <w:t>Taken</w:t>
      </w:r>
      <w:r w:rsidRPr="000B4518">
        <w:t xml:space="preserve"> message (S: Floor </w:t>
      </w:r>
      <w:r>
        <w:t>Taken</w:t>
      </w:r>
      <w:r w:rsidRPr="000B4518">
        <w:t>)</w:t>
      </w:r>
      <w:bookmarkEnd w:id="524"/>
      <w:bookmarkEnd w:id="525"/>
      <w:bookmarkEnd w:id="526"/>
      <w:bookmarkEnd w:id="527"/>
    </w:p>
    <w:p w:rsidR="003173E6" w:rsidRPr="000B4518" w:rsidRDefault="003173E6" w:rsidP="003173E6">
      <w:r w:rsidRPr="000B4518">
        <w:t xml:space="preserve">When receiving the Floor </w:t>
      </w:r>
      <w:r>
        <w:t>Taken</w:t>
      </w:r>
      <w:r w:rsidRPr="000B4518">
        <w:t xml:space="preserve"> message from the floor control server arbitration logic in the MCPTT server</w:t>
      </w:r>
      <w:r>
        <w:t xml:space="preserve"> with the G-bit in the Floor Indicator set to '1' (Dual Floor)</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Default="003173E6" w:rsidP="003173E6">
      <w:pPr>
        <w:pStyle w:val="B1"/>
      </w:pPr>
      <w:r w:rsidRPr="000B4518">
        <w:t>1.</w:t>
      </w:r>
      <w:r w:rsidRPr="000B4518">
        <w:tab/>
        <w:t>shall send the Floor Taken message to the associated floor participant;</w:t>
      </w:r>
    </w:p>
    <w:p w:rsidR="003173E6" w:rsidRDefault="003173E6" w:rsidP="003173E6">
      <w:pPr>
        <w:pStyle w:val="B1"/>
      </w:pPr>
      <w:r>
        <w:t>2.</w:t>
      </w:r>
      <w:r>
        <w:tab/>
        <w:t>shall store an indication that the participant is overridden without revoke; and</w:t>
      </w:r>
    </w:p>
    <w:p w:rsidR="003173E6" w:rsidRDefault="003173E6" w:rsidP="003173E6">
      <w:pPr>
        <w:pStyle w:val="B1"/>
      </w:pPr>
      <w:r>
        <w:t>3.</w:t>
      </w:r>
      <w:r>
        <w:tab/>
      </w:r>
      <w:r w:rsidRPr="000B4518">
        <w:t xml:space="preserve">shall remain in the 'U: </w:t>
      </w:r>
      <w:r>
        <w:t xml:space="preserve">permitted' </w:t>
      </w:r>
      <w:r w:rsidRPr="000B4518">
        <w:t>state</w:t>
      </w:r>
      <w:r>
        <w:t>.</w:t>
      </w:r>
    </w:p>
    <w:p w:rsidR="003173E6" w:rsidRPr="000B4518" w:rsidRDefault="003173E6" w:rsidP="003173E6">
      <w:r w:rsidRPr="000B4518">
        <w:t xml:space="preserve">When receiving the Floor </w:t>
      </w:r>
      <w:r>
        <w:t>Taken</w:t>
      </w:r>
      <w:r w:rsidRPr="000B4518">
        <w:t xml:space="preserve"> message from the floor control server arbitration logic in the MCPTT server</w:t>
      </w:r>
      <w:r>
        <w:t xml:space="preserve"> with the G-bit in the Floor Indicator set to '0' (Not dual floor)</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Default="003173E6" w:rsidP="003173E6">
      <w:pPr>
        <w:pStyle w:val="B1"/>
      </w:pPr>
      <w:r w:rsidRPr="000B4518">
        <w:t>1.</w:t>
      </w:r>
      <w:r w:rsidRPr="000B4518">
        <w:tab/>
        <w:t>shall send the Floor Taken message to the associated floor participant;</w:t>
      </w:r>
      <w:r>
        <w:t xml:space="preserve"> and</w:t>
      </w:r>
    </w:p>
    <w:p w:rsidR="003173E6" w:rsidRDefault="003173E6" w:rsidP="003173E6">
      <w:pPr>
        <w:pStyle w:val="B1"/>
      </w:pPr>
      <w:r>
        <w:t>2.</w:t>
      </w:r>
      <w:r>
        <w:tab/>
      </w:r>
      <w:r w:rsidRPr="000B4518">
        <w:t xml:space="preserve">shall enter the 'U: not permitted and </w:t>
      </w:r>
      <w:r>
        <w:t>Floor Taken</w:t>
      </w:r>
      <w:r w:rsidRPr="000B4518">
        <w:t>' state as specified in the clause 6.3.5.</w:t>
      </w:r>
      <w:r>
        <w:t>4</w:t>
      </w:r>
      <w:r w:rsidRPr="000B4518">
        <w:t>.2</w:t>
      </w:r>
      <w:r>
        <w:t>.</w:t>
      </w:r>
    </w:p>
    <w:p w:rsidR="003173E6" w:rsidRDefault="003173E6" w:rsidP="003173E6">
      <w:pPr>
        <w:pStyle w:val="Heading5"/>
      </w:pPr>
      <w:bookmarkStart w:id="528" w:name="_Toc21595752"/>
      <w:bookmarkStart w:id="529" w:name="_Toc26188191"/>
      <w:bookmarkStart w:id="530" w:name="_Toc26188788"/>
      <w:bookmarkStart w:id="531" w:name="_Toc138362006"/>
      <w:r w:rsidRPr="000B4518">
        <w:t>6.3.5.</w:t>
      </w:r>
      <w:r>
        <w:t>5.10</w:t>
      </w:r>
      <w:r w:rsidRPr="000B4518">
        <w:tab/>
        <w:t xml:space="preserve">Send Floor </w:t>
      </w:r>
      <w:r>
        <w:t>Release Multi Talker</w:t>
      </w:r>
      <w:r w:rsidRPr="000B4518">
        <w:t xml:space="preserve"> message (S: Floor </w:t>
      </w:r>
      <w:r>
        <w:t>Release Multi Talker</w:t>
      </w:r>
      <w:r w:rsidRPr="000B4518">
        <w:t>)</w:t>
      </w:r>
      <w:bookmarkEnd w:id="528"/>
      <w:bookmarkEnd w:id="529"/>
      <w:bookmarkEnd w:id="530"/>
      <w:bookmarkEnd w:id="531"/>
    </w:p>
    <w:p w:rsidR="003173E6" w:rsidRDefault="003173E6" w:rsidP="003173E6">
      <w:pPr>
        <w:rPr>
          <w:lang w:val="en-US"/>
        </w:rPr>
      </w:pPr>
      <w:r>
        <w:rPr>
          <w:lang w:val="en-US"/>
        </w:rPr>
        <w:t>Multi-talker is not supported in the present document.</w:t>
      </w:r>
    </w:p>
    <w:p w:rsidR="003173E6" w:rsidRPr="000B4518" w:rsidRDefault="003173E6" w:rsidP="003173E6">
      <w:pPr>
        <w:pStyle w:val="Heading4"/>
      </w:pPr>
      <w:bookmarkStart w:id="532" w:name="_Toc21595753"/>
      <w:bookmarkStart w:id="533" w:name="_Toc26188192"/>
      <w:bookmarkStart w:id="534" w:name="_Toc26188789"/>
      <w:bookmarkStart w:id="535" w:name="_Toc138362007"/>
      <w:r w:rsidRPr="000B4518">
        <w:t>6.3.5.6</w:t>
      </w:r>
      <w:r w:rsidRPr="000B4518">
        <w:tab/>
        <w:t>State: 'U: pending Floor Revoke'</w:t>
      </w:r>
      <w:bookmarkEnd w:id="532"/>
      <w:bookmarkEnd w:id="533"/>
      <w:bookmarkEnd w:id="534"/>
      <w:bookmarkEnd w:id="535"/>
    </w:p>
    <w:p w:rsidR="003173E6" w:rsidRPr="000B4518" w:rsidRDefault="003173E6" w:rsidP="003173E6">
      <w:pPr>
        <w:pStyle w:val="Heading5"/>
      </w:pPr>
      <w:bookmarkStart w:id="536" w:name="_Toc21595754"/>
      <w:bookmarkStart w:id="537" w:name="_Toc26188193"/>
      <w:bookmarkStart w:id="538" w:name="_Toc26188790"/>
      <w:bookmarkStart w:id="539" w:name="_Toc138362008"/>
      <w:r w:rsidRPr="000B4518">
        <w:t>6.3.5.6.1</w:t>
      </w:r>
      <w:r w:rsidRPr="000B4518">
        <w:tab/>
        <w:t>General</w:t>
      </w:r>
      <w:bookmarkEnd w:id="536"/>
      <w:bookmarkEnd w:id="537"/>
      <w:bookmarkEnd w:id="538"/>
      <w:bookmarkEnd w:id="539"/>
    </w:p>
    <w:p w:rsidR="003173E6" w:rsidRPr="000B4518" w:rsidRDefault="003173E6" w:rsidP="003173E6">
      <w:r w:rsidRPr="000B4518">
        <w:t xml:space="preserve">The </w:t>
      </w:r>
      <w:r w:rsidRPr="000C3959">
        <w:t>floor control interface towards the MCPTT client</w:t>
      </w:r>
      <w:r w:rsidRPr="000B4518">
        <w:t xml:space="preserve"> in the floor control server uses this state during the grace period after sending the Floor Revoke message.</w:t>
      </w:r>
    </w:p>
    <w:p w:rsidR="003173E6" w:rsidRPr="000B4518" w:rsidRDefault="003173E6" w:rsidP="003173E6">
      <w:r w:rsidRPr="000B4518">
        <w:t>In this state timer T8 (Floor Revoke) is running.</w:t>
      </w:r>
    </w:p>
    <w:p w:rsidR="003173E6" w:rsidRPr="000B4518" w:rsidRDefault="003173E6" w:rsidP="003173E6">
      <w:pPr>
        <w:pStyle w:val="Heading5"/>
      </w:pPr>
      <w:bookmarkStart w:id="540" w:name="_Toc21595755"/>
      <w:bookmarkStart w:id="541" w:name="_Toc26188194"/>
      <w:bookmarkStart w:id="542" w:name="_Toc26188791"/>
      <w:bookmarkStart w:id="543" w:name="_Toc138362009"/>
      <w:r w:rsidRPr="000B4518">
        <w:t>6.3.5.6.2</w:t>
      </w:r>
      <w:r w:rsidRPr="000B4518">
        <w:tab/>
        <w:t>Enter state 'U pending Floor Revoke'</w:t>
      </w:r>
      <w:bookmarkEnd w:id="540"/>
      <w:bookmarkEnd w:id="541"/>
      <w:bookmarkEnd w:id="542"/>
      <w:bookmarkEnd w:id="543"/>
    </w:p>
    <w:p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tart timer T8 (Floor Revoke); and</w:t>
      </w:r>
    </w:p>
    <w:p w:rsidR="003173E6" w:rsidRPr="000B4518" w:rsidRDefault="003173E6" w:rsidP="003173E6">
      <w:pPr>
        <w:pStyle w:val="B1"/>
      </w:pPr>
      <w:r w:rsidRPr="000B4518">
        <w:t>2.</w:t>
      </w:r>
      <w:r w:rsidRPr="000B4518">
        <w:tab/>
        <w:t>shall enter the state 'U: pending Floor Revoke'.</w:t>
      </w:r>
    </w:p>
    <w:p w:rsidR="003173E6" w:rsidRPr="000B4518" w:rsidRDefault="003173E6" w:rsidP="003173E6">
      <w:pPr>
        <w:pStyle w:val="Heading5"/>
      </w:pPr>
      <w:bookmarkStart w:id="544" w:name="_Toc21595756"/>
      <w:bookmarkStart w:id="545" w:name="_Toc26188195"/>
      <w:bookmarkStart w:id="546" w:name="_Toc26188792"/>
      <w:bookmarkStart w:id="547" w:name="_Toc138362010"/>
      <w:r w:rsidRPr="000B4518">
        <w:t>6.3.5.6.3</w:t>
      </w:r>
      <w:r w:rsidRPr="000B4518">
        <w:tab/>
        <w:t>Timer T8 (media Revoke) expired</w:t>
      </w:r>
      <w:bookmarkEnd w:id="544"/>
      <w:bookmarkEnd w:id="545"/>
      <w:bookmarkEnd w:id="546"/>
      <w:bookmarkEnd w:id="547"/>
    </w:p>
    <w:p w:rsidR="003173E6" w:rsidRPr="000B4518" w:rsidRDefault="003173E6" w:rsidP="003173E6">
      <w:r w:rsidRPr="000B4518">
        <w:t xml:space="preserve">On expiry of timer T8 (Floor Revok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retransmit the Floor Revoke message to the associated floor participant. The Floor Revoke message:</w:t>
      </w:r>
    </w:p>
    <w:p w:rsidR="003173E6" w:rsidRPr="000B4518" w:rsidRDefault="003173E6" w:rsidP="003173E6">
      <w:pPr>
        <w:pStyle w:val="B2"/>
      </w:pPr>
      <w:r w:rsidRPr="000B4518">
        <w:t>a.</w:t>
      </w:r>
      <w:r w:rsidRPr="000B4518">
        <w:tab/>
        <w:t xml:space="preserve">shall include the same Rejection Cause field </w:t>
      </w:r>
      <w:r>
        <w:t xml:space="preserve">and the same Floor Indicator field </w:t>
      </w:r>
      <w:r w:rsidRPr="000B4518">
        <w:t>as in the previous sent Floor Revoke message;</w:t>
      </w:r>
    </w:p>
    <w:p w:rsidR="003173E6" w:rsidRPr="000B4518" w:rsidRDefault="003173E6" w:rsidP="003173E6">
      <w:pPr>
        <w:pStyle w:val="B1"/>
      </w:pPr>
      <w:r w:rsidRPr="000B4518">
        <w:t>2.</w:t>
      </w:r>
      <w:r w:rsidRPr="000B4518">
        <w:tab/>
        <w:t>shall start timer T8 (Floor Revoke); and</w:t>
      </w:r>
    </w:p>
    <w:p w:rsidR="003173E6" w:rsidRPr="000B4518" w:rsidRDefault="003173E6" w:rsidP="003173E6">
      <w:pPr>
        <w:pStyle w:val="B1"/>
      </w:pPr>
      <w:r w:rsidRPr="000B4518">
        <w:t>3.</w:t>
      </w:r>
      <w:r w:rsidRPr="000B4518">
        <w:tab/>
        <w:t>shall remain in the 'U: pending Floor Revoke' state.</w:t>
      </w:r>
    </w:p>
    <w:p w:rsidR="003173E6" w:rsidRDefault="003173E6" w:rsidP="003173E6">
      <w:pPr>
        <w:pStyle w:val="NO"/>
        <w:rPr>
          <w:noProof/>
        </w:rPr>
      </w:pPr>
      <w:r w:rsidRPr="00E455B7">
        <w:t>NOTE:</w:t>
      </w:r>
      <w:r w:rsidRPr="00E455B7">
        <w:tab/>
        <w:t xml:space="preserve">The number of times the </w:t>
      </w:r>
      <w:r>
        <w:t>IWF floor control server</w:t>
      </w:r>
      <w:r w:rsidRPr="00E455B7">
        <w:t xml:space="preserve"> retransmits the </w:t>
      </w:r>
      <w:r>
        <w:t>Floor</w:t>
      </w:r>
      <w:r w:rsidRPr="00E455B7">
        <w:t xml:space="preserve"> Revoke message and the action to take when the </w:t>
      </w:r>
      <w:r>
        <w:t>IWF floor control server</w:t>
      </w:r>
      <w:r w:rsidRPr="00E455B7">
        <w:t xml:space="preserve"> gives up is an implementation </w:t>
      </w:r>
      <w:r>
        <w:t>option</w:t>
      </w:r>
      <w:r w:rsidRPr="00E455B7">
        <w:t xml:space="preserve">. However, it is recommended that the </w:t>
      </w:r>
      <w:r>
        <w:t>MCPTT client</w:t>
      </w:r>
      <w:r w:rsidRPr="00E455B7">
        <w:t xml:space="preserve"> is disconnected from the </w:t>
      </w:r>
      <w:r>
        <w:t xml:space="preserve">MCPTT call </w:t>
      </w:r>
      <w:r w:rsidRPr="00362DB6">
        <w:t xml:space="preserve">when the </w:t>
      </w:r>
      <w:r>
        <w:t xml:space="preserve">IWF </w:t>
      </w:r>
      <w:r w:rsidRPr="00362DB6">
        <w:t>floor control server gives up</w:t>
      </w:r>
      <w:r w:rsidRPr="00E455B7">
        <w:t>.</w:t>
      </w:r>
    </w:p>
    <w:p w:rsidR="003173E6" w:rsidRPr="000B4518" w:rsidRDefault="003173E6" w:rsidP="003173E6">
      <w:pPr>
        <w:pStyle w:val="Heading5"/>
      </w:pPr>
      <w:bookmarkStart w:id="548" w:name="_Toc21595757"/>
      <w:bookmarkStart w:id="549" w:name="_Toc26188196"/>
      <w:bookmarkStart w:id="550" w:name="_Toc26188793"/>
      <w:bookmarkStart w:id="551" w:name="_Toc138362011"/>
      <w:r w:rsidRPr="000B4518">
        <w:t>6.3.5.6.4</w:t>
      </w:r>
      <w:r w:rsidRPr="000B4518">
        <w:tab/>
        <w:t>Receive RTP media packets (R: media)</w:t>
      </w:r>
      <w:bookmarkEnd w:id="548"/>
      <w:bookmarkEnd w:id="549"/>
      <w:bookmarkEnd w:id="550"/>
      <w:bookmarkEnd w:id="551"/>
    </w:p>
    <w:p w:rsidR="003173E6" w:rsidRPr="000B4518" w:rsidRDefault="003173E6" w:rsidP="003173E6">
      <w:r w:rsidRPr="000B4518">
        <w:t xml:space="preserve">Upon receiving an RTP media packet with payload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forward RTP media packets to the media distributor; and</w:t>
      </w:r>
    </w:p>
    <w:p w:rsidR="003173E6" w:rsidRPr="000B4518" w:rsidRDefault="003173E6" w:rsidP="003173E6">
      <w:pPr>
        <w:pStyle w:val="B1"/>
      </w:pPr>
      <w:r w:rsidRPr="000B4518">
        <w:t>2.</w:t>
      </w:r>
      <w:r w:rsidRPr="000B4518">
        <w:tab/>
        <w:t>shall remain in the 'U: pending Floor Revoke' state.</w:t>
      </w:r>
    </w:p>
    <w:p w:rsidR="003173E6" w:rsidRPr="000B4518" w:rsidRDefault="003173E6" w:rsidP="003173E6">
      <w:pPr>
        <w:pStyle w:val="Heading5"/>
      </w:pPr>
      <w:bookmarkStart w:id="552" w:name="_Toc21595758"/>
      <w:bookmarkStart w:id="553" w:name="_Toc26188197"/>
      <w:bookmarkStart w:id="554" w:name="_Toc26188794"/>
      <w:bookmarkStart w:id="555" w:name="_Toc138362012"/>
      <w:r w:rsidRPr="000B4518">
        <w:t>6.3.5.6.5</w:t>
      </w:r>
      <w:r w:rsidRPr="000B4518">
        <w:tab/>
        <w:t>Receive Floor Release message (R: Floor Release)</w:t>
      </w:r>
      <w:bookmarkEnd w:id="552"/>
      <w:bookmarkEnd w:id="553"/>
      <w:bookmarkEnd w:id="554"/>
      <w:bookmarkEnd w:id="555"/>
    </w:p>
    <w:p w:rsidR="003173E6" w:rsidRPr="000B4518" w:rsidRDefault="003173E6" w:rsidP="003173E6">
      <w:r w:rsidRPr="000B4518">
        <w:t xml:space="preserve">Upon receiving a Floor Release message from the associated floor participant,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Default="003173E6" w:rsidP="003173E6">
      <w:pPr>
        <w:pStyle w:val="B1"/>
      </w:pPr>
      <w:r w:rsidRPr="000B4518">
        <w:t>2.</w:t>
      </w:r>
      <w:r w:rsidRPr="000B4518">
        <w:tab/>
      </w:r>
      <w:r>
        <w:t xml:space="preserve">if the G-bit in the </w:t>
      </w:r>
      <w:r w:rsidRPr="000B4518">
        <w:t xml:space="preserve">Floor Indicator </w:t>
      </w:r>
      <w:r>
        <w:t>is</w:t>
      </w:r>
      <w:r w:rsidRPr="000B4518">
        <w:t xml:space="preserve"> set to '1' (</w:t>
      </w:r>
      <w:r>
        <w:t>Dual floor</w:t>
      </w:r>
      <w:r w:rsidRPr="000B4518">
        <w:t>)</w:t>
      </w:r>
      <w:r>
        <w:t xml:space="preserve">: </w:t>
      </w:r>
    </w:p>
    <w:p w:rsidR="003173E6" w:rsidRDefault="003173E6" w:rsidP="003173E6">
      <w:pPr>
        <w:pStyle w:val="B2"/>
      </w:pPr>
      <w:r>
        <w:t>a</w:t>
      </w:r>
      <w:r w:rsidRPr="000B4518">
        <w:t>.</w:t>
      </w:r>
      <w:r w:rsidRPr="000B4518">
        <w:tab/>
        <w:t>if the state in the 'general floor control operat</w:t>
      </w:r>
      <w:r>
        <w:t xml:space="preserve">ion' state machine is </w:t>
      </w:r>
      <w:r w:rsidRPr="000B4518">
        <w:t>'G: Taken'</w:t>
      </w:r>
      <w:r>
        <w:t>:</w:t>
      </w:r>
    </w:p>
    <w:p w:rsidR="003173E6" w:rsidRPr="000B4518" w:rsidRDefault="003173E6" w:rsidP="003173E6">
      <w:pPr>
        <w:pStyle w:val="B3"/>
      </w:pPr>
      <w:r>
        <w:t>i.</w:t>
      </w:r>
      <w:r>
        <w:tab/>
      </w:r>
      <w:r w:rsidRPr="000B4518">
        <w:t xml:space="preserve">shall send a Floor Taken message to </w:t>
      </w:r>
      <w:r>
        <w:t>the associated floor participant.</w:t>
      </w:r>
      <w:r w:rsidRPr="000B4518">
        <w:t xml:space="preserve"> The Floor Taken message:</w:t>
      </w:r>
    </w:p>
    <w:p w:rsidR="003173E6" w:rsidRDefault="003173E6" w:rsidP="003173E6">
      <w:pPr>
        <w:pStyle w:val="B4"/>
      </w:pPr>
      <w:r>
        <w:t>A</w:t>
      </w:r>
      <w:r w:rsidRPr="000B4518">
        <w:t>.</w:t>
      </w:r>
      <w:r w:rsidRPr="000B4518">
        <w:tab/>
        <w:t>shall include the granted MCPTT user</w:t>
      </w:r>
      <w:r>
        <w:t>'</w:t>
      </w:r>
      <w:r w:rsidRPr="000B4518">
        <w:t>s MCPTT ID in the Granted Party's Identity field of the permitted MCPTT client if privacy is not requested;</w:t>
      </w:r>
      <w:r>
        <w:t xml:space="preserve"> and</w:t>
      </w:r>
    </w:p>
    <w:p w:rsidR="003173E6" w:rsidRDefault="003173E6" w:rsidP="003173E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3"/>
      </w:pPr>
      <w:r>
        <w:t>ii.</w:t>
      </w:r>
      <w:r>
        <w:tab/>
      </w:r>
      <w:r w:rsidRPr="000B4518">
        <w:t>shall enter the '</w:t>
      </w:r>
      <w:r>
        <w:t>U</w:t>
      </w:r>
      <w:r w:rsidRPr="000B4518">
        <w:t xml:space="preserve">: </w:t>
      </w:r>
      <w:r>
        <w:t>not permitted and Floor Taken</w:t>
      </w:r>
      <w:r w:rsidRPr="000B4518">
        <w:t>' state as specified in the clause 6.3.5.4.2</w:t>
      </w:r>
      <w:r>
        <w:t>; and</w:t>
      </w:r>
    </w:p>
    <w:p w:rsidR="003173E6" w:rsidRDefault="003173E6" w:rsidP="003173E6">
      <w:pPr>
        <w:pStyle w:val="B2"/>
      </w:pPr>
      <w:r w:rsidRPr="000B4518">
        <w:t>b.</w:t>
      </w:r>
      <w:r w:rsidRPr="000B4518">
        <w:tab/>
        <w:t>if the state in the 'general floor control operat</w:t>
      </w:r>
      <w:r>
        <w:t>ion' state machine is 'G: Idle':</w:t>
      </w:r>
    </w:p>
    <w:p w:rsidR="003173E6" w:rsidRPr="000B4518" w:rsidRDefault="003173E6" w:rsidP="003173E6">
      <w:pPr>
        <w:pStyle w:val="B3"/>
      </w:pPr>
      <w:r>
        <w:t>i.</w:t>
      </w:r>
      <w:r>
        <w:tab/>
      </w:r>
      <w:r w:rsidRPr="000B4518">
        <w:t xml:space="preserve">shall send a Floor Idle message to </w:t>
      </w:r>
      <w:r>
        <w:t>the associated floor participant</w:t>
      </w:r>
      <w:r w:rsidRPr="000B4518">
        <w:t>;</w:t>
      </w:r>
    </w:p>
    <w:p w:rsidR="003173E6" w:rsidRDefault="003173E6" w:rsidP="003173E6">
      <w:pPr>
        <w:pStyle w:val="B3"/>
      </w:pPr>
      <w:r>
        <w:t>ii.</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Default="003173E6" w:rsidP="003173E6">
      <w:pPr>
        <w:pStyle w:val="B3"/>
      </w:pPr>
      <w:r>
        <w:t>iii.</w:t>
      </w:r>
      <w:r>
        <w:tab/>
        <w:t xml:space="preserve">shall </w:t>
      </w:r>
      <w:r w:rsidRPr="000B4518">
        <w:t>enter the '</w:t>
      </w:r>
      <w:r>
        <w:t>U</w:t>
      </w:r>
      <w:r w:rsidRPr="000B4518">
        <w:t xml:space="preserve">: </w:t>
      </w:r>
      <w:r>
        <w:t>not permitted and Floor Idle</w:t>
      </w:r>
      <w:r w:rsidRPr="000B4518">
        <w:t>' state as specified in the clause 6.3.5.3.2</w:t>
      </w:r>
      <w:r>
        <w:t>; and</w:t>
      </w:r>
    </w:p>
    <w:p w:rsidR="003173E6" w:rsidRDefault="003173E6" w:rsidP="003173E6">
      <w:pPr>
        <w:pStyle w:val="B1"/>
      </w:pPr>
      <w:r>
        <w:t>3</w:t>
      </w:r>
      <w:r w:rsidRPr="000B4518">
        <w:t>.</w:t>
      </w:r>
      <w:r>
        <w:tab/>
        <w:t xml:space="preserve">if the G-bit in the </w:t>
      </w:r>
      <w:r w:rsidRPr="000B4518">
        <w:t xml:space="preserve">Floor Indicator </w:t>
      </w:r>
      <w:r>
        <w:t>is</w:t>
      </w:r>
      <w:r w:rsidRPr="000B4518">
        <w:t xml:space="preserve"> set to '</w:t>
      </w:r>
      <w:r>
        <w:t>0':</w:t>
      </w:r>
    </w:p>
    <w:p w:rsidR="003173E6" w:rsidRPr="000B4518" w:rsidRDefault="003173E6" w:rsidP="003173E6">
      <w:pPr>
        <w:pStyle w:val="B2"/>
      </w:pPr>
      <w:r>
        <w:t>a.</w:t>
      </w:r>
      <w:r>
        <w:tab/>
      </w:r>
      <w:r w:rsidRPr="000B4518">
        <w:t>shall forward the Floor Release message to the floor control server arbitration logic; and</w:t>
      </w:r>
    </w:p>
    <w:p w:rsidR="003173E6" w:rsidRPr="000B4518" w:rsidRDefault="003173E6" w:rsidP="003173E6">
      <w:pPr>
        <w:pStyle w:val="B2"/>
      </w:pPr>
      <w:r>
        <w:t>b</w:t>
      </w:r>
      <w:r w:rsidRPr="000B4518">
        <w:t>.</w:t>
      </w:r>
      <w:r w:rsidRPr="000B4518">
        <w:tab/>
        <w:t>shall remain in the state 'U: pending Floor Revoke'</w:t>
      </w:r>
      <w:r>
        <w:t>.</w:t>
      </w:r>
    </w:p>
    <w:p w:rsidR="003173E6" w:rsidRPr="000B4518" w:rsidRDefault="003173E6" w:rsidP="003173E6">
      <w:pPr>
        <w:pStyle w:val="Heading5"/>
      </w:pPr>
      <w:bookmarkStart w:id="556" w:name="_Toc21595759"/>
      <w:bookmarkStart w:id="557" w:name="_Toc26188198"/>
      <w:bookmarkStart w:id="558" w:name="_Toc26188795"/>
      <w:bookmarkStart w:id="559" w:name="_Toc138362013"/>
      <w:r w:rsidRPr="000B4518">
        <w:t>6.3.5.6.6</w:t>
      </w:r>
      <w:r w:rsidRPr="000B4518">
        <w:tab/>
        <w:t>Send Floor Idle message (S: Floor Idle)</w:t>
      </w:r>
      <w:bookmarkEnd w:id="556"/>
      <w:bookmarkEnd w:id="557"/>
      <w:bookmarkEnd w:id="558"/>
      <w:bookmarkEnd w:id="559"/>
    </w:p>
    <w:p w:rsidR="003173E6" w:rsidRPr="000B4518" w:rsidRDefault="003173E6" w:rsidP="003173E6">
      <w:r w:rsidRPr="000B4518">
        <w:t xml:space="preserve">Upon receiving a Floor Idle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NO"/>
      </w:pPr>
      <w:r w:rsidRPr="000B4518">
        <w:t>NOTE 1:</w:t>
      </w:r>
      <w:r w:rsidRPr="000B4518">
        <w:tab/>
        <w:t>The Floor Idle message is sent when timer T3 (</w:t>
      </w:r>
      <w:r>
        <w:t>Stop</w:t>
      </w:r>
      <w:r w:rsidRPr="000B4518">
        <w:t xml:space="preserve"> talking grace) expires and when timer T1 (</w:t>
      </w:r>
      <w:r>
        <w:t>End</w:t>
      </w:r>
      <w:r w:rsidRPr="000B4518">
        <w:t xml:space="preserve"> of RTP media) expires and when there are no queued floor requests.</w:t>
      </w:r>
    </w:p>
    <w:p w:rsidR="003173E6" w:rsidRPr="000B4518" w:rsidRDefault="003173E6" w:rsidP="003173E6">
      <w:pPr>
        <w:pStyle w:val="B1"/>
      </w:pPr>
      <w:r w:rsidRPr="000B4518">
        <w:t>1.</w:t>
      </w:r>
      <w:r w:rsidRPr="000B4518">
        <w:tab/>
        <w:t>shall send the Floor Idle message to the associated floor participant;</w:t>
      </w:r>
    </w:p>
    <w:p w:rsidR="003173E6" w:rsidRPr="000B4518" w:rsidRDefault="003173E6" w:rsidP="003173E6">
      <w:pPr>
        <w:pStyle w:val="B1"/>
      </w:pPr>
      <w:r w:rsidRPr="000B4518">
        <w:t>2.</w:t>
      </w:r>
      <w:r w:rsidRPr="000B4518">
        <w:tab/>
        <w:t>may set the first bit in the subtype of the Floor Idle message to '1' (Acknowledgment is required) as described in clause 8.3.2; and</w:t>
      </w:r>
    </w:p>
    <w:p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enter the 'U: not permitted and Floor Idle' state as specified in the clause 6.3.5.3.2.</w:t>
      </w:r>
    </w:p>
    <w:p w:rsidR="003173E6" w:rsidRPr="000B4518" w:rsidRDefault="003173E6" w:rsidP="003173E6">
      <w:pPr>
        <w:pStyle w:val="Heading5"/>
      </w:pPr>
      <w:bookmarkStart w:id="560" w:name="_Toc21595760"/>
      <w:bookmarkStart w:id="561" w:name="_Toc26188199"/>
      <w:bookmarkStart w:id="562" w:name="_Toc26188796"/>
      <w:bookmarkStart w:id="563" w:name="_Toc138362014"/>
      <w:r w:rsidRPr="000B4518">
        <w:t>6.3.5.6.7</w:t>
      </w:r>
      <w:r w:rsidRPr="000B4518">
        <w:tab/>
        <w:t xml:space="preserve">Send Floor Taken message (S: Floor </w:t>
      </w:r>
      <w:r>
        <w:t>Taken</w:t>
      </w:r>
      <w:r w:rsidRPr="000B4518">
        <w:t>)</w:t>
      </w:r>
      <w:bookmarkEnd w:id="560"/>
      <w:bookmarkEnd w:id="561"/>
      <w:bookmarkEnd w:id="562"/>
      <w:bookmarkEnd w:id="563"/>
    </w:p>
    <w:p w:rsidR="003173E6" w:rsidRPr="000B4518" w:rsidRDefault="003173E6" w:rsidP="003173E6">
      <w:r w:rsidRPr="000B4518">
        <w:t xml:space="preserve">Upon receiving a Floor Taken message from the floor control server arbitration logic in the MCPTT server,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NO"/>
      </w:pPr>
      <w:r w:rsidRPr="000B4518">
        <w:t>NOTE 1:</w:t>
      </w:r>
      <w:r w:rsidRPr="000B4518">
        <w:tab/>
        <w:t>The Floor Taken message is sent when timer T3 (</w:t>
      </w:r>
      <w:r>
        <w:t>Stop</w:t>
      </w:r>
      <w:r w:rsidRPr="000B4518">
        <w:t xml:space="preserve"> talking grace) expires or when timer T1 (</w:t>
      </w:r>
      <w:r>
        <w:t>End</w:t>
      </w:r>
      <w:r w:rsidRPr="000B4518">
        <w:t xml:space="preserve"> of RTP media) expires and if there are queued floor requests.</w:t>
      </w:r>
    </w:p>
    <w:p w:rsidR="003173E6" w:rsidRPr="000B4518" w:rsidRDefault="003173E6" w:rsidP="003173E6">
      <w:pPr>
        <w:pStyle w:val="B1"/>
      </w:pPr>
      <w:r w:rsidRPr="000B4518">
        <w:t>1.</w:t>
      </w:r>
      <w:r w:rsidRPr="000B4518">
        <w:tab/>
        <w:t>shall send the Floor Taken message to the associated floor participant;</w:t>
      </w:r>
    </w:p>
    <w:p w:rsidR="003173E6" w:rsidRPr="000B4518" w:rsidRDefault="003173E6" w:rsidP="003173E6">
      <w:pPr>
        <w:pStyle w:val="B1"/>
      </w:pPr>
      <w:r w:rsidRPr="000B4518">
        <w:t>2.</w:t>
      </w:r>
      <w:r w:rsidRPr="000B4518">
        <w:tab/>
        <w:t>may set the first bit in the subtype of the Floor Taken message to '1' (Acknowledgment is required) as described in clause 8.3.2; and</w:t>
      </w:r>
    </w:p>
    <w:p w:rsidR="003173E6" w:rsidRPr="000B4518" w:rsidRDefault="003173E6" w:rsidP="003173E6">
      <w:pPr>
        <w:pStyle w:val="NO"/>
      </w:pPr>
      <w:r w:rsidRPr="000B4518">
        <w:t>NOTE 2:</w:t>
      </w:r>
      <w:r w:rsidRPr="000B4518">
        <w:tab/>
        <w:t>It is an implementation option to handle the receipt of the Floor Ack message and what action to take if the Floor Ack message is not received.</w:t>
      </w:r>
    </w:p>
    <w:p w:rsidR="003173E6" w:rsidRPr="000B4518" w:rsidRDefault="003173E6" w:rsidP="003173E6">
      <w:pPr>
        <w:pStyle w:val="B1"/>
      </w:pPr>
      <w:r w:rsidRPr="000B4518">
        <w:t>3.</w:t>
      </w:r>
      <w:r w:rsidRPr="000B4518">
        <w:tab/>
        <w:t>shall enter the 'U: not permitted and Floor Taken' state as specified in the clause 6.3.5.3.2.</w:t>
      </w:r>
    </w:p>
    <w:p w:rsidR="003173E6" w:rsidRDefault="003173E6" w:rsidP="003173E6">
      <w:pPr>
        <w:pStyle w:val="Heading5"/>
      </w:pPr>
      <w:bookmarkStart w:id="564" w:name="_Toc21595761"/>
      <w:bookmarkStart w:id="565" w:name="_Toc26188200"/>
      <w:bookmarkStart w:id="566" w:name="_Toc26188797"/>
      <w:bookmarkStart w:id="567" w:name="_Toc138362015"/>
      <w:r w:rsidRPr="000B4518">
        <w:t>6.3.5.</w:t>
      </w:r>
      <w:r>
        <w:t>6.8</w:t>
      </w:r>
      <w:r w:rsidRPr="000B4518">
        <w:tab/>
        <w:t xml:space="preserve">Send Floor </w:t>
      </w:r>
      <w:r>
        <w:t>Release Multi Talker</w:t>
      </w:r>
      <w:r w:rsidRPr="000B4518">
        <w:t xml:space="preserve"> message (S: Floor </w:t>
      </w:r>
      <w:r>
        <w:t>Release Multi Talker</w:t>
      </w:r>
      <w:r w:rsidRPr="000B4518">
        <w:t>)</w:t>
      </w:r>
      <w:bookmarkEnd w:id="564"/>
      <w:bookmarkEnd w:id="565"/>
      <w:bookmarkEnd w:id="566"/>
      <w:bookmarkEnd w:id="567"/>
    </w:p>
    <w:p w:rsidR="003173E6" w:rsidRDefault="003173E6" w:rsidP="003173E6">
      <w:pPr>
        <w:rPr>
          <w:lang w:val="en-US"/>
        </w:rPr>
      </w:pPr>
      <w:r>
        <w:rPr>
          <w:lang w:val="en-US"/>
        </w:rPr>
        <w:t>Multi-talker is not supported in the present document.</w:t>
      </w:r>
    </w:p>
    <w:p w:rsidR="003173E6" w:rsidRPr="000B4518" w:rsidRDefault="003173E6" w:rsidP="003173E6">
      <w:pPr>
        <w:pStyle w:val="Heading4"/>
      </w:pPr>
      <w:bookmarkStart w:id="568" w:name="_Toc21595762"/>
      <w:bookmarkStart w:id="569" w:name="_Toc26188201"/>
      <w:bookmarkStart w:id="570" w:name="_Toc26188798"/>
      <w:bookmarkStart w:id="571" w:name="_Toc138362016"/>
      <w:r w:rsidRPr="000B4518">
        <w:t>6.3.5.7</w:t>
      </w:r>
      <w:r w:rsidRPr="000B4518">
        <w:tab/>
        <w:t>State 'U: not permitted but sends media'</w:t>
      </w:r>
      <w:bookmarkEnd w:id="568"/>
      <w:bookmarkEnd w:id="569"/>
      <w:bookmarkEnd w:id="570"/>
      <w:bookmarkEnd w:id="571"/>
    </w:p>
    <w:p w:rsidR="003173E6" w:rsidRPr="000B4518" w:rsidRDefault="003173E6" w:rsidP="003173E6">
      <w:pPr>
        <w:pStyle w:val="Heading5"/>
      </w:pPr>
      <w:bookmarkStart w:id="572" w:name="_Toc21595763"/>
      <w:bookmarkStart w:id="573" w:name="_Toc26188202"/>
      <w:bookmarkStart w:id="574" w:name="_Toc26188799"/>
      <w:bookmarkStart w:id="575" w:name="_Toc138362017"/>
      <w:r w:rsidRPr="000B4518">
        <w:t>6.3.5.7.1</w:t>
      </w:r>
      <w:r w:rsidRPr="000B4518">
        <w:tab/>
        <w:t>General</w:t>
      </w:r>
      <w:bookmarkEnd w:id="572"/>
      <w:bookmarkEnd w:id="573"/>
      <w:bookmarkEnd w:id="574"/>
      <w:bookmarkEnd w:id="575"/>
    </w:p>
    <w:p w:rsidR="003173E6" w:rsidRPr="000B4518" w:rsidRDefault="003173E6" w:rsidP="003173E6">
      <w:r w:rsidRPr="000B4518">
        <w:t xml:space="preserve">The </w:t>
      </w:r>
      <w:r w:rsidRPr="000C3959">
        <w:t>floor control interface towards the MCPTT client</w:t>
      </w:r>
      <w:r w:rsidRPr="000B4518">
        <w:t xml:space="preserve"> in the floor control server uses this state when it receives RTP media packets from the MCPTT client and the MCPTT client is not permitted to send media.</w:t>
      </w:r>
    </w:p>
    <w:p w:rsidR="003173E6" w:rsidRPr="000B4518" w:rsidRDefault="003173E6" w:rsidP="003173E6">
      <w:r w:rsidRPr="000B4518">
        <w:t>Timer T8 (Floor Revoke) is running in this state.</w:t>
      </w:r>
    </w:p>
    <w:p w:rsidR="003173E6" w:rsidRPr="000B4518" w:rsidRDefault="003173E6" w:rsidP="003173E6">
      <w:pPr>
        <w:pStyle w:val="Heading5"/>
      </w:pPr>
      <w:bookmarkStart w:id="576" w:name="_Toc21595764"/>
      <w:bookmarkStart w:id="577" w:name="_Toc26188203"/>
      <w:bookmarkStart w:id="578" w:name="_Toc26188800"/>
      <w:bookmarkStart w:id="579" w:name="_Toc138362018"/>
      <w:r w:rsidRPr="000B4518">
        <w:t>6.3.5.7.2</w:t>
      </w:r>
      <w:r w:rsidRPr="000B4518">
        <w:tab/>
        <w:t>Enter state 'U: not permitted but sends media'</w:t>
      </w:r>
      <w:bookmarkEnd w:id="576"/>
      <w:bookmarkEnd w:id="577"/>
      <w:bookmarkEnd w:id="578"/>
      <w:bookmarkEnd w:id="579"/>
    </w:p>
    <w:p w:rsidR="003173E6" w:rsidRPr="000B4518" w:rsidRDefault="003173E6" w:rsidP="003173E6">
      <w:r w:rsidRPr="000B4518">
        <w:t>When entering this state</w:t>
      </w:r>
      <w:r w:rsidR="003037B2">
        <w:t>,</w:t>
      </w:r>
      <w:r w:rsidRPr="000B4518">
        <w:t xml:space="preserv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tart timer T8 (Floor Revoke); and</w:t>
      </w:r>
    </w:p>
    <w:p w:rsidR="003173E6" w:rsidRPr="000B4518" w:rsidRDefault="003173E6" w:rsidP="003173E6">
      <w:pPr>
        <w:pStyle w:val="B1"/>
      </w:pPr>
      <w:r w:rsidRPr="000B4518">
        <w:t>2.</w:t>
      </w:r>
      <w:r w:rsidRPr="000B4518">
        <w:tab/>
        <w:t>shall enter the state 'U: not permitted but sends media'.</w:t>
      </w:r>
    </w:p>
    <w:p w:rsidR="003173E6" w:rsidRPr="000B4518" w:rsidRDefault="003173E6" w:rsidP="003173E6">
      <w:r w:rsidRPr="000B4518">
        <w:t xml:space="preserve">In this stat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not request the network media interface in the MCPTT server to forward RTP media packets from the MCPTT client to the media distributor in the MCPTT server.</w:t>
      </w:r>
    </w:p>
    <w:p w:rsidR="003173E6" w:rsidRPr="000B4518" w:rsidRDefault="003173E6" w:rsidP="003173E6">
      <w:pPr>
        <w:pStyle w:val="Heading5"/>
      </w:pPr>
      <w:bookmarkStart w:id="580" w:name="_Toc21595765"/>
      <w:bookmarkStart w:id="581" w:name="_Toc26188204"/>
      <w:bookmarkStart w:id="582" w:name="_Toc26188801"/>
      <w:bookmarkStart w:id="583" w:name="_Toc138362019"/>
      <w:r w:rsidRPr="000B4518">
        <w:t>6.3.5.7.3</w:t>
      </w:r>
      <w:r w:rsidRPr="000B4518">
        <w:tab/>
        <w:t>Timer T8 (Floor Revoke) expired</w:t>
      </w:r>
      <w:bookmarkEnd w:id="580"/>
      <w:bookmarkEnd w:id="581"/>
      <w:bookmarkEnd w:id="582"/>
      <w:bookmarkEnd w:id="583"/>
    </w:p>
    <w:p w:rsidR="003173E6" w:rsidRPr="000B4518" w:rsidRDefault="003173E6" w:rsidP="003173E6">
      <w:r w:rsidRPr="000B4518">
        <w:t xml:space="preserve">On expiry of timer T8 (Floor Revok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end a Floor Revoke message to the associated floor participant. The Floor Revoke message:</w:t>
      </w:r>
    </w:p>
    <w:p w:rsidR="003173E6" w:rsidRPr="000B4518" w:rsidRDefault="003173E6" w:rsidP="003173E6">
      <w:pPr>
        <w:pStyle w:val="B2"/>
      </w:pPr>
      <w:r w:rsidRPr="000B4518">
        <w:t>a.</w:t>
      </w:r>
      <w:r w:rsidRPr="000B4518">
        <w:tab/>
        <w:t>shall include in the Rejection Cause field the &lt;Rejection Cause&gt; value set to #3 (No permission to send a Media Burst);</w:t>
      </w:r>
      <w:r>
        <w:t xml:space="preserve"> and</w:t>
      </w:r>
    </w:p>
    <w:p w:rsidR="003173E6" w:rsidRDefault="003173E6" w:rsidP="003173E6">
      <w:pPr>
        <w:pStyle w:val="B2"/>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Pr="000B4518" w:rsidRDefault="003173E6" w:rsidP="003173E6">
      <w:pPr>
        <w:pStyle w:val="B1"/>
      </w:pPr>
      <w:r w:rsidRPr="000B4518">
        <w:t>2.</w:t>
      </w:r>
      <w:r w:rsidRPr="000B4518">
        <w:tab/>
        <w:t>shall restart timer T8 (Floor Revoke); and</w:t>
      </w:r>
    </w:p>
    <w:p w:rsidR="003173E6" w:rsidRPr="000B4518" w:rsidRDefault="003173E6" w:rsidP="003173E6">
      <w:pPr>
        <w:pStyle w:val="B1"/>
      </w:pPr>
      <w:r w:rsidRPr="000B4518">
        <w:t>3.</w:t>
      </w:r>
      <w:r w:rsidRPr="000B4518">
        <w:tab/>
        <w:t>shall remain in the 'U: not permitted but sends media' state.</w:t>
      </w:r>
    </w:p>
    <w:p w:rsidR="003173E6" w:rsidRPr="000B4518" w:rsidRDefault="003173E6" w:rsidP="003173E6">
      <w:pPr>
        <w:pStyle w:val="NO"/>
      </w:pPr>
      <w:r w:rsidRPr="000B4518">
        <w:t>NOTE:</w:t>
      </w:r>
      <w:r w:rsidRPr="000B4518">
        <w:tab/>
        <w:t xml:space="preserve">The number of times the </w:t>
      </w:r>
      <w:r>
        <w:t xml:space="preserve">IWF </w:t>
      </w:r>
      <w:r w:rsidRPr="000B4518">
        <w:t xml:space="preserve">floor control server retransmits the Floor Revoke message and the action to take when the </w:t>
      </w:r>
      <w:r>
        <w:t xml:space="preserve">IWF </w:t>
      </w:r>
      <w:r w:rsidRPr="000B4518">
        <w:t>floor control server gives up is an implementation option. However, the recommended action is that the MCPTT client is disconnected from the MCPTT call.</w:t>
      </w:r>
    </w:p>
    <w:p w:rsidR="003173E6" w:rsidRPr="000B4518" w:rsidRDefault="003173E6" w:rsidP="003173E6">
      <w:pPr>
        <w:pStyle w:val="Heading5"/>
      </w:pPr>
      <w:bookmarkStart w:id="584" w:name="_Toc21595766"/>
      <w:bookmarkStart w:id="585" w:name="_Toc26188205"/>
      <w:bookmarkStart w:id="586" w:name="_Toc26188802"/>
      <w:bookmarkStart w:id="587" w:name="_Toc138362020"/>
      <w:r w:rsidRPr="000B4518">
        <w:t>6.</w:t>
      </w:r>
      <w:r>
        <w:t>3</w:t>
      </w:r>
      <w:r w:rsidRPr="000B4518">
        <w:t>.5.7.4</w:t>
      </w:r>
      <w:r w:rsidRPr="000B4518">
        <w:tab/>
        <w:t>Receive Floor Release message (R: Floor Release)</w:t>
      </w:r>
      <w:bookmarkEnd w:id="584"/>
      <w:bookmarkEnd w:id="585"/>
      <w:bookmarkEnd w:id="586"/>
      <w:bookmarkEnd w:id="587"/>
    </w:p>
    <w:p w:rsidR="003173E6" w:rsidRPr="000B4518" w:rsidRDefault="003173E6" w:rsidP="003173E6">
      <w:r w:rsidRPr="000B4518">
        <w:t xml:space="preserve">Upon receiving a Floor Release messag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Pr="000B4518" w:rsidRDefault="003173E6" w:rsidP="003173E6">
      <w:pPr>
        <w:pStyle w:val="B1"/>
      </w:pPr>
      <w:r w:rsidRPr="000B4518">
        <w:t>2.</w:t>
      </w:r>
      <w:r w:rsidRPr="000B4518">
        <w:tab/>
        <w:t xml:space="preserve">if the general state is 'G: Floor Idle', the floor control interface towards the MCPTT client in the </w:t>
      </w:r>
      <w:r>
        <w:t xml:space="preserve">IWF </w:t>
      </w:r>
      <w:r w:rsidRPr="000B4518">
        <w:t>floor control server:</w:t>
      </w:r>
    </w:p>
    <w:p w:rsidR="003173E6" w:rsidRDefault="003173E6" w:rsidP="003173E6">
      <w:pPr>
        <w:pStyle w:val="B2"/>
      </w:pPr>
      <w:r w:rsidRPr="000B4518">
        <w:t>a.</w:t>
      </w:r>
      <w:r w:rsidRPr="000B4518">
        <w:tab/>
        <w:t>shall send the Floor Idle message</w:t>
      </w:r>
      <w:r>
        <w:t>. The Floor Idle message:</w:t>
      </w:r>
    </w:p>
    <w:p w:rsidR="003173E6" w:rsidRPr="000C3959" w:rsidRDefault="003173E6" w:rsidP="003173E6">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rsidR="003173E6" w:rsidRPr="000B4518" w:rsidRDefault="003173E6" w:rsidP="003173E6">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Pr="000B4518">
        <w:t>; and</w:t>
      </w:r>
    </w:p>
    <w:p w:rsidR="003173E6" w:rsidRPr="000B4518" w:rsidRDefault="003173E6" w:rsidP="003173E6">
      <w:pPr>
        <w:pStyle w:val="B2"/>
      </w:pPr>
      <w:r w:rsidRPr="000B4518">
        <w:t>b.</w:t>
      </w:r>
      <w:r w:rsidRPr="000B4518">
        <w:tab/>
        <w:t>shall enter the 'U: not permitted and Floor Idle' state as specified in the clause 6.3.5.3.2; and</w:t>
      </w:r>
    </w:p>
    <w:p w:rsidR="003173E6" w:rsidRPr="000B4518" w:rsidRDefault="003173E6" w:rsidP="003173E6">
      <w:pPr>
        <w:pStyle w:val="B1"/>
      </w:pPr>
      <w:r w:rsidRPr="000B4518">
        <w:t>3.</w:t>
      </w:r>
      <w:r w:rsidRPr="000B4518">
        <w:tab/>
        <w:t xml:space="preserve">if the general state is 'G: Floor Taken', the floor control interface towards the MCPTT client in the </w:t>
      </w:r>
      <w:r>
        <w:t xml:space="preserve">IWF </w:t>
      </w:r>
      <w:r w:rsidRPr="000B4518">
        <w:t>floor control server:</w:t>
      </w:r>
    </w:p>
    <w:p w:rsidR="003173E6" w:rsidRPr="000B4518" w:rsidRDefault="003173E6" w:rsidP="003173E6">
      <w:pPr>
        <w:pStyle w:val="B2"/>
      </w:pPr>
      <w:r w:rsidRPr="000B4518">
        <w:t>a.</w:t>
      </w:r>
      <w:r w:rsidRPr="000B4518">
        <w:tab/>
        <w:t>shall send a Floor Taken message. The Floor Taken message:</w:t>
      </w:r>
    </w:p>
    <w:p w:rsidR="003173E6" w:rsidRPr="000B4518" w:rsidRDefault="003173E6" w:rsidP="003173E6">
      <w:pPr>
        <w:pStyle w:val="B3"/>
      </w:pPr>
      <w:r w:rsidRPr="000B4518">
        <w:t>i.</w:t>
      </w:r>
      <w:r w:rsidRPr="000B4518">
        <w:tab/>
        <w:t>shall include the granted MCPTT user</w:t>
      </w:r>
      <w:r>
        <w:t>'</w:t>
      </w:r>
      <w:r w:rsidRPr="000B4518">
        <w:t>s MCPTT ID in the Granted Party's Identity field if privacy is not requested;</w:t>
      </w:r>
    </w:p>
    <w:p w:rsidR="003173E6" w:rsidRPr="000B4518" w:rsidRDefault="003173E6" w:rsidP="003173E6">
      <w:pPr>
        <w:pStyle w:val="B3"/>
      </w:pPr>
      <w:r w:rsidRPr="000B4518">
        <w:t>ii.</w:t>
      </w:r>
      <w:r w:rsidRPr="000B4518">
        <w:tab/>
        <w:t>if the session is a broadcast group call, shall include the Permission to Request the floor field set to '0';</w:t>
      </w:r>
    </w:p>
    <w:p w:rsidR="003173E6" w:rsidRPr="000B4518" w:rsidRDefault="003173E6" w:rsidP="003173E6">
      <w:pPr>
        <w:pStyle w:val="B3"/>
      </w:pPr>
      <w:r w:rsidRPr="000B4518">
        <w:t>iii.</w:t>
      </w:r>
      <w:r w:rsidRPr="000B4518">
        <w:tab/>
        <w:t>if the session is not a broadcast group call, may include the Permission to Request the floor field set to '1';</w:t>
      </w:r>
    </w:p>
    <w:p w:rsidR="003173E6" w:rsidRPr="000B4518" w:rsidRDefault="003173E6" w:rsidP="003173E6">
      <w:pPr>
        <w:pStyle w:val="B3"/>
      </w:pPr>
      <w:r>
        <w:t>iv</w:t>
      </w:r>
      <w:r w:rsidRPr="000B4518">
        <w:t>.</w:t>
      </w:r>
      <w:r w:rsidRPr="000B4518">
        <w:tab/>
        <w:t xml:space="preserve">may </w:t>
      </w:r>
      <w:r>
        <w:t xml:space="preserve">include </w:t>
      </w:r>
      <w:r w:rsidRPr="000B4518">
        <w:t xml:space="preserve">the first bit in the subtype of the Floor Taken message </w:t>
      </w:r>
      <w:r>
        <w:t xml:space="preserve">set </w:t>
      </w:r>
      <w:r w:rsidRPr="000B4518">
        <w:t>to '1' (Acknowledgment is required) as described in clause 8.3.2; and</w:t>
      </w:r>
    </w:p>
    <w:p w:rsidR="003173E6" w:rsidRPr="000B4518" w:rsidRDefault="003173E6" w:rsidP="003173E6">
      <w:pPr>
        <w:pStyle w:val="NO"/>
        <w:rPr>
          <w:noProof/>
        </w:rPr>
      </w:pPr>
      <w:r w:rsidRPr="000B4518">
        <w:t>NOTE:</w:t>
      </w:r>
      <w:r w:rsidRPr="000B4518">
        <w:tab/>
        <w:t>It is an implementation option to handle the receipt of the Floor Ack message and what action to take if the Floor Ack message is not received.</w:t>
      </w:r>
    </w:p>
    <w:p w:rsidR="003173E6" w:rsidRPr="000B4518" w:rsidRDefault="003173E6" w:rsidP="003173E6">
      <w:pPr>
        <w:pStyle w:val="B3"/>
      </w:pPr>
      <w:r w:rsidRPr="000C3959">
        <w:t>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Pr="000B4518" w:rsidRDefault="003173E6" w:rsidP="003173E6">
      <w:pPr>
        <w:pStyle w:val="B2"/>
      </w:pPr>
      <w:r w:rsidRPr="000B4518">
        <w:t>c.</w:t>
      </w:r>
      <w:r w:rsidRPr="000B4518">
        <w:tab/>
        <w:t>shall enter the 'U: not permitted and Floor Taken' state as specified in the clause 6.3.5.4.2.</w:t>
      </w:r>
    </w:p>
    <w:p w:rsidR="003173E6" w:rsidRDefault="003173E6" w:rsidP="003173E6">
      <w:pPr>
        <w:pStyle w:val="Heading5"/>
      </w:pPr>
      <w:bookmarkStart w:id="588" w:name="_Toc21595767"/>
      <w:bookmarkStart w:id="589" w:name="_Toc26188206"/>
      <w:bookmarkStart w:id="590" w:name="_Toc26188803"/>
      <w:bookmarkStart w:id="591" w:name="_Toc138362021"/>
      <w:r>
        <w:t>6.3.5.7.5</w:t>
      </w:r>
      <w:r>
        <w:tab/>
        <w:t>Send Floor Taken message (S: Floor Taken)</w:t>
      </w:r>
      <w:bookmarkEnd w:id="588"/>
      <w:bookmarkEnd w:id="589"/>
      <w:bookmarkEnd w:id="590"/>
      <w:bookmarkEnd w:id="591"/>
    </w:p>
    <w:p w:rsidR="003173E6" w:rsidRDefault="003173E6" w:rsidP="003173E6">
      <w:r>
        <w:t>R</w:t>
      </w:r>
      <w:r w:rsidRPr="000B4518">
        <w:t xml:space="preserve">eceiving the Floor </w:t>
      </w:r>
      <w:r>
        <w:t>Taken</w:t>
      </w:r>
      <w:r w:rsidRPr="000B4518">
        <w:t xml:space="preserve"> message from the floor control server arbitration logic in the MCPTT server</w:t>
      </w:r>
      <w:r>
        <w:t xml:space="preserve"> with the I-bit in the Floor Indicator set to '1' (multi-talker) is not supported in the present document.</w:t>
      </w:r>
    </w:p>
    <w:p w:rsidR="003173E6" w:rsidRDefault="003173E6" w:rsidP="003173E6">
      <w:pPr>
        <w:pStyle w:val="Heading5"/>
      </w:pPr>
      <w:bookmarkStart w:id="592" w:name="_Toc21595768"/>
      <w:bookmarkStart w:id="593" w:name="_Toc26188207"/>
      <w:bookmarkStart w:id="594" w:name="_Toc26188804"/>
      <w:bookmarkStart w:id="595" w:name="_Toc138362022"/>
      <w:r w:rsidRPr="000B4518">
        <w:t>6.3.5.</w:t>
      </w:r>
      <w:r>
        <w:t>7.6</w:t>
      </w:r>
      <w:r w:rsidRPr="000B4518">
        <w:tab/>
        <w:t xml:space="preserve">Send Floor </w:t>
      </w:r>
      <w:r>
        <w:t>Release Multi Talker</w:t>
      </w:r>
      <w:r w:rsidRPr="000B4518">
        <w:t xml:space="preserve"> message (S: Floor </w:t>
      </w:r>
      <w:r>
        <w:t>Release Multi Talker</w:t>
      </w:r>
      <w:r w:rsidRPr="000B4518">
        <w:t>)</w:t>
      </w:r>
      <w:bookmarkEnd w:id="592"/>
      <w:bookmarkEnd w:id="593"/>
      <w:bookmarkEnd w:id="594"/>
      <w:bookmarkEnd w:id="595"/>
    </w:p>
    <w:p w:rsidR="003173E6" w:rsidRDefault="003173E6" w:rsidP="003173E6">
      <w:pPr>
        <w:rPr>
          <w:lang w:val="en-US"/>
        </w:rPr>
      </w:pPr>
      <w:r>
        <w:rPr>
          <w:lang w:val="en-US"/>
        </w:rPr>
        <w:t>Multi-talker is not supported in the present document.</w:t>
      </w:r>
    </w:p>
    <w:p w:rsidR="003173E6" w:rsidRPr="000B4518" w:rsidRDefault="003173E6" w:rsidP="003173E6">
      <w:pPr>
        <w:pStyle w:val="Heading4"/>
      </w:pPr>
      <w:bookmarkStart w:id="596" w:name="_Toc21595769"/>
      <w:bookmarkStart w:id="597" w:name="_Toc26188208"/>
      <w:bookmarkStart w:id="598" w:name="_Toc26188805"/>
      <w:bookmarkStart w:id="599" w:name="_Toc138362023"/>
      <w:r w:rsidRPr="000B4518">
        <w:t>6.3.5.8</w:t>
      </w:r>
      <w:r w:rsidRPr="000B4518">
        <w:tab/>
        <w:t>In any state</w:t>
      </w:r>
      <w:bookmarkEnd w:id="596"/>
      <w:bookmarkEnd w:id="597"/>
      <w:bookmarkEnd w:id="598"/>
      <w:bookmarkEnd w:id="599"/>
    </w:p>
    <w:p w:rsidR="003173E6" w:rsidRPr="000B4518" w:rsidRDefault="003173E6" w:rsidP="003173E6">
      <w:pPr>
        <w:pStyle w:val="Heading5"/>
      </w:pPr>
      <w:bookmarkStart w:id="600" w:name="_Toc21595770"/>
      <w:bookmarkStart w:id="601" w:name="_Toc26188209"/>
      <w:bookmarkStart w:id="602" w:name="_Toc26188806"/>
      <w:bookmarkStart w:id="603" w:name="_Toc138362024"/>
      <w:r w:rsidRPr="000B4518">
        <w:t>6.3.5.8.1</w:t>
      </w:r>
      <w:r w:rsidRPr="000B4518">
        <w:tab/>
        <w:t>General</w:t>
      </w:r>
      <w:bookmarkEnd w:id="600"/>
      <w:bookmarkEnd w:id="601"/>
      <w:bookmarkEnd w:id="602"/>
      <w:bookmarkEnd w:id="603"/>
    </w:p>
    <w:p w:rsidR="003173E6" w:rsidRPr="000B4518" w:rsidRDefault="003173E6" w:rsidP="003173E6">
      <w:r w:rsidRPr="000B4518">
        <w:t>This clause describes the actions to be taken in all states defined for the basic state diagram with the exception of the 'Start-stop' and 'Releasing' states.</w:t>
      </w:r>
    </w:p>
    <w:p w:rsidR="003173E6" w:rsidRPr="000B4518" w:rsidRDefault="003173E6" w:rsidP="003173E6">
      <w:pPr>
        <w:pStyle w:val="Heading5"/>
      </w:pPr>
      <w:bookmarkStart w:id="604" w:name="_Toc21595771"/>
      <w:bookmarkStart w:id="605" w:name="_Toc26188210"/>
      <w:bookmarkStart w:id="606" w:name="_Toc26188807"/>
      <w:bookmarkStart w:id="607" w:name="_Toc138362025"/>
      <w:r w:rsidRPr="000B4518">
        <w:t>6.3.5.8.2</w:t>
      </w:r>
      <w:r w:rsidRPr="000B4518">
        <w:tab/>
        <w:t>Receive MCPTT call release – 1</w:t>
      </w:r>
      <w:bookmarkEnd w:id="604"/>
      <w:bookmarkEnd w:id="605"/>
      <w:bookmarkEnd w:id="606"/>
      <w:bookmarkEnd w:id="607"/>
    </w:p>
    <w:p w:rsidR="003173E6" w:rsidRPr="000B4518" w:rsidRDefault="003173E6" w:rsidP="003173E6">
      <w:r w:rsidRPr="000B4518">
        <w:t xml:space="preserve">Upon receiving an MCPTT call release step 1 request from the application and signalling plane e.g. when the MCPTT call is going to be released or when the MCPTT client leaves the MCPTT call,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stop sending floor control messages to the associated floor participant;</w:t>
      </w:r>
    </w:p>
    <w:p w:rsidR="003173E6" w:rsidRPr="000B4518" w:rsidRDefault="003173E6" w:rsidP="003173E6">
      <w:pPr>
        <w:pStyle w:val="B1"/>
      </w:pPr>
      <w:r w:rsidRPr="000B4518">
        <w:t>2.</w:t>
      </w:r>
      <w:r w:rsidRPr="000B4518">
        <w:tab/>
        <w:t>shall request the network media interface to stop sending RTP media packets towards to the associated MCPTT client;</w:t>
      </w:r>
    </w:p>
    <w:p w:rsidR="003173E6" w:rsidRPr="000B4518" w:rsidRDefault="003173E6" w:rsidP="003173E6">
      <w:pPr>
        <w:pStyle w:val="B1"/>
      </w:pPr>
      <w:r w:rsidRPr="000B4518">
        <w:t>3.</w:t>
      </w:r>
      <w:r w:rsidRPr="000B4518">
        <w:tab/>
        <w:t>shall ignore any floor control messages received from the associated floor participant;</w:t>
      </w:r>
    </w:p>
    <w:p w:rsidR="003173E6" w:rsidRPr="000B4518" w:rsidRDefault="003173E6" w:rsidP="003173E6">
      <w:pPr>
        <w:pStyle w:val="B1"/>
      </w:pPr>
      <w:r w:rsidRPr="000B4518">
        <w:t>4.</w:t>
      </w:r>
      <w:r w:rsidRPr="000B4518">
        <w:tab/>
        <w:t>shall request the network media interface to stop forwarding RTP media packets from the associated MCPTT client to the media distributor in the MCPTT server;</w:t>
      </w:r>
    </w:p>
    <w:p w:rsidR="003173E6" w:rsidRPr="000B4518" w:rsidRDefault="003173E6" w:rsidP="003173E6">
      <w:pPr>
        <w:pStyle w:val="B1"/>
      </w:pPr>
      <w:r w:rsidRPr="000B4518">
        <w:t>5.</w:t>
      </w:r>
      <w:r w:rsidRPr="000B4518">
        <w:tab/>
        <w:t>shall indicate to the floor control server arbitration logic in the MCPTT server that the MCPTT client has started to disconnect from the MCPTT call; and</w:t>
      </w:r>
    </w:p>
    <w:p w:rsidR="003173E6" w:rsidRPr="000B4518" w:rsidRDefault="003173E6" w:rsidP="003173E6">
      <w:pPr>
        <w:pStyle w:val="B1"/>
      </w:pPr>
      <w:r w:rsidRPr="000B4518">
        <w:t>6.</w:t>
      </w:r>
      <w:r w:rsidRPr="000B4518">
        <w:tab/>
        <w:t>shall enter the 'Releasing' state.</w:t>
      </w:r>
    </w:p>
    <w:p w:rsidR="003173E6" w:rsidRPr="000B4518" w:rsidRDefault="003173E6" w:rsidP="003173E6">
      <w:pPr>
        <w:pStyle w:val="Heading5"/>
      </w:pPr>
      <w:bookmarkStart w:id="608" w:name="_Toc21595772"/>
      <w:bookmarkStart w:id="609" w:name="_Toc26188211"/>
      <w:bookmarkStart w:id="610" w:name="_Toc26188808"/>
      <w:bookmarkStart w:id="611" w:name="_Toc138362026"/>
      <w:r w:rsidRPr="000B4518">
        <w:t>6.3.5.8.3</w:t>
      </w:r>
      <w:r w:rsidRPr="000B4518">
        <w:tab/>
        <w:t>Receiving a merging instruction (R: Merge)</w:t>
      </w:r>
      <w:bookmarkEnd w:id="608"/>
      <w:bookmarkEnd w:id="609"/>
      <w:bookmarkEnd w:id="610"/>
      <w:bookmarkEnd w:id="611"/>
    </w:p>
    <w:p w:rsidR="003173E6" w:rsidRPr="000C3959" w:rsidRDefault="003173E6" w:rsidP="003173E6">
      <w:r w:rsidRPr="000B4518">
        <w:rPr>
          <w:lang w:eastAsia="x-none"/>
        </w:rPr>
        <w:t xml:space="preserve">Upon receipt of an instruction to merge with another group due to the group regrouping function, the </w:t>
      </w:r>
      <w:r w:rsidRPr="000C3959">
        <w:t>floor control interface towards the MCPTT client:</w:t>
      </w:r>
    </w:p>
    <w:p w:rsidR="003173E6" w:rsidRPr="000B4518" w:rsidRDefault="003173E6" w:rsidP="003173E6">
      <w:pPr>
        <w:pStyle w:val="B1"/>
      </w:pPr>
      <w:r w:rsidRPr="000B4518">
        <w:t>1.</w:t>
      </w:r>
      <w:r w:rsidRPr="000B4518">
        <w:tab/>
        <w:t>shall create an instance of the 'floor participant interface state transition'</w:t>
      </w:r>
      <w:r>
        <w:t xml:space="preserve"> as specified in clause 6.5.5</w:t>
      </w:r>
      <w:r w:rsidRPr="000B4518">
        <w:t>;</w:t>
      </w:r>
    </w:p>
    <w:p w:rsidR="003173E6" w:rsidRPr="000B4518" w:rsidRDefault="003173E6" w:rsidP="003173E6">
      <w:pPr>
        <w:pStyle w:val="B1"/>
      </w:pPr>
      <w:r w:rsidRPr="000B4518">
        <w:t>2.</w:t>
      </w:r>
      <w:r w:rsidRPr="000B4518">
        <w:tab/>
        <w:t>shall move information associated with the instance used for 'floor participant interface state transition' to the 'basic floor control operation towards the floor participant' state machine;</w:t>
      </w:r>
    </w:p>
    <w:p w:rsidR="003173E6" w:rsidRPr="000B4518" w:rsidRDefault="003173E6" w:rsidP="003173E6">
      <w:pPr>
        <w:pStyle w:val="NO"/>
      </w:pPr>
      <w:r w:rsidRPr="000B4518">
        <w:t>NOTE:</w:t>
      </w:r>
      <w:r w:rsidRPr="000B4518">
        <w:tab/>
        <w:t xml:space="preserve"> Which information that needs to be moved is an implementation option.</w:t>
      </w:r>
    </w:p>
    <w:p w:rsidR="003173E6" w:rsidRPr="000B4518" w:rsidRDefault="003173E6" w:rsidP="003173E6">
      <w:pPr>
        <w:pStyle w:val="B1"/>
      </w:pPr>
      <w:r w:rsidRPr="000B4518">
        <w:t>3.</w:t>
      </w:r>
      <w:r w:rsidRPr="000B4518">
        <w:tab/>
        <w:t>shall enter the 'Start-stop' state and terminate the 'basic floor control operation towards the floor participant'' state machine associated with this floor participant and this MCPTT call;</w:t>
      </w:r>
    </w:p>
    <w:p w:rsidR="003173E6" w:rsidRPr="000B4518" w:rsidRDefault="003173E6" w:rsidP="003173E6">
      <w:pPr>
        <w:pStyle w:val="B1"/>
      </w:pPr>
      <w:r w:rsidRPr="000B4518">
        <w:t>4.</w:t>
      </w:r>
      <w:r w:rsidRPr="000B4518">
        <w:tab/>
        <w:t xml:space="preserve">if the state was 'U: </w:t>
      </w:r>
      <w:r>
        <w:t xml:space="preserve">not </w:t>
      </w:r>
      <w:r w:rsidRPr="000B4518">
        <w:t xml:space="preserve">permitted and Floor Idle', 'U: </w:t>
      </w:r>
      <w:r>
        <w:t>not permitted Floor Taken</w:t>
      </w:r>
      <w:r w:rsidRPr="000B4518">
        <w:t>', 'U: pending Floor Revoke'</w:t>
      </w:r>
      <w:r>
        <w:t>, 'U: not permitted and initiating'</w:t>
      </w:r>
      <w:r w:rsidRPr="000B4518">
        <w:t xml:space="preserve"> or 'U: not permitted but sends media':</w:t>
      </w:r>
    </w:p>
    <w:p w:rsidR="003173E6" w:rsidRPr="000B4518" w:rsidRDefault="003173E6" w:rsidP="003173E6">
      <w:pPr>
        <w:pStyle w:val="B2"/>
      </w:pPr>
      <w:r w:rsidRPr="000B4518">
        <w:t>a.</w:t>
      </w:r>
      <w:r w:rsidRPr="000B4518">
        <w:tab/>
        <w:t>shall enter the 'P: has no permission' state</w:t>
      </w:r>
      <w:r>
        <w:t xml:space="preserve"> as specified in clause 6.5.5</w:t>
      </w:r>
      <w:r w:rsidRPr="000B4518">
        <w:t>; and</w:t>
      </w:r>
    </w:p>
    <w:p w:rsidR="003173E6" w:rsidRPr="000B4518" w:rsidRDefault="003173E6" w:rsidP="003173E6">
      <w:pPr>
        <w:pStyle w:val="B2"/>
      </w:pPr>
      <w:r w:rsidRPr="000B4518">
        <w:t>b.</w:t>
      </w:r>
      <w:r w:rsidRPr="000B4518">
        <w:tab/>
        <w:t>shall perform actions specified in clause 6.5.5.3; and</w:t>
      </w:r>
    </w:p>
    <w:p w:rsidR="003173E6" w:rsidRPr="000B4518" w:rsidRDefault="003173E6" w:rsidP="003173E6">
      <w:pPr>
        <w:pStyle w:val="B1"/>
      </w:pPr>
      <w:r w:rsidRPr="000B4518">
        <w:t>5.</w:t>
      </w:r>
      <w:r w:rsidRPr="000B4518">
        <w:tab/>
        <w:t>if the state was 'U: permitted':</w:t>
      </w:r>
    </w:p>
    <w:p w:rsidR="003173E6" w:rsidRPr="000B4518" w:rsidRDefault="003173E6" w:rsidP="003173E6">
      <w:pPr>
        <w:pStyle w:val="B2"/>
      </w:pPr>
      <w:r w:rsidRPr="000B4518">
        <w:t>a.</w:t>
      </w:r>
      <w:r w:rsidRPr="000B4518">
        <w:tab/>
        <w:t>shall enter the 'P: has permission' state; and</w:t>
      </w:r>
    </w:p>
    <w:p w:rsidR="003173E6" w:rsidRPr="000B4518" w:rsidRDefault="003173E6" w:rsidP="003173E6">
      <w:pPr>
        <w:pStyle w:val="B2"/>
      </w:pPr>
      <w:r w:rsidRPr="000B4518">
        <w:t>b.</w:t>
      </w:r>
      <w:r w:rsidRPr="000B4518">
        <w:tab/>
        <w:t>shall perform actions specified in clause 6.5.5.4.</w:t>
      </w:r>
    </w:p>
    <w:p w:rsidR="003173E6" w:rsidRPr="000B4518" w:rsidRDefault="003173E6" w:rsidP="003173E6">
      <w:pPr>
        <w:pStyle w:val="Heading4"/>
      </w:pPr>
      <w:bookmarkStart w:id="612" w:name="_Toc21595773"/>
      <w:bookmarkStart w:id="613" w:name="_Toc26188212"/>
      <w:bookmarkStart w:id="614" w:name="_Toc26188809"/>
      <w:bookmarkStart w:id="615" w:name="_Toc138362027"/>
      <w:r w:rsidRPr="000B4518">
        <w:t>6.3.5.9</w:t>
      </w:r>
      <w:r w:rsidRPr="000B4518">
        <w:tab/>
        <w:t>State: 'Releasing'</w:t>
      </w:r>
      <w:bookmarkEnd w:id="612"/>
      <w:bookmarkEnd w:id="613"/>
      <w:bookmarkEnd w:id="614"/>
      <w:bookmarkEnd w:id="615"/>
    </w:p>
    <w:p w:rsidR="003173E6" w:rsidRPr="000B4518" w:rsidRDefault="003173E6" w:rsidP="003173E6">
      <w:pPr>
        <w:pStyle w:val="Heading5"/>
      </w:pPr>
      <w:bookmarkStart w:id="616" w:name="_Toc21595774"/>
      <w:bookmarkStart w:id="617" w:name="_Toc26188213"/>
      <w:bookmarkStart w:id="618" w:name="_Toc26188810"/>
      <w:bookmarkStart w:id="619" w:name="_Toc138362028"/>
      <w:r w:rsidRPr="000B4518">
        <w:t>6.3.5.9.1</w:t>
      </w:r>
      <w:r w:rsidRPr="000B4518">
        <w:tab/>
        <w:t>General</w:t>
      </w:r>
      <w:bookmarkEnd w:id="616"/>
      <w:bookmarkEnd w:id="617"/>
      <w:bookmarkEnd w:id="618"/>
      <w:bookmarkEnd w:id="619"/>
    </w:p>
    <w:p w:rsidR="003173E6" w:rsidRPr="000B4518" w:rsidRDefault="003173E6" w:rsidP="003173E6">
      <w:r w:rsidRPr="000B4518">
        <w:t xml:space="preserve">The </w:t>
      </w:r>
      <w:r w:rsidRPr="000C3959">
        <w:t>floor control interface towards the MCPTT client</w:t>
      </w:r>
      <w:r w:rsidRPr="000B4518">
        <w:t xml:space="preserve"> in the </w:t>
      </w:r>
      <w:r>
        <w:t xml:space="preserve">IWF </w:t>
      </w:r>
      <w:r w:rsidRPr="000B4518">
        <w:t>floor control server uses this state while waiting for the application and signalling plane to finalize the release of the MCPTT call or finalizing the removal of the MCPTT client from the MCPTT call.</w:t>
      </w:r>
    </w:p>
    <w:p w:rsidR="003173E6" w:rsidRPr="000B4518" w:rsidRDefault="003173E6" w:rsidP="003173E6">
      <w:pPr>
        <w:pStyle w:val="Heading5"/>
      </w:pPr>
      <w:bookmarkStart w:id="620" w:name="_Toc21595775"/>
      <w:bookmarkStart w:id="621" w:name="_Toc26188214"/>
      <w:bookmarkStart w:id="622" w:name="_Toc26188811"/>
      <w:bookmarkStart w:id="623" w:name="_Toc138362029"/>
      <w:r w:rsidRPr="000B4518">
        <w:t>6.3.5.9.2</w:t>
      </w:r>
      <w:r w:rsidRPr="000B4518">
        <w:tab/>
        <w:t>Receive MCPTT call release - 2</w:t>
      </w:r>
      <w:bookmarkEnd w:id="620"/>
      <w:bookmarkEnd w:id="621"/>
      <w:bookmarkEnd w:id="622"/>
      <w:bookmarkEnd w:id="623"/>
    </w:p>
    <w:p w:rsidR="003173E6" w:rsidRPr="000B4518" w:rsidRDefault="003173E6" w:rsidP="003173E6">
      <w:r w:rsidRPr="000B4518">
        <w:t xml:space="preserve">Upon receiving an MCPTT call release step 2 request from the application and signalling plane, the </w:t>
      </w:r>
      <w:r w:rsidRPr="000C3959">
        <w:t>floor control interface towards the MCPTT client</w:t>
      </w:r>
      <w:r w:rsidRPr="000B4518">
        <w:t xml:space="preserve"> in the </w:t>
      </w:r>
      <w:r>
        <w:t xml:space="preserve">IWF </w:t>
      </w:r>
      <w:r w:rsidRPr="000B4518">
        <w:t>floor control server:</w:t>
      </w:r>
    </w:p>
    <w:p w:rsidR="003173E6" w:rsidRPr="000B4518" w:rsidRDefault="003173E6" w:rsidP="003173E6">
      <w:pPr>
        <w:pStyle w:val="B1"/>
      </w:pPr>
      <w:r w:rsidRPr="000B4518">
        <w:t>1.</w:t>
      </w:r>
      <w:r w:rsidRPr="000B4518">
        <w:tab/>
        <w:t>shall request the network media interface to release all resources associated with this MCPTT client for this MCPTT call; and</w:t>
      </w:r>
    </w:p>
    <w:p w:rsidR="003173E6" w:rsidRPr="000B4518" w:rsidRDefault="003173E6" w:rsidP="003173E6">
      <w:pPr>
        <w:pStyle w:val="B1"/>
      </w:pPr>
      <w:r w:rsidRPr="000B4518">
        <w:t>2.</w:t>
      </w:r>
      <w:r w:rsidRPr="000B4518">
        <w:tab/>
        <w:t>shall enter the 'Start-stop' state and terminate the 'basic floor control operation towards the floor participant'' state machine associated with this floor participant and this MCPTT call.</w:t>
      </w:r>
    </w:p>
    <w:p w:rsidR="003173E6" w:rsidRDefault="003173E6" w:rsidP="003173E6">
      <w:pPr>
        <w:pStyle w:val="Heading4"/>
      </w:pPr>
      <w:bookmarkStart w:id="624" w:name="_Toc21595776"/>
      <w:bookmarkStart w:id="625" w:name="_Toc26188215"/>
      <w:bookmarkStart w:id="626" w:name="_Toc26188812"/>
      <w:bookmarkStart w:id="627" w:name="_Toc138362030"/>
      <w:r w:rsidRPr="000B4518">
        <w:t>6.3.5.</w:t>
      </w:r>
      <w:r>
        <w:t>10</w:t>
      </w:r>
      <w:r w:rsidRPr="000B4518">
        <w:tab/>
      </w:r>
      <w:r>
        <w:t>State: 'U: not permitted and initiating'</w:t>
      </w:r>
      <w:bookmarkEnd w:id="624"/>
      <w:bookmarkEnd w:id="625"/>
      <w:bookmarkEnd w:id="626"/>
      <w:bookmarkEnd w:id="627"/>
    </w:p>
    <w:p w:rsidR="003173E6" w:rsidRPr="000B4518" w:rsidRDefault="003173E6" w:rsidP="003173E6">
      <w:pPr>
        <w:pStyle w:val="Heading5"/>
      </w:pPr>
      <w:bookmarkStart w:id="628" w:name="_Toc21595777"/>
      <w:bookmarkStart w:id="629" w:name="_Toc26188216"/>
      <w:bookmarkStart w:id="630" w:name="_Toc26188813"/>
      <w:bookmarkStart w:id="631" w:name="_Toc138362031"/>
      <w:r w:rsidRPr="000B4518">
        <w:t>6.3.5.</w:t>
      </w:r>
      <w:r>
        <w:t>10</w:t>
      </w:r>
      <w:r w:rsidRPr="000B4518">
        <w:t>.1</w:t>
      </w:r>
      <w:r w:rsidRPr="000B4518">
        <w:tab/>
        <w:t>General</w:t>
      </w:r>
      <w:bookmarkEnd w:id="628"/>
      <w:bookmarkEnd w:id="629"/>
      <w:bookmarkEnd w:id="630"/>
      <w:bookmarkEnd w:id="631"/>
    </w:p>
    <w:p w:rsidR="003173E6" w:rsidRDefault="003173E6" w:rsidP="003173E6">
      <w:r w:rsidRPr="000B4518">
        <w:t xml:space="preserve">The </w:t>
      </w:r>
      <w:r w:rsidRPr="000C3959">
        <w:t>floor control interface towards the MCPTT client</w:t>
      </w:r>
      <w:r w:rsidRPr="000B4518">
        <w:t xml:space="preserve"> uses this state when </w:t>
      </w:r>
      <w:r>
        <w:t>waiting for the floor control arbitration logic to finalize the initialisation of the state machine to be used for a temporary group session</w:t>
      </w:r>
      <w:r w:rsidRPr="000B4518">
        <w:t>.</w:t>
      </w:r>
    </w:p>
    <w:p w:rsidR="003173E6" w:rsidRDefault="003173E6" w:rsidP="003173E6">
      <w:r>
        <w:t>During this state Floor Request messages can be received from the non-controlling MCPTT function. Any Floor Request message received will be added to the queue according to the priority of the floor request determine as described in clause 4.1.1.4.</w:t>
      </w:r>
    </w:p>
    <w:p w:rsidR="003173E6" w:rsidRPr="000B4518" w:rsidRDefault="003173E6" w:rsidP="003173E6">
      <w:pPr>
        <w:pStyle w:val="Heading5"/>
      </w:pPr>
      <w:bookmarkStart w:id="632" w:name="_Toc21595778"/>
      <w:bookmarkStart w:id="633" w:name="_Toc26188217"/>
      <w:bookmarkStart w:id="634" w:name="_Toc26188814"/>
      <w:bookmarkStart w:id="635" w:name="_Toc138362032"/>
      <w:r w:rsidRPr="000B4518">
        <w:t>6.3.5.</w:t>
      </w:r>
      <w:r>
        <w:t>10</w:t>
      </w:r>
      <w:r w:rsidRPr="000B4518">
        <w:t>.</w:t>
      </w:r>
      <w:r>
        <w:t>2</w:t>
      </w:r>
      <w:r w:rsidRPr="000B4518">
        <w:tab/>
      </w:r>
      <w:r>
        <w:t>Enter the 'U: not permitted and initiating' state</w:t>
      </w:r>
      <w:bookmarkEnd w:id="632"/>
      <w:bookmarkEnd w:id="633"/>
      <w:bookmarkEnd w:id="634"/>
      <w:bookmarkEnd w:id="635"/>
    </w:p>
    <w:p w:rsidR="003173E6" w:rsidRPr="000C3959" w:rsidRDefault="003173E6" w:rsidP="003173E6">
      <w:r>
        <w:t xml:space="preserve">The </w:t>
      </w:r>
      <w:r w:rsidRPr="000C3959">
        <w:t>floor control interface towards the MCPTT client:</w:t>
      </w:r>
    </w:p>
    <w:p w:rsidR="003173E6" w:rsidRPr="000B4518" w:rsidRDefault="003173E6" w:rsidP="003173E6">
      <w:pPr>
        <w:pStyle w:val="B1"/>
      </w:pPr>
      <w:r>
        <w:t>1</w:t>
      </w:r>
      <w:r w:rsidRPr="000B4518">
        <w:t>.</w:t>
      </w:r>
      <w:r w:rsidRPr="000B4518">
        <w:tab/>
        <w:t xml:space="preserve">shall set the state for the associated floor participant to 'U: not permitted and </w:t>
      </w:r>
      <w:r>
        <w:t>Initiating'</w:t>
      </w:r>
      <w:r w:rsidRPr="000B4518">
        <w:t>.</w:t>
      </w:r>
    </w:p>
    <w:p w:rsidR="003173E6" w:rsidRPr="000B4518" w:rsidRDefault="003173E6" w:rsidP="003173E6">
      <w:pPr>
        <w:pStyle w:val="Heading5"/>
      </w:pPr>
      <w:bookmarkStart w:id="636" w:name="_Toc21595779"/>
      <w:bookmarkStart w:id="637" w:name="_Toc26188218"/>
      <w:bookmarkStart w:id="638" w:name="_Toc26188815"/>
      <w:bookmarkStart w:id="639" w:name="_Toc138362033"/>
      <w:r w:rsidRPr="000B4518">
        <w:t>6.3.5.</w:t>
      </w:r>
      <w:r>
        <w:t>10</w:t>
      </w:r>
      <w:r w:rsidRPr="000B4518">
        <w:t>.</w:t>
      </w:r>
      <w:r>
        <w:t>3</w:t>
      </w:r>
      <w:r w:rsidRPr="000B4518">
        <w:tab/>
      </w:r>
      <w:r>
        <w:t>Send Floor Taken message (S: Floor Taken)</w:t>
      </w:r>
      <w:bookmarkEnd w:id="636"/>
      <w:bookmarkEnd w:id="637"/>
      <w:bookmarkEnd w:id="638"/>
      <w:bookmarkEnd w:id="639"/>
    </w:p>
    <w:p w:rsidR="003173E6" w:rsidRPr="000B4518" w:rsidRDefault="003173E6" w:rsidP="003173E6">
      <w:r w:rsidRPr="000B4518">
        <w:t xml:space="preserve">When a Floor </w:t>
      </w:r>
      <w:r>
        <w:t>Taken</w:t>
      </w:r>
      <w:r w:rsidRPr="000B4518">
        <w:t xml:space="preserve"> message is received from the floor control arbitration logic in the </w:t>
      </w:r>
      <w:r>
        <w:t>IWF</w:t>
      </w:r>
      <w:r w:rsidRPr="000B4518">
        <w:t xml:space="preserve">, the </w:t>
      </w:r>
      <w:r w:rsidRPr="000C3959">
        <w:t>floor control interface towards the MCPTT client</w:t>
      </w:r>
      <w:r w:rsidRPr="000B4518">
        <w:t>:</w:t>
      </w:r>
    </w:p>
    <w:p w:rsidR="003173E6" w:rsidRPr="000B4518" w:rsidRDefault="003173E6" w:rsidP="003173E6">
      <w:pPr>
        <w:pStyle w:val="B1"/>
      </w:pPr>
      <w:r w:rsidRPr="000B4518">
        <w:t>1.</w:t>
      </w:r>
      <w:r w:rsidRPr="000B4518">
        <w:tab/>
        <w:t xml:space="preserve">shall forward the Floor </w:t>
      </w:r>
      <w:r>
        <w:t>Taken</w:t>
      </w:r>
      <w:r w:rsidRPr="000B4518">
        <w:t xml:space="preserve"> messages to the associated floor participant;</w:t>
      </w:r>
    </w:p>
    <w:p w:rsidR="003173E6" w:rsidRPr="000B4518" w:rsidRDefault="003173E6" w:rsidP="003173E6">
      <w:pPr>
        <w:pStyle w:val="B1"/>
      </w:pPr>
      <w:r w:rsidRPr="000B4518">
        <w:t>2.</w:t>
      </w:r>
      <w:r w:rsidRPr="000B4518">
        <w:tab/>
        <w:t xml:space="preserve">may set the first bit in the subtype of the Floor </w:t>
      </w:r>
      <w:r>
        <w:t>Taken</w:t>
      </w:r>
      <w:r w:rsidRPr="000B4518">
        <w:t xml:space="preserve">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1"/>
      </w:pPr>
      <w:r w:rsidRPr="000B4518">
        <w:t>3.</w:t>
      </w:r>
      <w:r w:rsidRPr="000B4518">
        <w:tab/>
        <w:t xml:space="preserve">shall enter the state 'U: </w:t>
      </w:r>
      <w:r>
        <w:t xml:space="preserve">not </w:t>
      </w:r>
      <w:r w:rsidRPr="000B4518">
        <w:t>permitted</w:t>
      </w:r>
      <w:r>
        <w:t xml:space="preserve"> and Floor Taken</w:t>
      </w:r>
      <w:r w:rsidRPr="000B4518">
        <w:t>' as specified in clause 6.3.5.4.2</w:t>
      </w:r>
      <w:r>
        <w:t>.</w:t>
      </w:r>
    </w:p>
    <w:p w:rsidR="003173E6" w:rsidRPr="000B4518" w:rsidRDefault="003173E6" w:rsidP="003173E6">
      <w:pPr>
        <w:pStyle w:val="Heading5"/>
      </w:pPr>
      <w:bookmarkStart w:id="640" w:name="_Toc21595780"/>
      <w:bookmarkStart w:id="641" w:name="_Toc26188219"/>
      <w:bookmarkStart w:id="642" w:name="_Toc26188816"/>
      <w:bookmarkStart w:id="643" w:name="_Toc138362034"/>
      <w:r w:rsidRPr="000B4518">
        <w:t>6.3.5.</w:t>
      </w:r>
      <w:r>
        <w:t>10</w:t>
      </w:r>
      <w:r w:rsidRPr="000B4518">
        <w:t>.</w:t>
      </w:r>
      <w:r>
        <w:t>4</w:t>
      </w:r>
      <w:r w:rsidRPr="000B4518">
        <w:tab/>
      </w:r>
      <w:r>
        <w:t>Send Floor Idle message (S: Floor Idle)</w:t>
      </w:r>
      <w:bookmarkEnd w:id="640"/>
      <w:bookmarkEnd w:id="641"/>
      <w:bookmarkEnd w:id="642"/>
      <w:bookmarkEnd w:id="643"/>
    </w:p>
    <w:p w:rsidR="003173E6" w:rsidRPr="000B4518" w:rsidRDefault="003173E6" w:rsidP="003173E6">
      <w:r w:rsidRPr="000B4518">
        <w:t xml:space="preserve">When receiving a Floor Idle message from the floor control server arbitration logic in the MCPTT server, the </w:t>
      </w:r>
      <w:r w:rsidRPr="000C3959">
        <w:t>floor control interface towards the MCPTT client</w:t>
      </w:r>
      <w:r w:rsidRPr="000B4518">
        <w:t>:</w:t>
      </w:r>
    </w:p>
    <w:p w:rsidR="003173E6" w:rsidRPr="000B4518" w:rsidRDefault="003173E6" w:rsidP="003173E6">
      <w:pPr>
        <w:pStyle w:val="B1"/>
      </w:pPr>
      <w:r w:rsidRPr="000B4518">
        <w:t>1.</w:t>
      </w:r>
      <w:r w:rsidRPr="000B4518">
        <w:tab/>
        <w:t>shall forward the Floor Idle message to the associated floor participant;</w:t>
      </w:r>
    </w:p>
    <w:p w:rsidR="003173E6" w:rsidRPr="000B4518" w:rsidRDefault="003173E6" w:rsidP="003173E6">
      <w:pPr>
        <w:pStyle w:val="B1"/>
      </w:pPr>
      <w:r w:rsidRPr="000B4518">
        <w:t>2.</w:t>
      </w:r>
      <w:r w:rsidRPr="000B4518">
        <w:tab/>
        <w:t>may set the first bit in the subtype of the Floor Idle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1"/>
      </w:pPr>
      <w:r w:rsidRPr="000B4518">
        <w:t>3.</w:t>
      </w:r>
      <w:r w:rsidRPr="000B4518">
        <w:tab/>
        <w:t>shall enter the 'U: not permitted and Floor Idle' state as specified in the clause 6.3.5.3.2.</w:t>
      </w:r>
    </w:p>
    <w:p w:rsidR="003173E6" w:rsidRDefault="003173E6" w:rsidP="003173E6">
      <w:pPr>
        <w:pStyle w:val="Heading5"/>
      </w:pPr>
      <w:bookmarkStart w:id="644" w:name="_Toc21595781"/>
      <w:bookmarkStart w:id="645" w:name="_Toc26188220"/>
      <w:bookmarkStart w:id="646" w:name="_Toc26188817"/>
      <w:bookmarkStart w:id="647" w:name="_Toc138362035"/>
      <w:r w:rsidRPr="000B4518">
        <w:t>6.3.5.</w:t>
      </w:r>
      <w:r>
        <w:t>10</w:t>
      </w:r>
      <w:r w:rsidRPr="000B4518">
        <w:t>.</w:t>
      </w:r>
      <w:r>
        <w:t>5</w:t>
      </w:r>
      <w:r w:rsidRPr="000B4518">
        <w:tab/>
      </w:r>
      <w:r>
        <w:t>Receive Floor Request message (R: Floor Request)</w:t>
      </w:r>
      <w:bookmarkEnd w:id="644"/>
      <w:bookmarkEnd w:id="645"/>
      <w:bookmarkEnd w:id="646"/>
      <w:bookmarkEnd w:id="647"/>
    </w:p>
    <w:p w:rsidR="003173E6" w:rsidRPr="00831864" w:rsidRDefault="003173E6" w:rsidP="003173E6">
      <w:pPr>
        <w:rPr>
          <w:lang w:eastAsia="x-none"/>
        </w:rPr>
      </w:pPr>
      <w:r>
        <w:rPr>
          <w:lang w:eastAsia="x-none"/>
        </w:rPr>
        <w:t xml:space="preserve">Upon receipt of a Floor Request message, </w:t>
      </w:r>
      <w:r w:rsidRPr="000B4518">
        <w:t xml:space="preserve">the </w:t>
      </w:r>
      <w:r w:rsidRPr="000C3959">
        <w:t>floor control interface towards the MCPTT client</w:t>
      </w:r>
      <w:r>
        <w:t>:</w:t>
      </w:r>
    </w:p>
    <w:p w:rsidR="003173E6" w:rsidRDefault="003173E6" w:rsidP="003173E6">
      <w:pPr>
        <w:pStyle w:val="B1"/>
      </w:pPr>
      <w:r w:rsidRPr="000B4518">
        <w:t>1.</w:t>
      </w:r>
      <w:r w:rsidRPr="000B4518">
        <w:tab/>
        <w:t>shall determine the effective priority level as described in clause </w:t>
      </w:r>
      <w:r>
        <w:t>4.1.1.4;</w:t>
      </w:r>
    </w:p>
    <w:p w:rsidR="003173E6" w:rsidRDefault="003173E6" w:rsidP="003173E6">
      <w:pPr>
        <w:pStyle w:val="B1"/>
      </w:pPr>
      <w:r>
        <w:t>2.</w:t>
      </w:r>
      <w:r>
        <w:tab/>
        <w:t xml:space="preserve">shall put the </w:t>
      </w:r>
      <w:r w:rsidRPr="00831864">
        <w:t>Floor</w:t>
      </w:r>
      <w:r>
        <w:t xml:space="preserve"> Request message in the floor request queue according to the determined effective priority level;</w:t>
      </w:r>
    </w:p>
    <w:p w:rsidR="003173E6" w:rsidRPr="000B4518" w:rsidRDefault="003173E6" w:rsidP="003173E6">
      <w:pPr>
        <w:pStyle w:val="B1"/>
      </w:pPr>
      <w:r>
        <w:t>3</w:t>
      </w:r>
      <w:r w:rsidRPr="000B4518">
        <w:t>.</w:t>
      </w:r>
      <w:r w:rsidRPr="000B4518">
        <w:tab/>
        <w:t xml:space="preserve">if the </w:t>
      </w:r>
      <w:r>
        <w:t>&lt;Queueing Capability&gt; value in the Track Info field is set to</w:t>
      </w:r>
      <w:r w:rsidRPr="000B4518">
        <w:t xml:space="preserve"> </w:t>
      </w:r>
      <w:r>
        <w:t>'1' (</w:t>
      </w:r>
      <w:r w:rsidRPr="000B4518">
        <w:t>the floor participant in the MCPTT client support</w:t>
      </w:r>
      <w:r>
        <w:t>s</w:t>
      </w:r>
      <w:r w:rsidRPr="000B4518">
        <w:t xml:space="preserve"> queueing</w:t>
      </w:r>
      <w:r>
        <w:t xml:space="preserve">), </w:t>
      </w:r>
      <w:r w:rsidRPr="000B4518">
        <w:t xml:space="preserve">shall send a Floor Queue Position Info message to the requesting </w:t>
      </w:r>
      <w:r>
        <w:t>non-Controlling MCPTT function</w:t>
      </w:r>
      <w:r w:rsidRPr="000B4518">
        <w:t>, The Floor Queue Position Info message:</w:t>
      </w:r>
    </w:p>
    <w:p w:rsidR="003173E6" w:rsidRPr="000B4518" w:rsidRDefault="003173E6" w:rsidP="003173E6">
      <w:pPr>
        <w:pStyle w:val="B2"/>
      </w:pPr>
      <w:r>
        <w:t>a</w:t>
      </w:r>
      <w:r w:rsidRPr="000B4518">
        <w:t>.</w:t>
      </w:r>
      <w:r w:rsidRPr="000B4518">
        <w:tab/>
        <w:t>shall include the queue position and floor priority in the Queue Info field;</w:t>
      </w:r>
    </w:p>
    <w:p w:rsidR="003173E6" w:rsidRPr="000B4518" w:rsidRDefault="003173E6" w:rsidP="003173E6">
      <w:pPr>
        <w:pStyle w:val="B2"/>
      </w:pPr>
      <w:r>
        <w:t>b</w:t>
      </w:r>
      <w:r w:rsidRPr="000B4518">
        <w:t>.</w:t>
      </w:r>
      <w:r w:rsidRPr="000B4518">
        <w:tab/>
        <w:t>shall include the received Track Info field;</w:t>
      </w:r>
      <w:r>
        <w:t xml:space="preserve"> and</w:t>
      </w:r>
    </w:p>
    <w:p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rsidR="003173E6" w:rsidRDefault="003173E6" w:rsidP="003173E6">
      <w:pPr>
        <w:pStyle w:val="B1"/>
      </w:pPr>
      <w:r>
        <w:t>4</w:t>
      </w:r>
      <w:r>
        <w:tab/>
      </w:r>
      <w:r w:rsidRPr="000B4518">
        <w:t xml:space="preserve">if the </w:t>
      </w:r>
      <w:r>
        <w:t>&lt;Queueing Capability&gt; value in the Track Info field is set to</w:t>
      </w:r>
      <w:r w:rsidRPr="000B4518">
        <w:t xml:space="preserve"> </w:t>
      </w:r>
      <w:r>
        <w:t>'0' (</w:t>
      </w:r>
      <w:r w:rsidRPr="000B4518">
        <w:t xml:space="preserve">the floor participant in the MCPTT client </w:t>
      </w:r>
      <w:r>
        <w:t xml:space="preserve">does not </w:t>
      </w:r>
      <w:r w:rsidRPr="000B4518">
        <w:t>support queueing</w:t>
      </w:r>
      <w:r>
        <w:t>), shall send the Floor Deny message. The floor Deny message:</w:t>
      </w:r>
    </w:p>
    <w:p w:rsidR="003173E6" w:rsidRDefault="003173E6" w:rsidP="003173E6">
      <w:pPr>
        <w:pStyle w:val="NO"/>
      </w:pPr>
      <w:r>
        <w:t>NOTE:</w:t>
      </w:r>
      <w:r>
        <w:tab/>
        <w:t>A Floor Request from a MCPTT client in a constituent group can be received without the queuing capability if a floor participant in an ongoing constituent MCPTT group request floor while the floor was idle during the merging process.</w:t>
      </w:r>
    </w:p>
    <w:p w:rsidR="003173E6" w:rsidRDefault="003173E6" w:rsidP="003173E6">
      <w:pPr>
        <w:pStyle w:val="B2"/>
      </w:pPr>
      <w:r>
        <w:t>a.</w:t>
      </w:r>
      <w:r>
        <w:tab/>
        <w:t>shall include in the Reject Cause field the &lt;Reject Cause&gt; value cause '1' (</w:t>
      </w:r>
      <w:r w:rsidRPr="000B4518">
        <w:t>Another MCPTT client has permission</w:t>
      </w:r>
      <w:r>
        <w:t>);</w:t>
      </w:r>
    </w:p>
    <w:p w:rsidR="003173E6" w:rsidRPr="000B4518" w:rsidRDefault="003173E6" w:rsidP="003173E6">
      <w:pPr>
        <w:pStyle w:val="B2"/>
      </w:pPr>
      <w:r>
        <w:t>b</w:t>
      </w:r>
      <w:r w:rsidRPr="000B4518">
        <w:t>.</w:t>
      </w:r>
      <w:r w:rsidRPr="000B4518">
        <w:tab/>
        <w:t>shall includ</w:t>
      </w:r>
      <w:r>
        <w:t>e the received Track Info field; and</w:t>
      </w:r>
    </w:p>
    <w:p w:rsidR="003173E6" w:rsidRDefault="003173E6" w:rsidP="003173E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rsidR="003173E6" w:rsidRDefault="003173E6" w:rsidP="003173E6">
      <w:pPr>
        <w:pStyle w:val="B1"/>
      </w:pPr>
      <w:r>
        <w:t>5.</w:t>
      </w:r>
      <w:r>
        <w:tab/>
        <w:t>shall remain in the 'U: not permitted and initiating' state.</w:t>
      </w:r>
    </w:p>
    <w:p w:rsidR="003173E6" w:rsidRDefault="003173E6" w:rsidP="003173E6">
      <w:pPr>
        <w:pStyle w:val="Heading5"/>
      </w:pPr>
      <w:bookmarkStart w:id="648" w:name="_Toc21595782"/>
      <w:bookmarkStart w:id="649" w:name="_Toc26188221"/>
      <w:bookmarkStart w:id="650" w:name="_Toc26188818"/>
      <w:bookmarkStart w:id="651" w:name="_Toc138362036"/>
      <w:r w:rsidRPr="000B4518">
        <w:t>6.3.5.</w:t>
      </w:r>
      <w:r>
        <w:t>10</w:t>
      </w:r>
      <w:r w:rsidRPr="000B4518">
        <w:t>.</w:t>
      </w:r>
      <w:r>
        <w:t>6</w:t>
      </w:r>
      <w:r w:rsidRPr="000B4518">
        <w:tab/>
      </w:r>
      <w:r>
        <w:t>Send Floor Granted message (S: Floor Granted)</w:t>
      </w:r>
      <w:bookmarkEnd w:id="648"/>
      <w:bookmarkEnd w:id="649"/>
      <w:bookmarkEnd w:id="650"/>
      <w:bookmarkEnd w:id="651"/>
    </w:p>
    <w:p w:rsidR="003173E6" w:rsidRPr="000B4518" w:rsidRDefault="003173E6" w:rsidP="003173E6">
      <w:r w:rsidRPr="000B4518">
        <w:t>When a Floor Granted message is received from the floor control arbit</w:t>
      </w:r>
      <w:r>
        <w:t>ration logic</w:t>
      </w:r>
      <w:r w:rsidRPr="000B4518">
        <w:t xml:space="preserve">, the </w:t>
      </w:r>
      <w:r w:rsidRPr="000C3959">
        <w:t>floor control interface towards the MCPTT client</w:t>
      </w:r>
      <w:r w:rsidRPr="000B4518">
        <w:t>:</w:t>
      </w:r>
    </w:p>
    <w:p w:rsidR="003173E6" w:rsidRPr="000B4518" w:rsidRDefault="003173E6" w:rsidP="003173E6">
      <w:pPr>
        <w:pStyle w:val="B1"/>
      </w:pPr>
      <w:r w:rsidRPr="000B4518">
        <w:t>1.</w:t>
      </w:r>
      <w:r w:rsidRPr="000B4518">
        <w:tab/>
        <w:t>shall forward the Floor Granted messages to the associated floor participant;</w:t>
      </w:r>
    </w:p>
    <w:p w:rsidR="003173E6" w:rsidRPr="000B4518" w:rsidRDefault="003173E6" w:rsidP="003173E6">
      <w:pPr>
        <w:pStyle w:val="B1"/>
      </w:pPr>
      <w:r w:rsidRPr="000B4518">
        <w:t>2.</w:t>
      </w:r>
      <w:r w:rsidRPr="000B4518">
        <w:tab/>
        <w:t>may set the first bit in the subtype of the Floor Granted message to '1' (Acknowledgment is required) as described in clause 8.3.2; and</w:t>
      </w:r>
    </w:p>
    <w:p w:rsidR="003173E6" w:rsidRPr="000B4518" w:rsidRDefault="003173E6" w:rsidP="003173E6">
      <w:pPr>
        <w:pStyle w:val="NO"/>
      </w:pPr>
      <w:r w:rsidRPr="000B4518">
        <w:t>NOTE:</w:t>
      </w:r>
      <w:r w:rsidRPr="000B4518">
        <w:tab/>
        <w:t>It is an implementation option to handle the receipt of the Floor Ack message and what action to take if the Floor Ack message is not received.</w:t>
      </w:r>
    </w:p>
    <w:p w:rsidR="003173E6" w:rsidRDefault="003173E6" w:rsidP="003173E6">
      <w:pPr>
        <w:pStyle w:val="B1"/>
      </w:pPr>
      <w:r w:rsidRPr="000B4518">
        <w:t>3.</w:t>
      </w:r>
      <w:r w:rsidRPr="000B4518">
        <w:tab/>
        <w:t>shall enter the state 'U: permitted' as specified in clause 6.3.5.5.2</w:t>
      </w:r>
      <w:r>
        <w:t>.</w:t>
      </w:r>
    </w:p>
    <w:p w:rsidR="003173E6" w:rsidRDefault="003173E6" w:rsidP="003173E6">
      <w:pPr>
        <w:pStyle w:val="Heading5"/>
      </w:pPr>
      <w:bookmarkStart w:id="652" w:name="_Toc21595783"/>
      <w:bookmarkStart w:id="653" w:name="_Toc26188222"/>
      <w:bookmarkStart w:id="654" w:name="_Toc26188819"/>
      <w:bookmarkStart w:id="655" w:name="_Toc138362037"/>
      <w:r w:rsidRPr="000B4518">
        <w:t>6.3.5.</w:t>
      </w:r>
      <w:r>
        <w:t>10</w:t>
      </w:r>
      <w:r w:rsidRPr="000B4518">
        <w:t>.</w:t>
      </w:r>
      <w:r>
        <w:t>7</w:t>
      </w:r>
      <w:r w:rsidRPr="000B4518">
        <w:tab/>
      </w:r>
      <w:r>
        <w:t>Receive a Floor Release message (S: Floor Release)</w:t>
      </w:r>
      <w:bookmarkEnd w:id="652"/>
      <w:bookmarkEnd w:id="653"/>
      <w:bookmarkEnd w:id="654"/>
      <w:bookmarkEnd w:id="655"/>
    </w:p>
    <w:p w:rsidR="003173E6" w:rsidRPr="000B4518" w:rsidRDefault="003173E6" w:rsidP="003173E6">
      <w:r w:rsidRPr="000B4518">
        <w:t>Upon receiving a Floor Release message from t</w:t>
      </w:r>
      <w:r>
        <w:t>he associated floor participant</w:t>
      </w:r>
      <w:r w:rsidRPr="000B4518">
        <w:t xml:space="preserve">, the </w:t>
      </w:r>
      <w:r w:rsidRPr="000C3959">
        <w:t>floor control interface towards the MCPTT client</w:t>
      </w:r>
      <w:r w:rsidRPr="000B4518">
        <w:t>:</w:t>
      </w:r>
    </w:p>
    <w:p w:rsidR="003173E6" w:rsidRPr="000B4518" w:rsidRDefault="003173E6" w:rsidP="003173E6">
      <w:pPr>
        <w:pStyle w:val="B1"/>
      </w:pPr>
      <w:r w:rsidRPr="000B4518">
        <w:t>1.</w:t>
      </w:r>
      <w:r w:rsidRPr="000B4518">
        <w:tab/>
        <w:t>if the first bit in the subtype of the Floor Release message is set to '1' (Acknowledgment is required) as described in clause 8.3.2, shall send a Floor Ack message. The Floor Ack message:</w:t>
      </w:r>
    </w:p>
    <w:p w:rsidR="003173E6" w:rsidRPr="000B4518" w:rsidRDefault="003173E6" w:rsidP="003173E6">
      <w:pPr>
        <w:pStyle w:val="B2"/>
      </w:pPr>
      <w:r w:rsidRPr="000B4518">
        <w:t>a.</w:t>
      </w:r>
      <w:r w:rsidRPr="000B4518">
        <w:tab/>
        <w:t>shall include the Message Type field set to '4' (Floor Release); and</w:t>
      </w:r>
    </w:p>
    <w:p w:rsidR="003173E6" w:rsidRPr="000B4518" w:rsidRDefault="003173E6" w:rsidP="003173E6">
      <w:pPr>
        <w:pStyle w:val="B2"/>
      </w:pPr>
      <w:r w:rsidRPr="000B4518">
        <w:t>b.</w:t>
      </w:r>
      <w:r w:rsidRPr="000B4518">
        <w:tab/>
        <w:t>shall include the Source field set to '2' (the controlling MCPTT function is the source);</w:t>
      </w:r>
    </w:p>
    <w:p w:rsidR="003173E6" w:rsidRPr="000B4518" w:rsidRDefault="003173E6" w:rsidP="003173E6">
      <w:pPr>
        <w:pStyle w:val="B1"/>
      </w:pPr>
      <w:r w:rsidRPr="000B4518">
        <w:t>2.</w:t>
      </w:r>
      <w:r w:rsidRPr="000B4518">
        <w:tab/>
        <w:t xml:space="preserve">shall use the topmost &lt;Participant Reference&gt; value and the SSRC in the </w:t>
      </w:r>
      <w:r>
        <w:t>Track Info field of the</w:t>
      </w:r>
      <w:r w:rsidRPr="000B4518">
        <w:t xml:space="preserve"> </w:t>
      </w:r>
      <w:r>
        <w:t xml:space="preserve">received </w:t>
      </w:r>
      <w:r w:rsidRPr="000B4518">
        <w:t>Floor Release message to check if the floor participant has a queued floor request</w:t>
      </w:r>
      <w:r>
        <w:t xml:space="preserve"> and if not, check if there is a floor request in one of the cached application/vnd.3gpp.mcptt-floor-request+xml MIME bodies;</w:t>
      </w:r>
    </w:p>
    <w:p w:rsidR="003173E6" w:rsidRDefault="003173E6" w:rsidP="003173E6">
      <w:pPr>
        <w:pStyle w:val="B1"/>
      </w:pPr>
      <w:r w:rsidRPr="000B4518">
        <w:t>3.</w:t>
      </w:r>
      <w:r w:rsidRPr="000B4518">
        <w:tab/>
        <w:t>shall remove the MCPTT client from the active floor request queue</w:t>
      </w:r>
      <w:r>
        <w:t xml:space="preserve"> or the cached application/vnd.3gpp.mcptt-floor-request+xml MIME body</w:t>
      </w:r>
      <w:r w:rsidRPr="000B4518">
        <w:t>, if the MCPTT client was in the active floor request queue</w:t>
      </w:r>
      <w:r>
        <w:t xml:space="preserve"> or in the application/vnd.3gpp.mcptt-floor-request+xml MIME body; and</w:t>
      </w:r>
    </w:p>
    <w:p w:rsidR="003173E6" w:rsidRPr="00831864" w:rsidRDefault="003173E6" w:rsidP="003173E6">
      <w:pPr>
        <w:pStyle w:val="B1"/>
      </w:pPr>
      <w:r>
        <w:t>4.</w:t>
      </w:r>
      <w:r>
        <w:tab/>
        <w:t>shall remain in the 'U: not permitted and initiating' state.</w:t>
      </w:r>
    </w:p>
    <w:p w:rsidR="003173E6" w:rsidRDefault="003173E6" w:rsidP="003173E6">
      <w:pPr>
        <w:pStyle w:val="Heading5"/>
      </w:pPr>
      <w:bookmarkStart w:id="656" w:name="_Toc21595784"/>
      <w:bookmarkStart w:id="657" w:name="_Toc26188223"/>
      <w:bookmarkStart w:id="658" w:name="_Toc26188820"/>
      <w:bookmarkStart w:id="659" w:name="_Toc138362038"/>
      <w:r w:rsidRPr="000B4518">
        <w:t>6.3.5.</w:t>
      </w:r>
      <w:r>
        <w:t>10.8</w:t>
      </w:r>
      <w:r w:rsidRPr="000B4518">
        <w:tab/>
        <w:t xml:space="preserve">Send Floor </w:t>
      </w:r>
      <w:r>
        <w:t>Release Multi Talker</w:t>
      </w:r>
      <w:r w:rsidRPr="000B4518">
        <w:t xml:space="preserve"> message (S: Floor </w:t>
      </w:r>
      <w:r>
        <w:t>Release Multi Talker</w:t>
      </w:r>
      <w:r w:rsidRPr="000B4518">
        <w:t>)</w:t>
      </w:r>
      <w:bookmarkEnd w:id="656"/>
      <w:bookmarkEnd w:id="657"/>
      <w:bookmarkEnd w:id="658"/>
      <w:bookmarkEnd w:id="659"/>
    </w:p>
    <w:p w:rsidR="003173E6" w:rsidRDefault="003173E6" w:rsidP="00CF3816">
      <w:pPr>
        <w:rPr>
          <w:lang w:val="en-US"/>
        </w:rPr>
      </w:pPr>
      <w:r>
        <w:rPr>
          <w:lang w:val="en-US"/>
        </w:rPr>
        <w:t>Multi-talker is not supported in the present document.</w:t>
      </w:r>
    </w:p>
    <w:p w:rsidR="00B11EEE" w:rsidRPr="009E7324" w:rsidRDefault="00B11EEE" w:rsidP="00B11EEE">
      <w:pPr>
        <w:pStyle w:val="Heading3"/>
      </w:pPr>
      <w:bookmarkStart w:id="660" w:name="_Toc21595785"/>
      <w:bookmarkStart w:id="661" w:name="_Toc26188224"/>
      <w:bookmarkStart w:id="662" w:name="_Toc26188821"/>
      <w:bookmarkStart w:id="663" w:name="_Toc138362039"/>
      <w:r w:rsidRPr="009E7324">
        <w:t>6.3.6</w:t>
      </w:r>
      <w:r w:rsidRPr="009E7324">
        <w:tab/>
        <w:t>Dual floor control</w:t>
      </w:r>
      <w:bookmarkEnd w:id="660"/>
      <w:bookmarkEnd w:id="661"/>
      <w:bookmarkEnd w:id="662"/>
      <w:bookmarkEnd w:id="663"/>
    </w:p>
    <w:p w:rsidR="00B11EEE" w:rsidRPr="009E7324" w:rsidRDefault="00B11EEE" w:rsidP="00B11EEE">
      <w:pPr>
        <w:pStyle w:val="Heading4"/>
      </w:pPr>
      <w:bookmarkStart w:id="664" w:name="_Toc21595786"/>
      <w:bookmarkStart w:id="665" w:name="_Toc26188225"/>
      <w:bookmarkStart w:id="666" w:name="_Toc26188822"/>
      <w:bookmarkStart w:id="667" w:name="_Toc138362040"/>
      <w:r w:rsidRPr="009E7324">
        <w:t>6.3.6.1</w:t>
      </w:r>
      <w:r w:rsidRPr="009E7324">
        <w:tab/>
        <w:t>General</w:t>
      </w:r>
      <w:bookmarkEnd w:id="664"/>
      <w:bookmarkEnd w:id="665"/>
      <w:bookmarkEnd w:id="666"/>
      <w:bookmarkEnd w:id="667"/>
    </w:p>
    <w:p w:rsidR="00B11EEE" w:rsidRPr="000B4518" w:rsidRDefault="00B11EEE" w:rsidP="00B11EEE">
      <w:pPr>
        <w:pStyle w:val="EditorsNote"/>
      </w:pPr>
      <w:r>
        <w:t>Editor's Note:</w:t>
      </w:r>
      <w:r>
        <w:tab/>
        <w:t>The procedures of the IWF performing the non-controlling role are FFS.</w:t>
      </w:r>
    </w:p>
    <w:p w:rsidR="00B11EEE" w:rsidRPr="009E7324" w:rsidRDefault="00B11EEE" w:rsidP="00B11EEE">
      <w:r w:rsidRPr="009E7324">
        <w:t>Dual floor control is used when a floor participant requests floor with a pre-emptive floor priority allowing the floor control in clause 6.3.4 to continue without revoking the floor from the floor participant permitted to send media as specified in 3GPP TS 23.379 [5] clause 10.9.1.3.2.2.</w:t>
      </w:r>
    </w:p>
    <w:p w:rsidR="00B11EEE" w:rsidRPr="009E7324" w:rsidRDefault="00B11EEE" w:rsidP="00B11EEE">
      <w:r w:rsidRPr="009E7324">
        <w:t>The floor control server arbitration logic in the IWF floor control server shall behave according to the state diagram and state transitions specified in this clause.</w:t>
      </w:r>
    </w:p>
    <w:p w:rsidR="00B11EEE" w:rsidRPr="009E7324" w:rsidRDefault="00B11EEE" w:rsidP="00B11EEE">
      <w:r w:rsidRPr="009E7324">
        <w:t>Figure 6.3.6.1-1 shows the 'dual floor control operation' states (D states) and the state transition diagram.</w:t>
      </w:r>
    </w:p>
    <w:p w:rsidR="00B11EEE" w:rsidRPr="009E7324" w:rsidRDefault="00B11EEE" w:rsidP="00B11EEE">
      <w:pPr>
        <w:pStyle w:val="TH"/>
      </w:pPr>
      <w:r w:rsidRPr="007F1D99">
        <w:object w:dxaOrig="12712" w:dyaOrig="10154">
          <v:shape id="_x0000_i1031" type="#_x0000_t75" style="width:474pt;height:377.5pt" o:ole="">
            <v:imagedata r:id="rId19" o:title=""/>
          </v:shape>
          <o:OLEObject Type="Embed" ProgID="Visio.Drawing.11" ShapeID="_x0000_i1031" DrawAspect="Content" ObjectID="_1771924987" r:id="rId20"/>
        </w:object>
      </w:r>
    </w:p>
    <w:p w:rsidR="00B11EEE" w:rsidRPr="009E7324" w:rsidRDefault="00B11EEE" w:rsidP="00B11EEE">
      <w:pPr>
        <w:pStyle w:val="TF"/>
      </w:pPr>
      <w:r w:rsidRPr="009E7324">
        <w:t>Figure 6.3.6.1-1: Floor control server state transition diagram for 'dual floor control operation'</w:t>
      </w:r>
    </w:p>
    <w:p w:rsidR="00B11EEE" w:rsidRPr="009E7324" w:rsidRDefault="00B11EEE" w:rsidP="00B11EEE">
      <w:r w:rsidRPr="009E7324">
        <w:t xml:space="preserve">The floor control arbitration logic in the IWF floor control server shall keep one instance of the 'dual floor control operation' state machine for a floor participant with pre-emptive floor priority where this MCPTT user or user homed in the IWF is allowed to talk without revoking a current speaker with lower </w:t>
      </w:r>
      <w:r>
        <w:t>floor</w:t>
      </w:r>
      <w:r w:rsidRPr="009E7324">
        <w:t xml:space="preserve"> priority.</w:t>
      </w:r>
    </w:p>
    <w:p w:rsidR="00B11EEE" w:rsidRPr="009E7324" w:rsidRDefault="00B11EEE" w:rsidP="00B11EEE">
      <w:pPr>
        <w:pStyle w:val="NO"/>
      </w:pPr>
      <w:r w:rsidRPr="009E7324">
        <w:t>NOTE:</w:t>
      </w:r>
      <w:r w:rsidRPr="009E7324">
        <w:tab/>
        <w:t xml:space="preserve">Only one </w:t>
      </w:r>
      <w:r>
        <w:t>media endpoint</w:t>
      </w:r>
      <w:r w:rsidRPr="009E7324">
        <w:t xml:space="preserve"> with this type of pre-emptive floor priority can exist within an MCPTT call.</w:t>
      </w:r>
    </w:p>
    <w:p w:rsidR="00B11EEE" w:rsidRPr="009E7324" w:rsidRDefault="00B11EEE" w:rsidP="00B11EEE">
      <w:r w:rsidRPr="009E7324">
        <w:t xml:space="preserve">The floor participant associated to the 'dual floor control operation' state machine is in the following clauses referred to as the overriding </w:t>
      </w:r>
      <w:r>
        <w:t>media endpoint</w:t>
      </w:r>
      <w:r w:rsidRPr="009E7324">
        <w:t>.</w:t>
      </w:r>
    </w:p>
    <w:p w:rsidR="00B11EEE" w:rsidRPr="009E7324" w:rsidRDefault="00B11EEE" w:rsidP="00B11EEE">
      <w:r w:rsidRPr="009E7324">
        <w:t>If floor control messages or RTP media packets arrive in a state where there is no procedure specified in the following clauses the floor control arbitration logic in the IWF floor control server:</w:t>
      </w:r>
    </w:p>
    <w:p w:rsidR="00B11EEE" w:rsidRPr="009E7324" w:rsidRDefault="00B11EEE" w:rsidP="00B11EEE">
      <w:pPr>
        <w:pStyle w:val="B1"/>
      </w:pPr>
      <w:r w:rsidRPr="009E7324">
        <w:t>1.</w:t>
      </w:r>
      <w:r w:rsidRPr="009E7324">
        <w:tab/>
        <w:t>shall discard the floor control message;</w:t>
      </w:r>
    </w:p>
    <w:p w:rsidR="00B11EEE" w:rsidRPr="009E7324" w:rsidRDefault="00B11EEE" w:rsidP="00B11EEE">
      <w:pPr>
        <w:pStyle w:val="B1"/>
      </w:pPr>
      <w:r w:rsidRPr="009E7324">
        <w:t>2.</w:t>
      </w:r>
      <w:r w:rsidRPr="009E7324">
        <w:tab/>
        <w:t>shall request the media distributor in the IWF to discard any received RTP media packet; and</w:t>
      </w:r>
    </w:p>
    <w:p w:rsidR="00B11EEE" w:rsidRPr="009E7324" w:rsidRDefault="00B11EEE" w:rsidP="00B11EEE">
      <w:pPr>
        <w:pStyle w:val="B1"/>
      </w:pPr>
      <w:r w:rsidRPr="009E7324">
        <w:t>3.</w:t>
      </w:r>
      <w:r w:rsidRPr="009E7324">
        <w:tab/>
        <w:t>shall remain in the current state.</w:t>
      </w:r>
    </w:p>
    <w:p w:rsidR="00B11EEE" w:rsidRPr="009E7324" w:rsidRDefault="00B11EEE" w:rsidP="00B11EEE">
      <w:r w:rsidRPr="009E7324">
        <w:t>State details are explained in the following clauses.</w:t>
      </w:r>
    </w:p>
    <w:p w:rsidR="00B11EEE" w:rsidRPr="009E7324" w:rsidRDefault="00B11EEE" w:rsidP="00B11EEE">
      <w:pPr>
        <w:pStyle w:val="Heading4"/>
      </w:pPr>
      <w:bookmarkStart w:id="668" w:name="_Toc21595787"/>
      <w:bookmarkStart w:id="669" w:name="_Toc26188226"/>
      <w:bookmarkStart w:id="670" w:name="_Toc26188823"/>
      <w:bookmarkStart w:id="671" w:name="_Toc138362041"/>
      <w:r w:rsidRPr="009E7324">
        <w:t>6.3.6.2</w:t>
      </w:r>
      <w:r w:rsidRPr="009E7324">
        <w:tab/>
        <w:t>State: 'Start-stop'</w:t>
      </w:r>
      <w:bookmarkEnd w:id="668"/>
      <w:bookmarkEnd w:id="669"/>
      <w:bookmarkEnd w:id="670"/>
      <w:bookmarkEnd w:id="671"/>
    </w:p>
    <w:p w:rsidR="00B11EEE" w:rsidRPr="009E7324" w:rsidRDefault="00B11EEE" w:rsidP="00B11EEE">
      <w:pPr>
        <w:pStyle w:val="Heading5"/>
      </w:pPr>
      <w:bookmarkStart w:id="672" w:name="_Toc21595788"/>
      <w:bookmarkStart w:id="673" w:name="_Toc26188227"/>
      <w:bookmarkStart w:id="674" w:name="_Toc26188824"/>
      <w:bookmarkStart w:id="675" w:name="_Toc138362042"/>
      <w:r w:rsidRPr="009E7324">
        <w:t>6.3.6.2.1</w:t>
      </w:r>
      <w:r w:rsidRPr="009E7324">
        <w:tab/>
        <w:t>General</w:t>
      </w:r>
      <w:bookmarkEnd w:id="672"/>
      <w:bookmarkEnd w:id="673"/>
      <w:bookmarkEnd w:id="674"/>
      <w:bookmarkEnd w:id="675"/>
    </w:p>
    <w:p w:rsidR="00B11EEE" w:rsidRPr="009E7324" w:rsidRDefault="00B11EEE" w:rsidP="00B11EEE">
      <w:r w:rsidRPr="009E7324">
        <w:t>When a new instance of the 'dual floor control operation' state machine is initiated, before any floor control related input is applied, the state machine is in 'Start-stop' state. Similarly</w:t>
      </w:r>
      <w:r w:rsidR="003037B2">
        <w:t>,</w:t>
      </w:r>
      <w:r w:rsidRPr="009E7324">
        <w:t xml:space="preserve"> when the media burst is released the state machine shall return to the 'Start-Stop' state or the related MCPTT call is released.</w:t>
      </w:r>
    </w:p>
    <w:p w:rsidR="00B11EEE" w:rsidRPr="009E7324" w:rsidRDefault="00B11EEE" w:rsidP="00B11EEE">
      <w:pPr>
        <w:pStyle w:val="Heading5"/>
      </w:pPr>
      <w:bookmarkStart w:id="676" w:name="_Toc21595789"/>
      <w:bookmarkStart w:id="677" w:name="_Toc26188228"/>
      <w:bookmarkStart w:id="678" w:name="_Toc26188825"/>
      <w:bookmarkStart w:id="679" w:name="_Toc138362043"/>
      <w:r w:rsidRPr="009E7324">
        <w:t>6.3.6.2.2</w:t>
      </w:r>
      <w:r w:rsidRPr="009E7324">
        <w:tab/>
        <w:t>Receive Floor Request message with overriding pre-emptive floor priority (R: Floor Request)</w:t>
      </w:r>
      <w:bookmarkEnd w:id="676"/>
      <w:bookmarkEnd w:id="677"/>
      <w:bookmarkEnd w:id="678"/>
      <w:bookmarkEnd w:id="679"/>
    </w:p>
    <w:p w:rsidR="00B11EEE" w:rsidRPr="009E7324" w:rsidRDefault="00B11EEE" w:rsidP="00B11EEE">
      <w:r w:rsidRPr="009E7324">
        <w:t>When a</w:t>
      </w:r>
      <w:r>
        <w:t>n MCPTT</w:t>
      </w:r>
      <w:r w:rsidRPr="009E7324">
        <w:t xml:space="preserve"> floor participant that requests the floor with an overriding pre-emptive priority is granted the floor the floor control arbitration logic in the IWF floor control server:</w:t>
      </w:r>
    </w:p>
    <w:p w:rsidR="00B11EEE" w:rsidRPr="009E7324" w:rsidRDefault="00B11EEE" w:rsidP="00B11EEE">
      <w:pPr>
        <w:pStyle w:val="B1"/>
      </w:pPr>
      <w:r w:rsidRPr="009E7324">
        <w:t>1.</w:t>
      </w:r>
      <w:r w:rsidRPr="009E7324">
        <w:tab/>
        <w:t>shall create one instance of the 'dual floor control operation' state machine;</w:t>
      </w:r>
    </w:p>
    <w:p w:rsidR="00B11EEE" w:rsidRPr="009E7324" w:rsidRDefault="00B11EEE" w:rsidP="00B11EEE">
      <w:pPr>
        <w:pStyle w:val="B1"/>
      </w:pPr>
      <w:r w:rsidRPr="009E7324">
        <w:t>2.</w:t>
      </w:r>
      <w:r w:rsidRPr="009E7324">
        <w:tab/>
        <w:t xml:space="preserve">shall store the SSRC of </w:t>
      </w:r>
      <w:r>
        <w:t xml:space="preserve">the </w:t>
      </w:r>
      <w:r w:rsidRPr="009E7324">
        <w:t>floor participant;</w:t>
      </w:r>
    </w:p>
    <w:p w:rsidR="00B11EEE" w:rsidRPr="009E7324" w:rsidRDefault="00B11EEE" w:rsidP="00B11EEE">
      <w:pPr>
        <w:pStyle w:val="B1"/>
      </w:pPr>
      <w:r w:rsidRPr="009E7324">
        <w:t>3.</w:t>
      </w:r>
      <w:r w:rsidRPr="009E7324">
        <w:tab/>
        <w:t>if a Track Info field is included in the Floor Request message, shall store the received Track Info field associated with the floor control server state transition diagram for 'dual floor control operation', and</w:t>
      </w:r>
    </w:p>
    <w:p w:rsidR="00B11EEE" w:rsidRPr="009E7324" w:rsidRDefault="00B11EEE" w:rsidP="00B11EEE">
      <w:pPr>
        <w:pStyle w:val="B1"/>
      </w:pPr>
      <w:r w:rsidRPr="009E7324">
        <w:t>4</w:t>
      </w:r>
      <w:r w:rsidRPr="009E7324">
        <w:tab/>
        <w:t>shall enter the state 'D: Floor Taken' as specified in the clause 6.3.6.3.2.</w:t>
      </w:r>
    </w:p>
    <w:p w:rsidR="00B11EEE" w:rsidRPr="009E7324" w:rsidRDefault="00B11EEE" w:rsidP="00B11EEE">
      <w:pPr>
        <w:pStyle w:val="Heading5"/>
      </w:pPr>
      <w:bookmarkStart w:id="680" w:name="_Toc21595790"/>
      <w:bookmarkStart w:id="681" w:name="_Toc26188229"/>
      <w:bookmarkStart w:id="682" w:name="_Toc26188826"/>
      <w:bookmarkStart w:id="683" w:name="_Toc138362044"/>
      <w:r w:rsidRPr="009E7324">
        <w:t>6.3.6.2.2</w:t>
      </w:r>
      <w:r>
        <w:t>A</w:t>
      </w:r>
      <w:r w:rsidRPr="009E7324">
        <w:tab/>
        <w:t xml:space="preserve">Floor </w:t>
      </w:r>
      <w:r>
        <w:t>Grant to IWF floor participant</w:t>
      </w:r>
      <w:r w:rsidRPr="009E7324">
        <w:t xml:space="preserve"> with overriding pre-emptive floor priority (</w:t>
      </w:r>
      <w:r>
        <w:t>I</w:t>
      </w:r>
      <w:r w:rsidRPr="009E7324">
        <w:t xml:space="preserve">: Floor </w:t>
      </w:r>
      <w:r>
        <w:t>Grant to IWF floor participant</w:t>
      </w:r>
      <w:r w:rsidRPr="009E7324">
        <w:t>)</w:t>
      </w:r>
      <w:bookmarkEnd w:id="680"/>
      <w:bookmarkEnd w:id="681"/>
      <w:bookmarkEnd w:id="682"/>
      <w:bookmarkEnd w:id="683"/>
    </w:p>
    <w:p w:rsidR="00B11EEE" w:rsidRPr="009E7324" w:rsidRDefault="00B11EEE" w:rsidP="00B11EEE">
      <w:r w:rsidRPr="009E7324">
        <w:t xml:space="preserve">When </w:t>
      </w:r>
      <w:r>
        <w:t xml:space="preserve">the IWF determines that </w:t>
      </w:r>
      <w:r w:rsidRPr="009E7324">
        <w:t>a</w:t>
      </w:r>
      <w:r>
        <w:t>n IWF</w:t>
      </w:r>
      <w:r w:rsidRPr="009E7324">
        <w:t xml:space="preserve"> floor participant with an overriding pre-emptive priority is </w:t>
      </w:r>
      <w:r>
        <w:t xml:space="preserve">to be </w:t>
      </w:r>
      <w:r w:rsidRPr="009E7324">
        <w:t>granted the floor the floor control arbitration logic in the IWF floor control server:</w:t>
      </w:r>
    </w:p>
    <w:p w:rsidR="00B11EEE" w:rsidRPr="009E7324" w:rsidRDefault="00B11EEE" w:rsidP="00B11EEE">
      <w:pPr>
        <w:pStyle w:val="B1"/>
      </w:pPr>
      <w:r w:rsidRPr="009E7324">
        <w:t>1.</w:t>
      </w:r>
      <w:r w:rsidRPr="009E7324">
        <w:tab/>
        <w:t>shall create one instance of the 'dual floor control operation' state machine;</w:t>
      </w:r>
    </w:p>
    <w:p w:rsidR="00B11EEE" w:rsidRPr="009E7324" w:rsidRDefault="00B11EEE" w:rsidP="00B11EEE">
      <w:pPr>
        <w:pStyle w:val="B1"/>
      </w:pPr>
      <w:r w:rsidRPr="009E7324">
        <w:t>2.</w:t>
      </w:r>
      <w:r w:rsidRPr="009E7324">
        <w:tab/>
        <w:t>shall</w:t>
      </w:r>
      <w:r>
        <w:t xml:space="preserve"> determine an SSRC for the IWF floor participant and shall </w:t>
      </w:r>
      <w:r w:rsidRPr="009E7324">
        <w:t xml:space="preserve">store the SSRC of </w:t>
      </w:r>
      <w:r>
        <w:t xml:space="preserve">the IWF </w:t>
      </w:r>
      <w:r w:rsidRPr="009E7324">
        <w:t>floor participant;</w:t>
      </w:r>
      <w:r>
        <w:t xml:space="preserve"> and</w:t>
      </w:r>
    </w:p>
    <w:p w:rsidR="00B11EEE" w:rsidRPr="009E7324" w:rsidRDefault="00B11EEE" w:rsidP="00B11EEE">
      <w:pPr>
        <w:pStyle w:val="B1"/>
      </w:pPr>
      <w:r>
        <w:t>3</w:t>
      </w:r>
      <w:r w:rsidRPr="009E7324">
        <w:tab/>
        <w:t>shall enter the state 'D: Floor Taken' as specified in the clause 6.3.6.3.2.</w:t>
      </w:r>
    </w:p>
    <w:p w:rsidR="00B11EEE" w:rsidRPr="009E7324" w:rsidRDefault="00B11EEE" w:rsidP="00B11EEE">
      <w:pPr>
        <w:pStyle w:val="Heading4"/>
      </w:pPr>
      <w:bookmarkStart w:id="684" w:name="_Toc21595791"/>
      <w:bookmarkStart w:id="685" w:name="_Toc26188230"/>
      <w:bookmarkStart w:id="686" w:name="_Toc26188827"/>
      <w:bookmarkStart w:id="687" w:name="_Toc138362045"/>
      <w:r w:rsidRPr="009E7324">
        <w:t>6.3.6.3</w:t>
      </w:r>
      <w:r w:rsidRPr="009E7324">
        <w:tab/>
        <w:t>State: 'D: Floor Taken'</w:t>
      </w:r>
      <w:bookmarkEnd w:id="684"/>
      <w:bookmarkEnd w:id="685"/>
      <w:bookmarkEnd w:id="686"/>
      <w:bookmarkEnd w:id="687"/>
    </w:p>
    <w:p w:rsidR="00B11EEE" w:rsidRPr="009E7324" w:rsidRDefault="00B11EEE" w:rsidP="00B11EEE">
      <w:pPr>
        <w:pStyle w:val="Heading5"/>
      </w:pPr>
      <w:bookmarkStart w:id="688" w:name="_Toc21595792"/>
      <w:bookmarkStart w:id="689" w:name="_Toc26188231"/>
      <w:bookmarkStart w:id="690" w:name="_Toc26188828"/>
      <w:bookmarkStart w:id="691" w:name="_Toc138362046"/>
      <w:r w:rsidRPr="009E7324">
        <w:t>6.3.6.3.1</w:t>
      </w:r>
      <w:r w:rsidRPr="009E7324">
        <w:tab/>
        <w:t>General</w:t>
      </w:r>
      <w:bookmarkEnd w:id="688"/>
      <w:bookmarkEnd w:id="689"/>
      <w:bookmarkEnd w:id="690"/>
      <w:bookmarkEnd w:id="691"/>
    </w:p>
    <w:p w:rsidR="00B11EEE" w:rsidRPr="009E7324" w:rsidRDefault="00B11EEE" w:rsidP="00B11EEE">
      <w:r w:rsidRPr="009E7324">
        <w:t>The floor control arbitration logic in the IWF floor control server uses this state when it has permitted one floor participant to override a current speaker in an MCPTT call to send media.</w:t>
      </w:r>
    </w:p>
    <w:p w:rsidR="00B11EEE" w:rsidRPr="009E7324" w:rsidRDefault="00B11EEE" w:rsidP="00B11EEE">
      <w:r w:rsidRPr="009E7324">
        <w:t xml:space="preserve">Timer </w:t>
      </w:r>
      <w:r w:rsidRPr="009E7324">
        <w:rPr>
          <w:noProof/>
        </w:rPr>
        <w:t xml:space="preserve">T11 </w:t>
      </w:r>
      <w:r w:rsidRPr="009E7324">
        <w:t xml:space="preserve">(End of RTP dual) can be running when the </w:t>
      </w:r>
      <w:r>
        <w:t xml:space="preserve">IWF </w:t>
      </w:r>
      <w:r w:rsidRPr="009E7324">
        <w:t>floor control server is in this state.</w:t>
      </w:r>
    </w:p>
    <w:p w:rsidR="00B11EEE" w:rsidRPr="009E7324" w:rsidRDefault="00B11EEE" w:rsidP="00B11EEE">
      <w:r w:rsidRPr="009E7324">
        <w:t xml:space="preserve">Timer T12 (Stop talking dual) can be running when the </w:t>
      </w:r>
      <w:r>
        <w:t xml:space="preserve">IWF </w:t>
      </w:r>
      <w:r w:rsidRPr="009E7324">
        <w:t>floor control server is in this state.</w:t>
      </w:r>
    </w:p>
    <w:p w:rsidR="00B11EEE" w:rsidRPr="009E7324" w:rsidRDefault="00B11EEE" w:rsidP="00B11EEE">
      <w:pPr>
        <w:pStyle w:val="Heading5"/>
      </w:pPr>
      <w:bookmarkStart w:id="692" w:name="_Toc21595793"/>
      <w:bookmarkStart w:id="693" w:name="_Toc26188232"/>
      <w:bookmarkStart w:id="694" w:name="_Toc26188829"/>
      <w:bookmarkStart w:id="695" w:name="_Toc138362047"/>
      <w:r w:rsidRPr="009E7324">
        <w:t>6.3.6.3.2</w:t>
      </w:r>
      <w:r w:rsidRPr="009E7324">
        <w:tab/>
        <w:t>Enter state 'D: Floor Taken'</w:t>
      </w:r>
      <w:bookmarkEnd w:id="692"/>
      <w:bookmarkEnd w:id="693"/>
      <w:bookmarkEnd w:id="694"/>
      <w:bookmarkEnd w:id="695"/>
    </w:p>
    <w:p w:rsidR="00B11EEE" w:rsidRPr="009E7324" w:rsidRDefault="00B11EEE" w:rsidP="00B11EEE">
      <w:r w:rsidRPr="009E7324">
        <w:t>When entering this state</w:t>
      </w:r>
      <w:r w:rsidR="003037B2">
        <w:t>,</w:t>
      </w:r>
      <w:r w:rsidRPr="009E7324">
        <w:t xml:space="preserve"> the floor control arbitration logic in the IWF floor control server:</w:t>
      </w:r>
    </w:p>
    <w:p w:rsidR="00B11EEE" w:rsidRPr="009E7324" w:rsidRDefault="00B11EEE" w:rsidP="00B11EEE">
      <w:pPr>
        <w:pStyle w:val="B1"/>
      </w:pPr>
      <w:r w:rsidRPr="009E7324">
        <w:t>1.</w:t>
      </w:r>
      <w:r w:rsidRPr="009E7324">
        <w:tab/>
      </w:r>
      <w:r>
        <w:t xml:space="preserve">if the requesting floor participant is an MCPTT floor participant, </w:t>
      </w:r>
      <w:r w:rsidRPr="009E7324">
        <w:t xml:space="preserve">shall send a Floor Granted message to the requesting </w:t>
      </w:r>
      <w:r>
        <w:t xml:space="preserve">MCPTT </w:t>
      </w:r>
      <w:r w:rsidRPr="009E7324">
        <w:t>floor participant. The Floor Granted message:</w:t>
      </w:r>
    </w:p>
    <w:p w:rsidR="00B11EEE" w:rsidRPr="009E7324" w:rsidRDefault="00B11EEE" w:rsidP="00B11EEE">
      <w:pPr>
        <w:pStyle w:val="B2"/>
      </w:pPr>
      <w:r w:rsidRPr="009E7324">
        <w:t>a.</w:t>
      </w:r>
      <w:r w:rsidRPr="009E7324">
        <w:tab/>
        <w:t>shall include the value of the T12 (Stop talking dual) timer in the Duration field;</w:t>
      </w:r>
    </w:p>
    <w:p w:rsidR="00B11EEE" w:rsidRPr="009E7324" w:rsidRDefault="00B11EEE" w:rsidP="00B11EEE">
      <w:pPr>
        <w:pStyle w:val="B2"/>
      </w:pPr>
      <w:r w:rsidRPr="009E7324">
        <w:t>b.</w:t>
      </w:r>
      <w:r w:rsidRPr="009E7324">
        <w:tab/>
        <w:t>shall include the granted priority in the Floor priority field;</w:t>
      </w:r>
    </w:p>
    <w:p w:rsidR="00B11EEE" w:rsidRPr="009E7324" w:rsidRDefault="00B11EEE" w:rsidP="00B11EEE">
      <w:pPr>
        <w:pStyle w:val="B2"/>
      </w:pPr>
      <w:r w:rsidRPr="009E7324">
        <w:t>c.</w:t>
      </w:r>
      <w:r w:rsidRPr="009E7324">
        <w:tab/>
        <w:t xml:space="preserve">if a Track Info field associated with the floor control server state transition diagram for 'dual floor control operation' </w:t>
      </w:r>
      <w:r>
        <w:t xml:space="preserve">state machine </w:t>
      </w:r>
      <w:r w:rsidRPr="009E7324">
        <w:t>is stored, shall include the stored Track Info field;</w:t>
      </w:r>
    </w:p>
    <w:p w:rsidR="00B11EEE" w:rsidRPr="009E7324" w:rsidRDefault="00B11EEE" w:rsidP="00B11EEE">
      <w:pPr>
        <w:pStyle w:val="B2"/>
      </w:pPr>
      <w:r w:rsidRPr="009E7324">
        <w:t>d.</w:t>
      </w:r>
      <w:r w:rsidRPr="009E7324">
        <w:tab/>
        <w:t>shall include the Floor Indicator field with the G-bit set to '1' (Dual floor);</w:t>
      </w:r>
    </w:p>
    <w:p w:rsidR="00B11EEE" w:rsidRPr="009E7324" w:rsidRDefault="00B11EEE" w:rsidP="00B11EEE">
      <w:pPr>
        <w:pStyle w:val="B2"/>
      </w:pPr>
      <w:r w:rsidRPr="009E7324">
        <w:t>e.</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2"/>
      </w:pPr>
      <w:r w:rsidRPr="009E7324">
        <w:t>f.</w:t>
      </w:r>
      <w:r w:rsidRPr="009E7324">
        <w:tab/>
        <w:t xml:space="preserve">if non-controlling MCPTT functions are involved, shall include the SSRC of </w:t>
      </w:r>
      <w:r>
        <w:t xml:space="preserve">the </w:t>
      </w:r>
      <w:r w:rsidRPr="009E7324">
        <w:t>granted floor participant;</w:t>
      </w:r>
    </w:p>
    <w:p w:rsidR="00B11EEE" w:rsidRPr="009E7324" w:rsidRDefault="00B11EEE" w:rsidP="00B11EEE">
      <w:pPr>
        <w:pStyle w:val="B1"/>
      </w:pPr>
      <w:r w:rsidRPr="009E7324">
        <w:t>2.</w:t>
      </w:r>
      <w:r w:rsidRPr="009E7324">
        <w:tab/>
        <w:t xml:space="preserve">shall send a Floor Idle message to any non-controlling MCPTT functions involved in the session and to those </w:t>
      </w:r>
      <w:r>
        <w:t xml:space="preserve">MCPTT </w:t>
      </w:r>
      <w:r w:rsidRPr="009E7324">
        <w:t xml:space="preserve">floor participants controlled by the IWF performing the controlling role that will only listen to RTP media from the overriding </w:t>
      </w:r>
      <w:r>
        <w:t>media endpoint</w:t>
      </w:r>
      <w:r w:rsidRPr="009E7324">
        <w:t xml:space="preserve"> according to local policy. The Floor Idle message:</w:t>
      </w:r>
    </w:p>
    <w:p w:rsidR="00B11EEE" w:rsidRPr="009E7324" w:rsidRDefault="00B11EEE" w:rsidP="00B11EEE">
      <w:pPr>
        <w:pStyle w:val="NO"/>
      </w:pPr>
      <w:r w:rsidRPr="009E7324">
        <w:t>NOTE 1:</w:t>
      </w:r>
      <w:r w:rsidRPr="009E7324">
        <w:tab/>
        <w:t xml:space="preserve">The non-controlling MCPTT function will send the Floor Idle message to those </w:t>
      </w:r>
      <w:r>
        <w:t xml:space="preserve">MCPTT </w:t>
      </w:r>
      <w:r w:rsidRPr="009E7324">
        <w:t xml:space="preserve">floor participants controlled by the non-controlling MCPTT function that will only listen to RTP media from the overriding </w:t>
      </w:r>
      <w:r>
        <w:t>media endpoint</w:t>
      </w:r>
      <w:r w:rsidRPr="009E7324">
        <w:t xml:space="preserve"> according to local policy when the non-controlling MCPTT function receives the Floor Taken with the G-bit set to '1' (Dual floor) in the Floor Indicator field.</w:t>
      </w:r>
    </w:p>
    <w:p w:rsidR="00B11EEE" w:rsidRPr="009E7324" w:rsidRDefault="00B11EEE" w:rsidP="00B11EEE">
      <w:pPr>
        <w:pStyle w:val="B2"/>
      </w:pPr>
      <w:r w:rsidRPr="009E7324">
        <w:t>i.</w:t>
      </w:r>
      <w:r w:rsidRPr="009E7324">
        <w:tab/>
        <w:t>shall include a Message Sequence Number field with a Message Sequence Number value increased with 1; and</w:t>
      </w:r>
    </w:p>
    <w:p w:rsidR="00B11EEE" w:rsidRPr="009E7324" w:rsidRDefault="00B11EEE" w:rsidP="00B11EEE">
      <w:pPr>
        <w:pStyle w:val="B2"/>
      </w:pPr>
      <w:r w:rsidRPr="009E7324">
        <w:t>ii.</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3.</w:t>
      </w:r>
      <w:r w:rsidRPr="009E7324">
        <w:tab/>
        <w:t xml:space="preserve">shall send a Floor Taken message to any non-controlling MCPTT functions involved and to </w:t>
      </w:r>
      <w:r>
        <w:t xml:space="preserve">MCPTT </w:t>
      </w:r>
      <w:r w:rsidRPr="009E7324">
        <w:t xml:space="preserve">floor participants controlled by the IWF performing the controlling role that will listen to the RTP media from the overriding </w:t>
      </w:r>
      <w:r>
        <w:t>media endpoint</w:t>
      </w:r>
      <w:r w:rsidRPr="009E7324">
        <w:t xml:space="preserve"> according to local policy. The Floor Taken message:</w:t>
      </w:r>
    </w:p>
    <w:p w:rsidR="00B11EEE" w:rsidRPr="009E7324" w:rsidRDefault="00B11EEE" w:rsidP="00B11EEE">
      <w:pPr>
        <w:pStyle w:val="NO"/>
      </w:pPr>
      <w:r w:rsidRPr="009E7324">
        <w:t>NOTE 2:</w:t>
      </w:r>
      <w:r w:rsidRPr="009E7324">
        <w:tab/>
        <w:t xml:space="preserve">The </w:t>
      </w:r>
      <w:r>
        <w:t>media endpoint</w:t>
      </w:r>
      <w:r w:rsidRPr="009E7324">
        <w:t xml:space="preserve"> overridden by the overriding </w:t>
      </w:r>
      <w:r>
        <w:t>media endpoint</w:t>
      </w:r>
      <w:r w:rsidRPr="009E7324">
        <w:t xml:space="preserve"> is still sending voice (overridden). The list of floor participants that receive the overriding, overridden, or both transmissions is based on configuration.</w:t>
      </w:r>
    </w:p>
    <w:p w:rsidR="00B11EEE" w:rsidRPr="009E7324" w:rsidRDefault="00B11EEE" w:rsidP="00B11EEE">
      <w:pPr>
        <w:pStyle w:val="B2"/>
      </w:pPr>
      <w:r w:rsidRPr="009E7324">
        <w:t>a.</w:t>
      </w:r>
      <w:r w:rsidRPr="009E7324">
        <w:tab/>
        <w:t xml:space="preserve">shall include the granted </w:t>
      </w:r>
      <w:r>
        <w:t>floor participant</w:t>
      </w:r>
      <w:r w:rsidRPr="009E7324">
        <w:t>’s MCPTT ID in the Granted Party's Identity field, if privacy is not requested;</w:t>
      </w:r>
    </w:p>
    <w:p w:rsidR="00B11EEE" w:rsidRPr="009E7324" w:rsidRDefault="00B11EEE" w:rsidP="00B11EEE">
      <w:pPr>
        <w:pStyle w:val="B2"/>
      </w:pPr>
      <w:r w:rsidRPr="009E7324">
        <w:t>b.</w:t>
      </w:r>
      <w:r w:rsidRPr="009E7324">
        <w:tab/>
        <w:t>shall include a Message Sequence Number field with a &lt;Message Sequence Number&gt; value increased with 1;</w:t>
      </w:r>
    </w:p>
    <w:p w:rsidR="00B11EEE" w:rsidRPr="009E7324" w:rsidRDefault="00B11EEE" w:rsidP="00B11EEE">
      <w:pPr>
        <w:pStyle w:val="B2"/>
      </w:pPr>
      <w:r w:rsidRPr="009E7324">
        <w:t>c.</w:t>
      </w:r>
      <w:r w:rsidRPr="009E7324">
        <w:tab/>
        <w:t>shall include the Floor Indicator field with the G-bit set to '1' (Dual floor); and</w:t>
      </w:r>
    </w:p>
    <w:p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4.</w:t>
      </w:r>
      <w:r w:rsidRPr="009E7324">
        <w:tab/>
        <w:t xml:space="preserve">shall start the </w:t>
      </w:r>
      <w:r w:rsidRPr="009E7324">
        <w:rPr>
          <w:noProof/>
        </w:rPr>
        <w:t xml:space="preserve">T11 </w:t>
      </w:r>
      <w:r w:rsidRPr="009E7324">
        <w:t>(End of RTP dual) timer; and</w:t>
      </w:r>
    </w:p>
    <w:p w:rsidR="00B11EEE" w:rsidRPr="009E7324" w:rsidRDefault="00B11EEE" w:rsidP="00B11EEE">
      <w:pPr>
        <w:pStyle w:val="B1"/>
      </w:pPr>
      <w:r w:rsidRPr="009E7324">
        <w:t>5.</w:t>
      </w:r>
      <w:r w:rsidRPr="009E7324">
        <w:tab/>
        <w:t>shall enter the state 'D: Floor Taken'.</w:t>
      </w:r>
    </w:p>
    <w:p w:rsidR="00B11EEE" w:rsidRPr="009E7324" w:rsidRDefault="00B11EEE" w:rsidP="00B11EEE">
      <w:pPr>
        <w:pStyle w:val="Heading5"/>
      </w:pPr>
      <w:bookmarkStart w:id="696" w:name="_Toc21595794"/>
      <w:bookmarkStart w:id="697" w:name="_Toc26188233"/>
      <w:bookmarkStart w:id="698" w:name="_Toc26188830"/>
      <w:bookmarkStart w:id="699" w:name="_Toc138362048"/>
      <w:r w:rsidRPr="009E7324">
        <w:t>6.3.6.3.3</w:t>
      </w:r>
      <w:r w:rsidRPr="009E7324">
        <w:tab/>
        <w:t xml:space="preserve">Timer </w:t>
      </w:r>
      <w:r w:rsidRPr="009E7324">
        <w:rPr>
          <w:noProof/>
        </w:rPr>
        <w:t xml:space="preserve">T11 </w:t>
      </w:r>
      <w:r w:rsidRPr="009E7324">
        <w:t>(End of RTP dual) expired</w:t>
      </w:r>
      <w:bookmarkEnd w:id="696"/>
      <w:bookmarkEnd w:id="697"/>
      <w:bookmarkEnd w:id="698"/>
      <w:bookmarkEnd w:id="699"/>
    </w:p>
    <w:p w:rsidR="00B11EEE" w:rsidRPr="009E7324" w:rsidRDefault="00B11EEE" w:rsidP="00B11EEE">
      <w:r w:rsidRPr="009E7324">
        <w:t>On expiry of timer T11 (End of RTP dual), the floor control arbitration logic in the IWF floor control server:</w:t>
      </w:r>
    </w:p>
    <w:p w:rsidR="00B11EEE" w:rsidRPr="009E7324" w:rsidRDefault="00B11EEE" w:rsidP="00B11EEE">
      <w:pPr>
        <w:pStyle w:val="B1"/>
      </w:pPr>
      <w:r w:rsidRPr="009E7324">
        <w:t>1.</w:t>
      </w:r>
      <w:r w:rsidRPr="009E7324">
        <w:tab/>
        <w:t>shall stop the T12 (Stop talking dual) timer; if running;</w:t>
      </w:r>
    </w:p>
    <w:p w:rsidR="00B11EEE" w:rsidRPr="009E7324" w:rsidRDefault="00B11EEE" w:rsidP="00B11EEE">
      <w:pPr>
        <w:pStyle w:val="B1"/>
      </w:pPr>
      <w:r w:rsidRPr="009E7324">
        <w:t>2.</w:t>
      </w:r>
      <w:r w:rsidRPr="009E7324">
        <w:tab/>
        <w:t xml:space="preserve">shall request the media distributor in the IWF to stop distributing RTP media packets received from the overriding </w:t>
      </w:r>
      <w:r>
        <w:t>media endpoint</w:t>
      </w:r>
      <w:r w:rsidRPr="009E7324">
        <w:t xml:space="preserve"> to other </w:t>
      </w:r>
      <w:r>
        <w:t>media endpoints</w:t>
      </w:r>
      <w:r w:rsidRPr="009E7324">
        <w:t>;</w:t>
      </w:r>
    </w:p>
    <w:p w:rsidR="00B11EEE" w:rsidRPr="009E7324" w:rsidRDefault="00B11EEE" w:rsidP="00B11EEE">
      <w:pPr>
        <w:pStyle w:val="NO"/>
      </w:pPr>
      <w:r w:rsidRPr="009E7324">
        <w:t>NOTE:</w:t>
      </w:r>
      <w:r w:rsidRPr="009E7324">
        <w:tab/>
        <w:t>If dual floor control is ongoing as described in clause 6.3.6, the list of floor participants that receive the overriding, overridden, or both transmissions is based on configuration.</w:t>
      </w:r>
    </w:p>
    <w:p w:rsidR="00B11EEE" w:rsidRPr="009E7324" w:rsidRDefault="00B11EEE" w:rsidP="00B11EEE">
      <w:pPr>
        <w:pStyle w:val="B1"/>
      </w:pPr>
      <w:r w:rsidRPr="009E7324">
        <w:t>3.</w:t>
      </w:r>
      <w:r w:rsidRPr="009E7324">
        <w:tab/>
        <w:t>shall release all resources reserved in the media plane including the instances used for the 'dual floor control operation' state machine and any running timers associated with the state machine;</w:t>
      </w:r>
    </w:p>
    <w:p w:rsidR="00B11EEE" w:rsidRPr="009E7324" w:rsidRDefault="00B11EEE" w:rsidP="00B11EEE">
      <w:pPr>
        <w:pStyle w:val="B1"/>
      </w:pPr>
      <w:r w:rsidRPr="009E7324">
        <w:t>4.</w:t>
      </w:r>
      <w:r w:rsidRPr="009E7324">
        <w:tab/>
        <w:t xml:space="preserve">shall send a Floor Idle message to any non-controlling MCPTT functions and to those </w:t>
      </w:r>
      <w:r>
        <w:t xml:space="preserve">MCPTT </w:t>
      </w:r>
      <w:r w:rsidRPr="009E7324">
        <w:t xml:space="preserve">floor participants controlled by the IWF performing the controlling role receiving RTP media from the overriding </w:t>
      </w:r>
      <w:r>
        <w:t>media endpoint</w:t>
      </w:r>
      <w:r w:rsidRPr="009E7324">
        <w:t>. The Floor Idle message:</w:t>
      </w:r>
    </w:p>
    <w:p w:rsidR="00B11EEE" w:rsidRPr="009E7324" w:rsidRDefault="00B11EEE" w:rsidP="00B11EEE">
      <w:pPr>
        <w:pStyle w:val="B2"/>
      </w:pPr>
      <w:r w:rsidRPr="009E7324">
        <w:t>a.</w:t>
      </w:r>
      <w:r w:rsidRPr="009E7324">
        <w:tab/>
        <w:t>shall include a Floor Indicator field with the G-bit set to '1' (Dual floor);</w:t>
      </w:r>
    </w:p>
    <w:p w:rsidR="00B11EEE" w:rsidRPr="009E7324" w:rsidRDefault="00B11EEE" w:rsidP="00B11EEE">
      <w:pPr>
        <w:pStyle w:val="B2"/>
      </w:pPr>
      <w:r w:rsidRPr="009E7324">
        <w:t>b.</w:t>
      </w:r>
      <w:r w:rsidRPr="009E7324">
        <w:tab/>
        <w:t>shall include a Message Sequence Number field with a &lt;Message Sequence Number&gt; value increased with 1; and</w:t>
      </w:r>
    </w:p>
    <w:p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5.</w:t>
      </w:r>
      <w:r w:rsidRPr="009E7324">
        <w:tab/>
        <w:t>if the state in the 'general floor control operation' state machine is 'G: Taken';</w:t>
      </w:r>
    </w:p>
    <w:p w:rsidR="00B11EEE" w:rsidRPr="009E7324" w:rsidRDefault="00B11EEE" w:rsidP="00B11EEE">
      <w:pPr>
        <w:pStyle w:val="B2"/>
      </w:pPr>
      <w:r w:rsidRPr="009E7324">
        <w:t>a</w:t>
      </w:r>
      <w:r w:rsidRPr="009E7324">
        <w:tab/>
        <w:t xml:space="preserve"> shall send a Floor Taken message to any non-controlling MCPTT functions and to those </w:t>
      </w:r>
      <w:r>
        <w:t xml:space="preserve">MCPTT </w:t>
      </w:r>
      <w:r w:rsidRPr="009E7324">
        <w:t xml:space="preserve">floor participants controlled by the IWF performing the controlling role that only received RTP media from the overriding </w:t>
      </w:r>
      <w:r>
        <w:t>media endpoint</w:t>
      </w:r>
      <w:r w:rsidRPr="009E7324">
        <w:t>. The Floor Taken message:</w:t>
      </w:r>
    </w:p>
    <w:p w:rsidR="00B11EEE" w:rsidRPr="009E7324" w:rsidRDefault="00B11EEE" w:rsidP="00B11EEE">
      <w:pPr>
        <w:pStyle w:val="B3"/>
      </w:pPr>
      <w:r w:rsidRPr="00040BC3">
        <w:t>i.</w:t>
      </w:r>
      <w:r w:rsidRPr="00040BC3">
        <w:tab/>
        <w:t>shall include the granted floor participant's MCPTT ID in the Granted Party's Identity field, if privacy is not requested;</w:t>
      </w:r>
    </w:p>
    <w:p w:rsidR="00B11EEE" w:rsidRPr="009E7324" w:rsidRDefault="00B11EEE" w:rsidP="00B11EEE">
      <w:pPr>
        <w:pStyle w:val="B3"/>
      </w:pPr>
      <w:r w:rsidRPr="009E7324">
        <w:t>ii.</w:t>
      </w:r>
      <w:r w:rsidRPr="009E7324">
        <w:tab/>
        <w:t>shall include a Message Sequence Number field with a &lt;Message Sequence Number&gt; value increased with 1; and</w:t>
      </w:r>
    </w:p>
    <w:p w:rsidR="00B11EEE" w:rsidRPr="009E7324" w:rsidRDefault="00B11EEE" w:rsidP="00B11EEE">
      <w:pPr>
        <w:pStyle w:val="B3"/>
      </w:pPr>
      <w:r w:rsidRPr="009E7324">
        <w:t>iii.</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1"/>
      </w:pPr>
      <w:r w:rsidRPr="009E7324">
        <w:t>6.</w:t>
      </w:r>
      <w:r w:rsidRPr="009E7324">
        <w:tab/>
        <w:t xml:space="preserve">if the state in the 'general floor control operation' state machine is 'G: Idle', shall send a Floor Idle message to all </w:t>
      </w:r>
      <w:r>
        <w:t xml:space="preserve">MCPTT </w:t>
      </w:r>
      <w:r w:rsidRPr="009E7324">
        <w:t>floor participants. The Floor Idle message:</w:t>
      </w:r>
    </w:p>
    <w:p w:rsidR="00B11EEE" w:rsidRPr="009E7324" w:rsidRDefault="00B11EEE" w:rsidP="00B11EEE">
      <w:pPr>
        <w:pStyle w:val="B2"/>
      </w:pPr>
      <w:r w:rsidRPr="009E7324">
        <w:t>a.</w:t>
      </w:r>
      <w:r w:rsidRPr="009E7324">
        <w:tab/>
        <w:t>shall include a Message Sequence Number field with a &lt;Message Sequence Number&gt; value increased with 1; and</w:t>
      </w:r>
    </w:p>
    <w:p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1"/>
      </w:pPr>
      <w:r w:rsidRPr="009E7324">
        <w:t>7.</w:t>
      </w:r>
      <w:r w:rsidRPr="009E7324">
        <w:tab/>
        <w:t>shall enter the 'Start-stop' state.</w:t>
      </w:r>
    </w:p>
    <w:p w:rsidR="00B11EEE" w:rsidRPr="009E7324" w:rsidRDefault="00B11EEE" w:rsidP="00B11EEE">
      <w:pPr>
        <w:pStyle w:val="Heading5"/>
      </w:pPr>
      <w:bookmarkStart w:id="700" w:name="_Toc21595795"/>
      <w:bookmarkStart w:id="701" w:name="_Toc26188234"/>
      <w:bookmarkStart w:id="702" w:name="_Toc26188831"/>
      <w:bookmarkStart w:id="703" w:name="_Toc138362049"/>
      <w:r w:rsidRPr="009E7324">
        <w:t>6.3.6.3.4</w:t>
      </w:r>
      <w:r w:rsidRPr="009E7324">
        <w:tab/>
        <w:t>Timer T12 (Stop talking dual) expired</w:t>
      </w:r>
      <w:bookmarkEnd w:id="700"/>
      <w:bookmarkEnd w:id="701"/>
      <w:bookmarkEnd w:id="702"/>
      <w:bookmarkEnd w:id="703"/>
    </w:p>
    <w:p w:rsidR="00B11EEE" w:rsidRPr="009E7324" w:rsidRDefault="00B11EEE" w:rsidP="00B11EEE">
      <w:r w:rsidRPr="009E7324">
        <w:t>On expiry of the T12 (Stop talking dual) timer the floor control arbitration logic in the IWF floor control server:</w:t>
      </w:r>
    </w:p>
    <w:p w:rsidR="00B11EEE" w:rsidRPr="009E7324" w:rsidRDefault="00B11EEE" w:rsidP="00B11EEE">
      <w:pPr>
        <w:pStyle w:val="B1"/>
      </w:pPr>
      <w:r w:rsidRPr="009E7324">
        <w:t>1.</w:t>
      </w:r>
      <w:r w:rsidRPr="009E7324">
        <w:tab/>
        <w:t>shall stop the T11 (End of RTP dual) timer;</w:t>
      </w:r>
    </w:p>
    <w:p w:rsidR="00B11EEE" w:rsidRPr="009E7324" w:rsidRDefault="00B11EEE" w:rsidP="00B11EEE">
      <w:pPr>
        <w:pStyle w:val="B1"/>
      </w:pPr>
      <w:r w:rsidRPr="009E7324">
        <w:t>2.</w:t>
      </w:r>
      <w:r w:rsidRPr="009E7324">
        <w:tab/>
        <w:t xml:space="preserve">shall request the media distributor in the IWF to stop distributing RTP media packets to other </w:t>
      </w:r>
      <w:r>
        <w:t>media endpoints</w:t>
      </w:r>
      <w:r w:rsidRPr="009E7324">
        <w:t>;</w:t>
      </w:r>
    </w:p>
    <w:p w:rsidR="00B11EEE" w:rsidRPr="009E7324" w:rsidRDefault="00B11EEE" w:rsidP="00B11EEE">
      <w:pPr>
        <w:pStyle w:val="B1"/>
      </w:pPr>
      <w:r w:rsidRPr="009E7324">
        <w:t>3.</w:t>
      </w:r>
      <w:r w:rsidRPr="009E7324">
        <w:tab/>
      </w:r>
      <w:r>
        <w:t xml:space="preserve">if the floor participant is an MCPTT floor participant, </w:t>
      </w:r>
      <w:r w:rsidRPr="009E7324">
        <w:t xml:space="preserve">shall send the Floor Revoke message to the permitted </w:t>
      </w:r>
      <w:r>
        <w:t>MCPTT floor participant</w:t>
      </w:r>
      <w:r w:rsidRPr="009E7324">
        <w:t>. The Floor Revoke message:</w:t>
      </w:r>
    </w:p>
    <w:p w:rsidR="00B11EEE" w:rsidRPr="009E7324" w:rsidRDefault="00B11EEE" w:rsidP="00B11EEE">
      <w:pPr>
        <w:pStyle w:val="B2"/>
      </w:pPr>
      <w:r w:rsidRPr="009E7324">
        <w:t>a.</w:t>
      </w:r>
      <w:r w:rsidRPr="009E7324">
        <w:tab/>
        <w:t>shall include the Reject Cause field with the &lt;Reject Cause&gt; value set to #2 (Media burst too long) in the Floor Revoke message sent in clause 6.3.4.5.2;</w:t>
      </w:r>
    </w:p>
    <w:p w:rsidR="00B11EEE" w:rsidRPr="009E7324" w:rsidRDefault="00B11EEE" w:rsidP="00B11EEE">
      <w:pPr>
        <w:pStyle w:val="B2"/>
      </w:pPr>
      <w:r w:rsidRPr="009E7324">
        <w:t>b.</w:t>
      </w:r>
      <w:r w:rsidRPr="009E7324">
        <w:tab/>
        <w:t>shall include the Floor Indicator with the G-bit set to '1' (Dual floor);</w:t>
      </w:r>
    </w:p>
    <w:p w:rsidR="00B11EEE" w:rsidRPr="009E7324" w:rsidRDefault="00B11EEE" w:rsidP="00B11EEE">
      <w:pPr>
        <w:pStyle w:val="B2"/>
      </w:pPr>
      <w:r w:rsidRPr="009E7324">
        <w:t>c.</w:t>
      </w:r>
      <w:r w:rsidRPr="009E7324">
        <w:tab/>
        <w:t>if a Track Info field associated with the dual floor is stored, shall include the stored Track Info field; and</w:t>
      </w:r>
    </w:p>
    <w:p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4.</w:t>
      </w:r>
      <w:r w:rsidRPr="009E7324">
        <w:tab/>
        <w:t>shall remove the stored Track info field associated with the dual floor;</w:t>
      </w:r>
    </w:p>
    <w:p w:rsidR="00B11EEE" w:rsidRPr="009E7324" w:rsidRDefault="00B11EEE" w:rsidP="00B11EEE">
      <w:pPr>
        <w:pStyle w:val="B1"/>
      </w:pPr>
      <w:r w:rsidRPr="009E7324">
        <w:t>5.</w:t>
      </w:r>
      <w:r w:rsidRPr="009E7324">
        <w:tab/>
        <w:t>if the state in the 'general floor control operation' state machine is 'G: Taken';</w:t>
      </w:r>
    </w:p>
    <w:p w:rsidR="00B11EEE" w:rsidRPr="009E7324" w:rsidRDefault="00B11EEE" w:rsidP="00B11EEE">
      <w:pPr>
        <w:pStyle w:val="B2"/>
      </w:pPr>
      <w:r w:rsidRPr="009E7324">
        <w:t>a.</w:t>
      </w:r>
      <w:r w:rsidRPr="009E7324">
        <w:tab/>
        <w:t xml:space="preserve">shall send a Floor Taken message to all non-controlling </w:t>
      </w:r>
      <w:r>
        <w:t xml:space="preserve">MCPTT </w:t>
      </w:r>
      <w:r w:rsidRPr="009E7324">
        <w:t xml:space="preserve">functions (if the session is a temporary group session involving non-controlling MCPTT functions) and to those </w:t>
      </w:r>
      <w:r>
        <w:t xml:space="preserve">MCPTT </w:t>
      </w:r>
      <w:r w:rsidRPr="009E7324">
        <w:t xml:space="preserve">floor participants that only received RTP media from the overriding </w:t>
      </w:r>
      <w:r>
        <w:t>media endpoint</w:t>
      </w:r>
      <w:r w:rsidRPr="009E7324">
        <w:t>. The Floor Taken message:</w:t>
      </w:r>
    </w:p>
    <w:p w:rsidR="00B11EEE" w:rsidRPr="009E7324" w:rsidRDefault="00B11EEE" w:rsidP="00B11EEE">
      <w:pPr>
        <w:pStyle w:val="B3"/>
      </w:pPr>
      <w:r w:rsidRPr="00040BC3">
        <w:t>i.</w:t>
      </w:r>
      <w:r w:rsidRPr="00040BC3">
        <w:tab/>
        <w:t>shall include the granted floor participant’s MCPTT ID in the Granted Party's Identity field, if privacy is not requested; and</w:t>
      </w:r>
    </w:p>
    <w:p w:rsidR="00B11EEE" w:rsidRPr="009E7324" w:rsidRDefault="00B11EEE" w:rsidP="00B11EEE">
      <w:pPr>
        <w:pStyle w:val="B3"/>
      </w:pPr>
      <w:r w:rsidRPr="009E7324">
        <w:t>ii</w:t>
      </w:r>
      <w:r w:rsidRPr="009E7324">
        <w:tab/>
        <w:t>shall include a Message Sequence Number field with a &lt;Message Sequence Number&gt; value increased with 1;</w:t>
      </w:r>
    </w:p>
    <w:p w:rsidR="00B11EEE" w:rsidRPr="009E7324" w:rsidRDefault="00B11EEE" w:rsidP="00B11EEE">
      <w:pPr>
        <w:pStyle w:val="B1"/>
      </w:pPr>
      <w:r w:rsidRPr="009E7324">
        <w:t>6.</w:t>
      </w:r>
      <w:r w:rsidRPr="009E7324">
        <w:tab/>
        <w:t xml:space="preserve">if the state in the 'general floor control operation' state machine is 'G: Idle', shall send a Floor Idle message to all </w:t>
      </w:r>
      <w:r>
        <w:t xml:space="preserve">MCPTT </w:t>
      </w:r>
      <w:r w:rsidRPr="009E7324">
        <w:t>floor participants. The Floor Idle message:</w:t>
      </w:r>
    </w:p>
    <w:p w:rsidR="00B11EEE" w:rsidRPr="009E7324" w:rsidRDefault="00B11EEE" w:rsidP="00B11EEE">
      <w:pPr>
        <w:pStyle w:val="B2"/>
      </w:pPr>
      <w:r w:rsidRPr="009E7324">
        <w:t>a.</w:t>
      </w:r>
      <w:r w:rsidRPr="009E7324">
        <w:tab/>
        <w:t>shall include a Message Sequence Number field with a &lt;Message Sequence Number&gt; value increased with 1; and</w:t>
      </w:r>
    </w:p>
    <w:p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7.</w:t>
      </w:r>
      <w:r w:rsidRPr="009E7324">
        <w:tab/>
        <w:t>shall release all resources reserved in the media plane including the instances used for the Floor control server state transition diagram for 'dual floor control operation'; and</w:t>
      </w:r>
    </w:p>
    <w:p w:rsidR="00B11EEE" w:rsidRPr="009E7324" w:rsidRDefault="00B11EEE" w:rsidP="00B11EEE">
      <w:pPr>
        <w:pStyle w:val="B1"/>
      </w:pPr>
      <w:r w:rsidRPr="009E7324">
        <w:t>8.</w:t>
      </w:r>
      <w:r w:rsidRPr="009E7324">
        <w:tab/>
        <w:t>shall enter the 'Start-stop' state.</w:t>
      </w:r>
    </w:p>
    <w:p w:rsidR="00B11EEE" w:rsidRPr="009E7324" w:rsidRDefault="00B11EEE" w:rsidP="00B11EEE">
      <w:pPr>
        <w:pStyle w:val="Heading5"/>
      </w:pPr>
      <w:bookmarkStart w:id="704" w:name="_Toc21595796"/>
      <w:bookmarkStart w:id="705" w:name="_Toc26188235"/>
      <w:bookmarkStart w:id="706" w:name="_Toc26188832"/>
      <w:bookmarkStart w:id="707" w:name="_Toc138362050"/>
      <w:r w:rsidRPr="009E7324">
        <w:t>6.3.6.3.5</w:t>
      </w:r>
      <w:r w:rsidRPr="009E7324">
        <w:tab/>
        <w:t>Receive RTP media packets (R: media)</w:t>
      </w:r>
      <w:bookmarkEnd w:id="704"/>
      <w:bookmarkEnd w:id="705"/>
      <w:bookmarkEnd w:id="706"/>
      <w:bookmarkEnd w:id="707"/>
    </w:p>
    <w:p w:rsidR="00B11EEE" w:rsidRPr="009E7324" w:rsidRDefault="00B11EEE" w:rsidP="00B11EEE">
      <w:r w:rsidRPr="009E7324">
        <w:t xml:space="preserve">Upon receiving an indication from the media distributor in the IWF that RTP media packets are </w:t>
      </w:r>
      <w:r w:rsidRPr="00040BC3">
        <w:t>received from the permitted media endpoint, the floor control arbitration logic in the IWF</w:t>
      </w:r>
      <w:r w:rsidRPr="009E7324">
        <w:t xml:space="preserve"> floor control server:</w:t>
      </w:r>
    </w:p>
    <w:p w:rsidR="00B11EEE" w:rsidRPr="009E7324" w:rsidRDefault="00B11EEE" w:rsidP="00B11EEE">
      <w:pPr>
        <w:pStyle w:val="B1"/>
      </w:pPr>
      <w:r w:rsidRPr="009E7324">
        <w:t>1.</w:t>
      </w:r>
      <w:r w:rsidRPr="009E7324">
        <w:tab/>
      </w:r>
      <w:r>
        <w:t xml:space="preserve">if the media endpoint is an MCPTT media endpoint, </w:t>
      </w:r>
      <w:r w:rsidRPr="009E7324">
        <w:t>shall start the T12 (Stop talking dual) timer, if not already running;</w:t>
      </w:r>
    </w:p>
    <w:p w:rsidR="00B11EEE" w:rsidRPr="009E7324" w:rsidRDefault="00B11EEE" w:rsidP="00B11EEE">
      <w:pPr>
        <w:pStyle w:val="B1"/>
      </w:pPr>
      <w:r w:rsidRPr="009E7324">
        <w:t>2.</w:t>
      </w:r>
      <w:r w:rsidRPr="009E7324">
        <w:tab/>
        <w:t xml:space="preserve">shall restart the </w:t>
      </w:r>
      <w:r w:rsidRPr="009E7324">
        <w:rPr>
          <w:noProof/>
        </w:rPr>
        <w:t xml:space="preserve">T11 </w:t>
      </w:r>
      <w:r w:rsidRPr="009E7324">
        <w:t>(End of RTP dual) timer;</w:t>
      </w:r>
    </w:p>
    <w:p w:rsidR="00B11EEE" w:rsidRPr="009E7324" w:rsidRDefault="00B11EEE" w:rsidP="00B11EEE">
      <w:pPr>
        <w:pStyle w:val="B1"/>
      </w:pPr>
      <w:r w:rsidRPr="009E7324">
        <w:t>3.</w:t>
      </w:r>
      <w:r w:rsidRPr="009E7324">
        <w:tab/>
        <w:t xml:space="preserve">shall instruct the media distributor to forward the received RTP media packets to any non-controlling MCPTT functions, to the overridden </w:t>
      </w:r>
      <w:r>
        <w:t>media endpoint</w:t>
      </w:r>
      <w:r w:rsidRPr="009E7324">
        <w:t xml:space="preserve"> and to those </w:t>
      </w:r>
      <w:r>
        <w:t>media endpoints</w:t>
      </w:r>
      <w:r w:rsidRPr="009E7324">
        <w:t xml:space="preserve"> receiving RTP media from the overriding </w:t>
      </w:r>
      <w:r>
        <w:t>media endpoint</w:t>
      </w:r>
      <w:r w:rsidRPr="009E7324" w:rsidDel="002C34D2">
        <w:t xml:space="preserve"> </w:t>
      </w:r>
      <w:r w:rsidRPr="009E7324">
        <w:t>controlled by the IWF performing the controlling role according to local policy; and</w:t>
      </w:r>
    </w:p>
    <w:p w:rsidR="00B11EEE" w:rsidRPr="009E7324" w:rsidRDefault="00B11EEE" w:rsidP="00B11EEE">
      <w:pPr>
        <w:pStyle w:val="NO"/>
      </w:pPr>
      <w:r w:rsidRPr="009E7324">
        <w:t>NOTE 1:</w:t>
      </w:r>
      <w:r w:rsidRPr="009E7324">
        <w:tab/>
        <w:t xml:space="preserve">The RTP media is sent to the </w:t>
      </w:r>
      <w:r>
        <w:t>media endpoints</w:t>
      </w:r>
      <w:r w:rsidRPr="009E7324">
        <w:t xml:space="preserve"> subjected to the maximum number of simultaneous transmissions received in one group call for override (N7) as indicated in 3GPP TS 23.379 [5].</w:t>
      </w:r>
    </w:p>
    <w:p w:rsidR="00B11EEE" w:rsidRPr="009E7324" w:rsidRDefault="00B11EEE" w:rsidP="00B11EEE">
      <w:pPr>
        <w:pStyle w:val="NO"/>
      </w:pPr>
      <w:r w:rsidRPr="009E7324">
        <w:t>NOTE 2:</w:t>
      </w:r>
      <w:r w:rsidRPr="009E7324">
        <w:tab/>
        <w:t xml:space="preserve">The </w:t>
      </w:r>
      <w:r>
        <w:t xml:space="preserve">IWF performing the </w:t>
      </w:r>
      <w:r w:rsidRPr="009E7324">
        <w:t xml:space="preserve">non-controlling </w:t>
      </w:r>
      <w:r>
        <w:t>role</w:t>
      </w:r>
      <w:r w:rsidR="003037B2">
        <w:t xml:space="preserve"> </w:t>
      </w:r>
      <w:r w:rsidRPr="009E7324">
        <w:t xml:space="preserve">will forward the RTP media packets to </w:t>
      </w:r>
      <w:r>
        <w:t>media endpoints</w:t>
      </w:r>
      <w:r w:rsidRPr="009E7324">
        <w:t xml:space="preserve"> receiving RTP media from the overriding </w:t>
      </w:r>
      <w:r>
        <w:t>media endpoint</w:t>
      </w:r>
      <w:r w:rsidRPr="009E7324">
        <w:t xml:space="preserve"> according to local policy in the </w:t>
      </w:r>
      <w:r w:rsidRPr="002C34D2">
        <w:t>IWF performing the non-controlling role.</w:t>
      </w:r>
    </w:p>
    <w:p w:rsidR="00B11EEE" w:rsidRPr="009E7324" w:rsidRDefault="00B11EEE" w:rsidP="00B11EEE">
      <w:pPr>
        <w:pStyle w:val="B1"/>
      </w:pPr>
      <w:r w:rsidRPr="009E7324">
        <w:t>4.</w:t>
      </w:r>
      <w:r w:rsidRPr="009E7324">
        <w:tab/>
        <w:t>shall remain in the 'D: Floor Taken' state.</w:t>
      </w:r>
    </w:p>
    <w:p w:rsidR="00B11EEE" w:rsidRPr="009E7324" w:rsidRDefault="00B11EEE" w:rsidP="00B11EEE">
      <w:pPr>
        <w:pStyle w:val="Heading5"/>
      </w:pPr>
      <w:bookmarkStart w:id="708" w:name="_Toc21595797"/>
      <w:bookmarkStart w:id="709" w:name="_Toc26188236"/>
      <w:bookmarkStart w:id="710" w:name="_Toc26188833"/>
      <w:bookmarkStart w:id="711" w:name="_Toc138362051"/>
      <w:r w:rsidRPr="009E7324">
        <w:t>6.3.6.3.6</w:t>
      </w:r>
      <w:r w:rsidRPr="009E7324">
        <w:tab/>
        <w:t>Receive Floor Release message (R: Floor Release)</w:t>
      </w:r>
      <w:bookmarkEnd w:id="708"/>
      <w:bookmarkEnd w:id="709"/>
      <w:bookmarkEnd w:id="710"/>
      <w:bookmarkEnd w:id="711"/>
    </w:p>
    <w:p w:rsidR="00B11EEE" w:rsidRDefault="00B11EEE" w:rsidP="00B11EEE">
      <w:r w:rsidRPr="00040BC3">
        <w:t xml:space="preserve">Upon receiving a Floor Release message from the overriding MCPTT media </w:t>
      </w:r>
      <w:r w:rsidRPr="00E92061">
        <w:t>endpoint</w:t>
      </w:r>
      <w:r w:rsidRPr="00297416">
        <w:t xml:space="preserve"> </w:t>
      </w:r>
      <w:r w:rsidRPr="00E92061">
        <w:t>or upon determining that the floor has been released by a</w:t>
      </w:r>
      <w:r w:rsidRPr="00297416">
        <w:t>n overriding IWF media endpoint</w:t>
      </w:r>
      <w:r w:rsidRPr="00E92061">
        <w:t>, the floor control ar</w:t>
      </w:r>
      <w:r w:rsidRPr="00470118">
        <w:t>bitration logic in the IWF floor control server:</w:t>
      </w:r>
    </w:p>
    <w:p w:rsidR="00B11EEE" w:rsidRPr="009E7324" w:rsidRDefault="00B11EEE" w:rsidP="00B11EEE">
      <w:pPr>
        <w:pStyle w:val="B1"/>
      </w:pPr>
      <w:r w:rsidRPr="009E7324">
        <w:t>1.</w:t>
      </w:r>
      <w:r w:rsidRPr="009E7324">
        <w:tab/>
        <w:t xml:space="preserve">shall request the media distributor in the IWF to stop distributing RTP media packets received from the overriding </w:t>
      </w:r>
      <w:r>
        <w:t xml:space="preserve">media </w:t>
      </w:r>
      <w:r w:rsidRPr="001B2BE2">
        <w:t xml:space="preserve">endpoint </w:t>
      </w:r>
      <w:r w:rsidRPr="009E7324">
        <w:t xml:space="preserve">to other </w:t>
      </w:r>
      <w:r>
        <w:t>media endpoints</w:t>
      </w:r>
      <w:r w:rsidRPr="009E7324">
        <w:t>;</w:t>
      </w:r>
    </w:p>
    <w:p w:rsidR="00B11EEE" w:rsidRPr="009E7324" w:rsidRDefault="00B11EEE" w:rsidP="00B11EEE">
      <w:pPr>
        <w:pStyle w:val="B1"/>
      </w:pPr>
      <w:r w:rsidRPr="009E7324">
        <w:t>2.</w:t>
      </w:r>
      <w:r w:rsidRPr="009E7324">
        <w:tab/>
        <w:t>shall stop the T12 (Stop talking dual) timer, if running;</w:t>
      </w:r>
    </w:p>
    <w:p w:rsidR="00B11EEE" w:rsidRPr="009E7324" w:rsidRDefault="00B11EEE" w:rsidP="00B11EEE">
      <w:pPr>
        <w:pStyle w:val="B1"/>
      </w:pPr>
      <w:r w:rsidRPr="009E7324">
        <w:t>3.</w:t>
      </w:r>
      <w:r w:rsidRPr="009E7324">
        <w:tab/>
        <w:t>shall stop the T11 (End of RTP dual) timer;</w:t>
      </w:r>
    </w:p>
    <w:p w:rsidR="00B11EEE" w:rsidRPr="00E92061" w:rsidRDefault="00B11EEE" w:rsidP="00B11EEE">
      <w:pPr>
        <w:pStyle w:val="B1"/>
      </w:pPr>
      <w:r w:rsidRPr="009E7324">
        <w:t>4.</w:t>
      </w:r>
      <w:r w:rsidRPr="009E7324">
        <w:tab/>
        <w:t xml:space="preserve">shall release all resources reserved in the media plane including the instances used for the Floor control server state transition diagram for 'dual floor control operation' and any running timers associated with the </w:t>
      </w:r>
      <w:r w:rsidRPr="00E92061">
        <w:t>state machine;</w:t>
      </w:r>
    </w:p>
    <w:p w:rsidR="00B11EEE" w:rsidRPr="009E7324" w:rsidRDefault="00B11EEE" w:rsidP="00B11EEE">
      <w:pPr>
        <w:pStyle w:val="B1"/>
      </w:pPr>
      <w:r w:rsidRPr="00E92061">
        <w:t>5.</w:t>
      </w:r>
      <w:r w:rsidRPr="00E92061">
        <w:tab/>
        <w:t>if a Floor Release message has been received from an MCPTT media endpoint and if the first</w:t>
      </w:r>
      <w:r w:rsidRPr="009E7324">
        <w:t xml:space="preserve"> bit in the subtype of the Floor Release message is set to '1' (acknowledgement is required) as specified in clause 8.2.2:</w:t>
      </w:r>
    </w:p>
    <w:p w:rsidR="00B11EEE" w:rsidRPr="009E7324" w:rsidRDefault="00B11EEE" w:rsidP="00B11EEE">
      <w:pPr>
        <w:pStyle w:val="B2"/>
      </w:pPr>
      <w:r w:rsidRPr="009E7324">
        <w:t>a.</w:t>
      </w:r>
      <w:r w:rsidRPr="009E7324">
        <w:tab/>
        <w:t>shall send a Floor Ack message. The Floor Ack message:</w:t>
      </w:r>
    </w:p>
    <w:p w:rsidR="00B11EEE" w:rsidRPr="009E7324" w:rsidRDefault="00B11EEE" w:rsidP="00B11EEE">
      <w:pPr>
        <w:pStyle w:val="B3"/>
      </w:pPr>
      <w:r w:rsidRPr="009E7324">
        <w:t>i.</w:t>
      </w:r>
      <w:r w:rsidRPr="009E7324">
        <w:tab/>
        <w:t>shall set the Source field to the value '2' (the IWF performing the controlling role is the source); and</w:t>
      </w:r>
    </w:p>
    <w:p w:rsidR="00B11EEE" w:rsidRPr="009E7324" w:rsidRDefault="00B11EEE" w:rsidP="00B11EEE">
      <w:pPr>
        <w:pStyle w:val="B3"/>
      </w:pPr>
      <w:r w:rsidRPr="009E7324">
        <w:t>ii.</w:t>
      </w:r>
      <w:r w:rsidRPr="009E7324">
        <w:tab/>
        <w:t>shall set the Message Type field to the value '4</w:t>
      </w:r>
      <w:r>
        <w:t>' (</w:t>
      </w:r>
      <w:r w:rsidRPr="009E7324">
        <w:t>Floor Release);</w:t>
      </w:r>
    </w:p>
    <w:p w:rsidR="00B11EEE" w:rsidRPr="009E7324" w:rsidRDefault="00B11EEE" w:rsidP="00B11EEE">
      <w:pPr>
        <w:pStyle w:val="B1"/>
      </w:pPr>
      <w:r w:rsidRPr="009E7324">
        <w:t>6.</w:t>
      </w:r>
      <w:r w:rsidRPr="009E7324">
        <w:tab/>
        <w:t xml:space="preserve">shall send a Floor Idle message to any non-controlling MCPTT functions, to the </w:t>
      </w:r>
      <w:r w:rsidRPr="00E92061">
        <w:t>overridden participant if it is an MCPTT floor participant and to those MCPTT floor participants controlled by the IWF performing the controlling role receiving</w:t>
      </w:r>
      <w:r w:rsidRPr="009E7324">
        <w:t xml:space="preserve"> RTP media from the overriding </w:t>
      </w:r>
      <w:r>
        <w:t>media endpoint</w:t>
      </w:r>
      <w:r w:rsidRPr="009E7324">
        <w:t>. The Floor Idle message:</w:t>
      </w:r>
    </w:p>
    <w:p w:rsidR="00B11EEE" w:rsidRPr="009E7324" w:rsidRDefault="00B11EEE" w:rsidP="00B11EEE">
      <w:pPr>
        <w:pStyle w:val="B2"/>
      </w:pPr>
      <w:r w:rsidRPr="009E7324">
        <w:t>a.</w:t>
      </w:r>
      <w:r w:rsidRPr="009E7324">
        <w:tab/>
        <w:t>shall include an Floor Indicator field with the G-bit set to '1' (Dual floor);</w:t>
      </w:r>
    </w:p>
    <w:p w:rsidR="00B11EEE" w:rsidRPr="009E7324" w:rsidRDefault="00B11EEE" w:rsidP="00B11EEE">
      <w:pPr>
        <w:pStyle w:val="B2"/>
      </w:pPr>
      <w:r w:rsidRPr="009E7324">
        <w:t>b</w:t>
      </w:r>
      <w:r w:rsidRPr="009E7324">
        <w:tab/>
        <w:t>shall include a Message Sequence Number field with a &lt;Message Sequence Number&gt; value increased with 1; and</w:t>
      </w:r>
    </w:p>
    <w:p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7.</w:t>
      </w:r>
      <w:r w:rsidRPr="009E7324">
        <w:tab/>
        <w:t>if the state in the 'general floor control operation' state machine is 'G: Taken',</w:t>
      </w:r>
    </w:p>
    <w:p w:rsidR="00B11EEE" w:rsidRPr="009E7324" w:rsidRDefault="00B11EEE" w:rsidP="00B11EEE">
      <w:pPr>
        <w:pStyle w:val="B2"/>
      </w:pPr>
      <w:r w:rsidRPr="009E7324">
        <w:t>a.</w:t>
      </w:r>
      <w:r w:rsidRPr="009E7324">
        <w:tab/>
        <w:t xml:space="preserve">shall send a Floor Taken message to any non-controlling MCPTT functions and to those </w:t>
      </w:r>
      <w:r>
        <w:t xml:space="preserve">MCPTT </w:t>
      </w:r>
      <w:r w:rsidRPr="009E7324">
        <w:t xml:space="preserve">floor participants that only received RTP media from the </w:t>
      </w:r>
      <w:r w:rsidRPr="0071157F">
        <w:t>overriding media endpoint.</w:t>
      </w:r>
      <w:r w:rsidRPr="009E7324">
        <w:t xml:space="preserve"> The Floor Taken message:</w:t>
      </w:r>
    </w:p>
    <w:p w:rsidR="00B11EEE" w:rsidRPr="009E7324" w:rsidRDefault="00B11EEE" w:rsidP="00B11EEE">
      <w:pPr>
        <w:pStyle w:val="B3"/>
      </w:pPr>
      <w:r w:rsidRPr="00040BC3">
        <w:t>i.</w:t>
      </w:r>
      <w:r w:rsidRPr="00040BC3">
        <w:tab/>
        <w:t>shall include the granted floor participant’s MCPTT ID in the Granted Party's Identity field, if privacy is not requested;</w:t>
      </w:r>
    </w:p>
    <w:p w:rsidR="00B11EEE" w:rsidRPr="009E7324" w:rsidRDefault="00B11EEE" w:rsidP="00B11EEE">
      <w:pPr>
        <w:pStyle w:val="B3"/>
      </w:pPr>
      <w:r w:rsidRPr="009E7324">
        <w:t>ii.</w:t>
      </w:r>
      <w:r w:rsidRPr="009E7324">
        <w:tab/>
        <w:t>shall include a Message Sequence Number field with a Message Sequence Number value increased with 1; and</w:t>
      </w:r>
    </w:p>
    <w:p w:rsidR="00B11EEE" w:rsidRPr="009E7324" w:rsidRDefault="00B11EEE" w:rsidP="00B11EEE">
      <w:pPr>
        <w:pStyle w:val="B3"/>
      </w:pPr>
      <w:r w:rsidRPr="009E7324">
        <w:t>iii.</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1"/>
      </w:pPr>
      <w:r w:rsidRPr="009E7324">
        <w:t>8.</w:t>
      </w:r>
      <w:r w:rsidRPr="009E7324">
        <w:tab/>
        <w:t xml:space="preserve"> if the state in the 'general floor control operation' state machine is 'G: Idle', shall send a Floor Idle message to all </w:t>
      </w:r>
      <w:r>
        <w:t xml:space="preserve">MCPTT </w:t>
      </w:r>
      <w:r w:rsidRPr="009E7324">
        <w:t>floor participants. The Floor Idle message:</w:t>
      </w:r>
    </w:p>
    <w:p w:rsidR="00B11EEE" w:rsidRPr="009E7324" w:rsidRDefault="00B11EEE" w:rsidP="00B11EEE">
      <w:pPr>
        <w:pStyle w:val="B2"/>
      </w:pPr>
      <w:r w:rsidRPr="009E7324">
        <w:t>a.</w:t>
      </w:r>
      <w:r w:rsidRPr="009E7324">
        <w:tab/>
        <w:t>shall include a Message Sequence Number field with a Message Sequence Number value increased with 1; and</w:t>
      </w:r>
    </w:p>
    <w:p w:rsidR="00B11EEE" w:rsidRPr="009E7324" w:rsidRDefault="00B11EEE" w:rsidP="00B11EEE">
      <w:pPr>
        <w:pStyle w:val="B2"/>
      </w:pPr>
      <w:r w:rsidRPr="009E7324">
        <w:t>b.</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1"/>
      </w:pPr>
      <w:r w:rsidRPr="009E7324">
        <w:t>9.</w:t>
      </w:r>
      <w:r w:rsidRPr="009E7324">
        <w:tab/>
        <w:t>shall enter the 'Start-stop' state.</w:t>
      </w:r>
    </w:p>
    <w:p w:rsidR="00B11EEE" w:rsidRDefault="00B11EEE" w:rsidP="00B11EEE">
      <w:pPr>
        <w:pStyle w:val="Heading5"/>
      </w:pPr>
      <w:bookmarkStart w:id="712" w:name="_Toc21595798"/>
      <w:bookmarkStart w:id="713" w:name="_Toc26188237"/>
      <w:bookmarkStart w:id="714" w:name="_Toc26188834"/>
      <w:bookmarkStart w:id="715" w:name="_Toc138362052"/>
      <w:r>
        <w:t>6.3.6.3.6A</w:t>
      </w:r>
      <w:r>
        <w:tab/>
        <w:t>IWF</w:t>
      </w:r>
      <w:r w:rsidRPr="009E7324">
        <w:t xml:space="preserve"> Floor Release </w:t>
      </w:r>
      <w:r>
        <w:t>(</w:t>
      </w:r>
      <w:r w:rsidRPr="009B77BB">
        <w:t>I: Floor release by IWF floor participant</w:t>
      </w:r>
      <w:r>
        <w:t>)</w:t>
      </w:r>
      <w:bookmarkEnd w:id="712"/>
      <w:bookmarkEnd w:id="713"/>
      <w:bookmarkEnd w:id="714"/>
      <w:bookmarkEnd w:id="715"/>
    </w:p>
    <w:p w:rsidR="00B11EEE" w:rsidRPr="009B77BB" w:rsidRDefault="00B11EEE" w:rsidP="00B11EEE">
      <w:r>
        <w:t>The procedures in clause 6.3.6.3.6 are followed.</w:t>
      </w:r>
    </w:p>
    <w:p w:rsidR="00B11EEE" w:rsidRPr="009E7324" w:rsidRDefault="00B11EEE" w:rsidP="00B11EEE">
      <w:pPr>
        <w:pStyle w:val="Heading5"/>
      </w:pPr>
      <w:bookmarkStart w:id="716" w:name="_Toc21595799"/>
      <w:bookmarkStart w:id="717" w:name="_Toc26188238"/>
      <w:bookmarkStart w:id="718" w:name="_Toc26188835"/>
      <w:bookmarkStart w:id="719" w:name="_Toc138362053"/>
      <w:r w:rsidRPr="00040BC3">
        <w:t>6.3.6.3.7</w:t>
      </w:r>
      <w:r w:rsidRPr="00040BC3">
        <w:tab/>
        <w:t>Receive Floor request message from permitted MCPTT floor participant (R:</w:t>
      </w:r>
      <w:r w:rsidRPr="009E7324">
        <w:t xml:space="preserve"> Floor Request)</w:t>
      </w:r>
      <w:bookmarkEnd w:id="716"/>
      <w:bookmarkEnd w:id="717"/>
      <w:bookmarkEnd w:id="718"/>
      <w:bookmarkEnd w:id="719"/>
    </w:p>
    <w:p w:rsidR="00B11EEE" w:rsidRPr="009E7324" w:rsidRDefault="00B11EEE" w:rsidP="00B11EEE">
      <w:r w:rsidRPr="009E7324">
        <w:t xml:space="preserve">Upon receiving a Floor Request message from the </w:t>
      </w:r>
      <w:r>
        <w:t xml:space="preserve">MCPTT </w:t>
      </w:r>
      <w:r w:rsidRPr="009E7324">
        <w:t>floor participant that has been granted permission to send overriding media, the floor control arbitration logic in the IWF floor control server:</w:t>
      </w:r>
    </w:p>
    <w:p w:rsidR="00B11EEE" w:rsidRPr="009E7324" w:rsidRDefault="00B11EEE" w:rsidP="00B11EEE">
      <w:pPr>
        <w:pStyle w:val="B1"/>
      </w:pPr>
      <w:r w:rsidRPr="009E7324">
        <w:t>1.</w:t>
      </w:r>
      <w:r w:rsidRPr="009E7324">
        <w:tab/>
        <w:t xml:space="preserve">shall send a Floor Granted message to the previously granted </w:t>
      </w:r>
      <w:r>
        <w:t xml:space="preserve">MCPTT </w:t>
      </w:r>
      <w:r w:rsidRPr="009E7324">
        <w:t>floor participant. The Floor Granted message:</w:t>
      </w:r>
    </w:p>
    <w:p w:rsidR="00B11EEE" w:rsidRPr="009E7324" w:rsidRDefault="00B11EEE" w:rsidP="00B11EEE">
      <w:pPr>
        <w:pStyle w:val="B2"/>
      </w:pPr>
      <w:r w:rsidRPr="009E7324">
        <w:t>a.</w:t>
      </w:r>
      <w:r w:rsidRPr="009E7324">
        <w:tab/>
        <w:t>shall include the value of the T12 (Stop talking dual) timer in the Duration field;</w:t>
      </w:r>
    </w:p>
    <w:p w:rsidR="00B11EEE" w:rsidRPr="009E7324" w:rsidRDefault="00B11EEE" w:rsidP="00B11EEE">
      <w:pPr>
        <w:pStyle w:val="B2"/>
      </w:pPr>
      <w:r w:rsidRPr="009E7324">
        <w:t>b.</w:t>
      </w:r>
      <w:r w:rsidRPr="009E7324">
        <w:tab/>
        <w:t>shall include the granted priority in the Floor priority field;</w:t>
      </w:r>
    </w:p>
    <w:p w:rsidR="00B11EEE" w:rsidRPr="009E7324" w:rsidRDefault="00B11EEE" w:rsidP="00B11EEE">
      <w:pPr>
        <w:pStyle w:val="B2"/>
      </w:pPr>
      <w:r w:rsidRPr="009E7324">
        <w:t>c.</w:t>
      </w:r>
      <w:r w:rsidRPr="009E7324">
        <w:tab/>
        <w:t>if the Floor Request message included a Track Info field, shall include the received Track Info field; and</w:t>
      </w:r>
    </w:p>
    <w:p w:rsidR="00B11EEE" w:rsidRPr="009E7324" w:rsidRDefault="00B11EEE" w:rsidP="00B11EEE">
      <w:pPr>
        <w:pStyle w:val="B2"/>
      </w:pPr>
      <w:r w:rsidRPr="009E7324">
        <w:t>d.</w:t>
      </w:r>
      <w:r w:rsidRPr="009E7324">
        <w:tab/>
        <w:t>if a group call is a broadcast group call, a system call, an emergency call, an imminent peril call, or a temporary group session, shall include the Floor Indicator field with appropriate indications; and</w:t>
      </w:r>
    </w:p>
    <w:p w:rsidR="00B11EEE" w:rsidRPr="009E7324" w:rsidRDefault="00B11EEE" w:rsidP="00B11EEE">
      <w:pPr>
        <w:pStyle w:val="B1"/>
      </w:pPr>
      <w:r w:rsidRPr="009E7324">
        <w:t>2.</w:t>
      </w:r>
      <w:r w:rsidRPr="009E7324">
        <w:tab/>
        <w:t>shall remain in the 'D: Floor Taken' state.</w:t>
      </w:r>
    </w:p>
    <w:p w:rsidR="00B11EEE" w:rsidRPr="009E7324" w:rsidRDefault="00B11EEE" w:rsidP="00B11EEE">
      <w:pPr>
        <w:pStyle w:val="Heading5"/>
      </w:pPr>
      <w:bookmarkStart w:id="720" w:name="_Toc21595800"/>
      <w:bookmarkStart w:id="721" w:name="_Toc26188239"/>
      <w:bookmarkStart w:id="722" w:name="_Toc26188836"/>
      <w:bookmarkStart w:id="723" w:name="_Toc138362054"/>
      <w:r w:rsidRPr="009E7324">
        <w:t>6.3.6.3.8</w:t>
      </w:r>
      <w:r w:rsidRPr="009E7324">
        <w:tab/>
        <w:t xml:space="preserve">Permitted </w:t>
      </w:r>
      <w:r w:rsidRPr="00B86B6D">
        <w:t>MCPTT participant</w:t>
      </w:r>
      <w:r w:rsidRPr="009E7324">
        <w:t xml:space="preserve"> release</w:t>
      </w:r>
      <w:bookmarkEnd w:id="720"/>
      <w:bookmarkEnd w:id="721"/>
      <w:bookmarkEnd w:id="722"/>
      <w:bookmarkEnd w:id="723"/>
    </w:p>
    <w:p w:rsidR="00B11EEE" w:rsidRPr="009E7324" w:rsidRDefault="00B11EEE" w:rsidP="00B11EEE">
      <w:r w:rsidRPr="009E7324">
        <w:t xml:space="preserve">If the IWF floor control server receives an indication from the floor control interface towards the MCPTT client that </w:t>
      </w:r>
      <w:r w:rsidRPr="00040BC3">
        <w:t>the overriding MCPTT media endpoint has started to disconnect from the MCPTT call</w:t>
      </w:r>
      <w:r w:rsidRPr="004249F1">
        <w:t>,</w:t>
      </w:r>
      <w:r w:rsidRPr="00040BC3">
        <w:t xml:space="preserve"> the floor control</w:t>
      </w:r>
      <w:r w:rsidRPr="009E7324">
        <w:t xml:space="preserve"> arbitration logic in the IWF floor control server:</w:t>
      </w:r>
    </w:p>
    <w:p w:rsidR="00B11EEE" w:rsidRPr="009E7324" w:rsidRDefault="00B11EEE" w:rsidP="00B11EEE">
      <w:pPr>
        <w:pStyle w:val="B1"/>
      </w:pPr>
      <w:r w:rsidRPr="009E7324">
        <w:t>1.</w:t>
      </w:r>
      <w:r w:rsidRPr="009E7324">
        <w:tab/>
        <w:t>shall request the media distributor in the IWF to stop distributing RTP media packets received from the overriding MCPTT</w:t>
      </w:r>
      <w:r w:rsidRPr="00B86B6D">
        <w:t xml:space="preserve"> media endpoint</w:t>
      </w:r>
      <w:r>
        <w:t xml:space="preserve"> </w:t>
      </w:r>
      <w:r w:rsidRPr="009E7324">
        <w:t xml:space="preserve">to </w:t>
      </w:r>
      <w:r w:rsidRPr="00B86B6D">
        <w:t>other media endpoints;</w:t>
      </w:r>
    </w:p>
    <w:p w:rsidR="00B11EEE" w:rsidRPr="009E7324" w:rsidRDefault="00B11EEE" w:rsidP="00B11EEE">
      <w:pPr>
        <w:pStyle w:val="B1"/>
      </w:pPr>
      <w:r w:rsidRPr="009E7324">
        <w:t>2.</w:t>
      </w:r>
      <w:r w:rsidRPr="009E7324">
        <w:tab/>
        <w:t xml:space="preserve">shall send a Floor Idle message to any non-controlling MCPTT functions and to </w:t>
      </w:r>
      <w:r w:rsidRPr="00B86B6D">
        <w:t>those MCPTT floor participants</w:t>
      </w:r>
      <w:r w:rsidRPr="009E7324">
        <w:t xml:space="preserve"> controlled by the IWF performing the controlling role receiving RTP media from the overriding </w:t>
      </w:r>
      <w:r>
        <w:t>MCPTT media endpoint</w:t>
      </w:r>
      <w:r w:rsidRPr="009E7324">
        <w:t>. The Floor Idle message:</w:t>
      </w:r>
    </w:p>
    <w:p w:rsidR="00B11EEE" w:rsidRPr="009E7324" w:rsidRDefault="00B11EEE" w:rsidP="00B11EEE">
      <w:pPr>
        <w:pStyle w:val="B2"/>
      </w:pPr>
      <w:r w:rsidRPr="009E7324">
        <w:t>a.</w:t>
      </w:r>
      <w:r w:rsidRPr="009E7324">
        <w:tab/>
        <w:t>shall include an Floor Indicator field with the G-bit set to '1' (Dual floor);</w:t>
      </w:r>
    </w:p>
    <w:p w:rsidR="00B11EEE" w:rsidRPr="009E7324" w:rsidRDefault="00B11EEE" w:rsidP="00B11EEE">
      <w:pPr>
        <w:pStyle w:val="B2"/>
      </w:pPr>
      <w:r w:rsidRPr="009E7324">
        <w:t>b</w:t>
      </w:r>
      <w:r w:rsidRPr="009E7324">
        <w:tab/>
        <w:t>shall include a Message Sequence Number field with a &lt;Message Sequence Number&gt; value increased with 1; and</w:t>
      </w:r>
    </w:p>
    <w:p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3.</w:t>
      </w:r>
      <w:r w:rsidRPr="009E7324">
        <w:tab/>
        <w:t>shall release all resources reserved in the media plane including the instances used for the Floor control server state transition diagram for 'dual floor control operation' and any running timers associated with the state machine; and</w:t>
      </w:r>
    </w:p>
    <w:p w:rsidR="00B11EEE" w:rsidRPr="009E7324" w:rsidRDefault="00B11EEE" w:rsidP="00B11EEE">
      <w:pPr>
        <w:pStyle w:val="B1"/>
      </w:pPr>
      <w:r w:rsidRPr="009E7324">
        <w:t>4.</w:t>
      </w:r>
      <w:r w:rsidRPr="009E7324">
        <w:tab/>
        <w:t>shall enter the 'Start-stop' state.</w:t>
      </w:r>
    </w:p>
    <w:p w:rsidR="00B11EEE" w:rsidRPr="009E7324" w:rsidRDefault="00B11EEE" w:rsidP="00B11EEE">
      <w:pPr>
        <w:pStyle w:val="Heading5"/>
      </w:pPr>
      <w:bookmarkStart w:id="724" w:name="_Toc21595801"/>
      <w:bookmarkStart w:id="725" w:name="_Toc26188240"/>
      <w:bookmarkStart w:id="726" w:name="_Toc26188837"/>
      <w:bookmarkStart w:id="727" w:name="_Toc138362055"/>
      <w:r w:rsidRPr="00040BC3">
        <w:t>6.3.6.3.8A</w:t>
      </w:r>
      <w:r w:rsidRPr="00040BC3">
        <w:tab/>
        <w:t>Permitted IWF participant release</w:t>
      </w:r>
      <w:r>
        <w:t xml:space="preserve"> (</w:t>
      </w:r>
      <w:r w:rsidRPr="009B77BB">
        <w:t>I: Call release by IWF floor participant</w:t>
      </w:r>
      <w:r>
        <w:t>)</w:t>
      </w:r>
      <w:bookmarkEnd w:id="724"/>
      <w:bookmarkEnd w:id="725"/>
      <w:bookmarkEnd w:id="726"/>
      <w:bookmarkEnd w:id="727"/>
    </w:p>
    <w:p w:rsidR="00B11EEE" w:rsidRPr="009E7324" w:rsidRDefault="00B11EEE" w:rsidP="00B11EEE">
      <w:r w:rsidRPr="009E7324">
        <w:t xml:space="preserve">If the IWF floor control server </w:t>
      </w:r>
      <w:r>
        <w:t>determines</w:t>
      </w:r>
      <w:r w:rsidRPr="009E7324">
        <w:t xml:space="preserve"> that </w:t>
      </w:r>
      <w:r w:rsidRPr="00B86B6D">
        <w:t xml:space="preserve">the </w:t>
      </w:r>
      <w:r w:rsidRPr="00142C2A">
        <w:t>overriding</w:t>
      </w:r>
      <w:r w:rsidRPr="00B86B6D">
        <w:t xml:space="preserve"> </w:t>
      </w:r>
      <w:r>
        <w:t>IWF</w:t>
      </w:r>
      <w:r w:rsidRPr="009E7324">
        <w:t xml:space="preserve"> </w:t>
      </w:r>
      <w:r>
        <w:t>media endpoint</w:t>
      </w:r>
      <w:r w:rsidRPr="009E7324">
        <w:t xml:space="preserve"> has started to disconnect from the MCPTT call, the floor control arbitration logic in the IWF floor control server:</w:t>
      </w:r>
    </w:p>
    <w:p w:rsidR="00B11EEE" w:rsidRPr="009E7324" w:rsidRDefault="00B11EEE" w:rsidP="00B11EEE">
      <w:pPr>
        <w:pStyle w:val="B1"/>
      </w:pPr>
      <w:r w:rsidRPr="009E7324">
        <w:t>1.</w:t>
      </w:r>
      <w:r w:rsidRPr="009E7324">
        <w:tab/>
        <w:t xml:space="preserve">shall request the media distributor in the IWF to stop distributing RTP media packets received from the </w:t>
      </w:r>
      <w:r w:rsidRPr="00B86B6D">
        <w:t xml:space="preserve">overriding </w:t>
      </w:r>
      <w:r w:rsidRPr="00142C2A">
        <w:t>IWF media endpoint</w:t>
      </w:r>
      <w:r w:rsidRPr="00B86B6D">
        <w:t xml:space="preserve"> to other </w:t>
      </w:r>
      <w:r w:rsidRPr="00142C2A">
        <w:t>media endpoints</w:t>
      </w:r>
      <w:r w:rsidRPr="00B86B6D">
        <w:t>;</w:t>
      </w:r>
    </w:p>
    <w:p w:rsidR="00B11EEE" w:rsidRPr="009E7324" w:rsidRDefault="00B11EEE" w:rsidP="00B11EEE">
      <w:pPr>
        <w:pStyle w:val="B1"/>
      </w:pPr>
      <w:r w:rsidRPr="009E7324">
        <w:t>2.</w:t>
      </w:r>
      <w:r w:rsidRPr="009E7324">
        <w:tab/>
        <w:t xml:space="preserve">shall send a Floor Idle message to any non-controlling MCPTT functions and to </w:t>
      </w:r>
      <w:r w:rsidRPr="00B86B6D">
        <w:t>those MCPTT floor participants</w:t>
      </w:r>
      <w:r w:rsidRPr="009E7324">
        <w:t xml:space="preserve"> controlled by the IWF performing the controlling role receiving RTP media from the overriding </w:t>
      </w:r>
      <w:r>
        <w:t>IWF media endpoint</w:t>
      </w:r>
      <w:r w:rsidRPr="009E7324">
        <w:t>. The Floor Idle message:</w:t>
      </w:r>
    </w:p>
    <w:p w:rsidR="00B11EEE" w:rsidRPr="009E7324" w:rsidRDefault="00B11EEE" w:rsidP="00B11EEE">
      <w:pPr>
        <w:pStyle w:val="B2"/>
      </w:pPr>
      <w:r w:rsidRPr="009E7324">
        <w:t>a.</w:t>
      </w:r>
      <w:r w:rsidRPr="009E7324">
        <w:tab/>
        <w:t>shall include an Floor Indicator field with the G-bit set to '1' (Dual floor);</w:t>
      </w:r>
    </w:p>
    <w:p w:rsidR="00B11EEE" w:rsidRPr="009E7324" w:rsidRDefault="00B11EEE" w:rsidP="00B11EEE">
      <w:pPr>
        <w:pStyle w:val="B2"/>
      </w:pPr>
      <w:r w:rsidRPr="009E7324">
        <w:t>b</w:t>
      </w:r>
      <w:r w:rsidRPr="009E7324">
        <w:tab/>
        <w:t>shall include a Message Sequence Number field with a &lt;Message Sequence Number&gt; value increased with 1; and</w:t>
      </w:r>
    </w:p>
    <w:p w:rsidR="00B11EEE" w:rsidRPr="009E7324" w:rsidRDefault="00B11EEE" w:rsidP="00B11EEE">
      <w:pPr>
        <w:pStyle w:val="B2"/>
      </w:pPr>
      <w:r w:rsidRPr="009E7324">
        <w:t>c.</w:t>
      </w:r>
      <w:r w:rsidRPr="009E7324">
        <w:tab/>
        <w:t>if a group call is a broadcast group call, a system call, an emergency call, an imminent peril call, or a temporary group session, shall include the Floor Indicator field with appropriate indications;</w:t>
      </w:r>
    </w:p>
    <w:p w:rsidR="00B11EEE" w:rsidRPr="009E7324" w:rsidRDefault="00B11EEE" w:rsidP="00B11EEE">
      <w:pPr>
        <w:pStyle w:val="B1"/>
      </w:pPr>
      <w:r w:rsidRPr="009E7324">
        <w:t>3.</w:t>
      </w:r>
      <w:r w:rsidRPr="009E7324">
        <w:tab/>
        <w:t>shall release all resources reserved in the media plane including the instances used for the Floor control server state transition diagram for 'dual floor control operation' and any running timers associated with the state machine; and</w:t>
      </w:r>
    </w:p>
    <w:p w:rsidR="00B11EEE" w:rsidRPr="009E7324" w:rsidRDefault="00B11EEE" w:rsidP="00B11EEE">
      <w:pPr>
        <w:pStyle w:val="B1"/>
      </w:pPr>
      <w:r w:rsidRPr="009E7324">
        <w:t>4.</w:t>
      </w:r>
      <w:r w:rsidRPr="009E7324">
        <w:tab/>
        <w:t>shall enter the 'Start-stop' state.</w:t>
      </w:r>
    </w:p>
    <w:p w:rsidR="00B11EEE" w:rsidRPr="009E7324" w:rsidRDefault="00B11EEE" w:rsidP="00B11EEE">
      <w:pPr>
        <w:pStyle w:val="Heading5"/>
      </w:pPr>
      <w:bookmarkStart w:id="728" w:name="_Toc21595802"/>
      <w:bookmarkStart w:id="729" w:name="_Toc26188241"/>
      <w:bookmarkStart w:id="730" w:name="_Toc26188838"/>
      <w:bookmarkStart w:id="731" w:name="_Toc138362056"/>
      <w:r w:rsidRPr="009E7324">
        <w:t>6.3.6.3.9</w:t>
      </w:r>
      <w:r w:rsidRPr="009E7324">
        <w:tab/>
        <w:t>Receive Terminate (Terminate)</w:t>
      </w:r>
      <w:bookmarkEnd w:id="728"/>
      <w:bookmarkEnd w:id="729"/>
      <w:bookmarkEnd w:id="730"/>
      <w:bookmarkEnd w:id="731"/>
    </w:p>
    <w:p w:rsidR="00B11EEE" w:rsidRPr="009E7324" w:rsidRDefault="00B11EEE" w:rsidP="00B11EEE">
      <w:r w:rsidRPr="009E7324">
        <w:t>Upon receiving the termination instruction, the floor control arbitration logic in the IWF floor control server:</w:t>
      </w:r>
    </w:p>
    <w:p w:rsidR="00B11EEE" w:rsidRPr="009E7324" w:rsidRDefault="00B11EEE" w:rsidP="00B11EEE">
      <w:pPr>
        <w:pStyle w:val="B1"/>
      </w:pPr>
      <w:r w:rsidRPr="009E7324">
        <w:t>1.</w:t>
      </w:r>
      <w:r w:rsidRPr="009E7324">
        <w:tab/>
        <w:t>shall set the value of timer T1 (End of RTP media) to the value of timer T11 (End of RTP dual) and start timer T1, if timer T11 (End of RTP dual) is running;</w:t>
      </w:r>
    </w:p>
    <w:p w:rsidR="00B11EEE" w:rsidRPr="009E7324" w:rsidRDefault="00B11EEE" w:rsidP="00B11EEE">
      <w:pPr>
        <w:pStyle w:val="B1"/>
      </w:pPr>
      <w:r w:rsidRPr="009E7324">
        <w:t>2.</w:t>
      </w:r>
      <w:r w:rsidRPr="009E7324">
        <w:tab/>
        <w:t>shall set the value of timer T2 (Stop talking) to the value of timer T12 (Stop talking dual) and start timer T2, if timer T12 (Stop talking dual) is running;</w:t>
      </w:r>
    </w:p>
    <w:p w:rsidR="00B11EEE" w:rsidRPr="009E7324" w:rsidRDefault="00B11EEE" w:rsidP="00B11EEE">
      <w:pPr>
        <w:pStyle w:val="B1"/>
      </w:pPr>
      <w:r w:rsidRPr="009E7324">
        <w:t>3.</w:t>
      </w:r>
      <w:r w:rsidRPr="009E7324">
        <w:tab/>
        <w:t>shall release all resources reserved in the media plane including the instances used for the dual floor control operation' state machine and stop any running timers associated with the state machine; and</w:t>
      </w:r>
    </w:p>
    <w:p w:rsidR="00B11EEE" w:rsidRPr="009E7324" w:rsidRDefault="00B11EEE" w:rsidP="00B11EEE">
      <w:pPr>
        <w:pStyle w:val="B1"/>
      </w:pPr>
      <w:r w:rsidRPr="009E7324">
        <w:t>4.</w:t>
      </w:r>
      <w:r w:rsidRPr="009E7324">
        <w:tab/>
        <w:t>shall enter the 'Start-stop' state.</w:t>
      </w:r>
    </w:p>
    <w:p w:rsidR="00B11EEE" w:rsidRPr="009E7324" w:rsidRDefault="00B11EEE" w:rsidP="00B11EEE">
      <w:pPr>
        <w:pStyle w:val="NO"/>
      </w:pPr>
      <w:r w:rsidRPr="009E7324">
        <w:t>NOTE:</w:t>
      </w:r>
      <w:r w:rsidRPr="009E7324">
        <w:tab/>
        <w:t>The overriding participant continues to have the floor until its current talk burst is terminated.</w:t>
      </w:r>
    </w:p>
    <w:p w:rsidR="00B11EEE" w:rsidRPr="009E7324" w:rsidRDefault="00B11EEE" w:rsidP="00B11EEE">
      <w:pPr>
        <w:pStyle w:val="Heading4"/>
      </w:pPr>
      <w:bookmarkStart w:id="732" w:name="_Toc21595803"/>
      <w:bookmarkStart w:id="733" w:name="_Toc26188242"/>
      <w:bookmarkStart w:id="734" w:name="_Toc26188839"/>
      <w:bookmarkStart w:id="735" w:name="_Toc138362057"/>
      <w:r w:rsidRPr="009E7324">
        <w:t>6.3.6.4</w:t>
      </w:r>
      <w:r w:rsidRPr="009E7324">
        <w:tab/>
        <w:t>In any state</w:t>
      </w:r>
      <w:bookmarkEnd w:id="732"/>
      <w:bookmarkEnd w:id="733"/>
      <w:bookmarkEnd w:id="734"/>
      <w:bookmarkEnd w:id="735"/>
    </w:p>
    <w:p w:rsidR="00B11EEE" w:rsidRPr="009E7324" w:rsidRDefault="00B11EEE" w:rsidP="00B11EEE">
      <w:pPr>
        <w:pStyle w:val="Heading5"/>
      </w:pPr>
      <w:bookmarkStart w:id="736" w:name="_Toc21595804"/>
      <w:bookmarkStart w:id="737" w:name="_Toc26188243"/>
      <w:bookmarkStart w:id="738" w:name="_Toc26188840"/>
      <w:bookmarkStart w:id="739" w:name="_Toc138362058"/>
      <w:r w:rsidRPr="009E7324">
        <w:t>6.3.6.4.1</w:t>
      </w:r>
      <w:r w:rsidRPr="009E7324">
        <w:tab/>
        <w:t>General</w:t>
      </w:r>
      <w:bookmarkEnd w:id="736"/>
      <w:bookmarkEnd w:id="737"/>
      <w:bookmarkEnd w:id="738"/>
      <w:bookmarkEnd w:id="739"/>
    </w:p>
    <w:p w:rsidR="00B11EEE" w:rsidRPr="009E7324" w:rsidRDefault="00B11EEE" w:rsidP="00B11EEE">
      <w:r w:rsidRPr="009E7324">
        <w:t>This clause describes the actions to be taken in all states defined for the general state diagram with the exception of the 'Start-stop' state.</w:t>
      </w:r>
    </w:p>
    <w:p w:rsidR="00B11EEE" w:rsidRPr="009E7324" w:rsidRDefault="00B11EEE" w:rsidP="00B11EEE">
      <w:pPr>
        <w:pStyle w:val="Heading5"/>
      </w:pPr>
      <w:bookmarkStart w:id="740" w:name="_Toc21595805"/>
      <w:bookmarkStart w:id="741" w:name="_Toc26188244"/>
      <w:bookmarkStart w:id="742" w:name="_Toc26188841"/>
      <w:bookmarkStart w:id="743" w:name="_Toc138362059"/>
      <w:r w:rsidRPr="009E7324">
        <w:t>6.3.6.4.2</w:t>
      </w:r>
      <w:r w:rsidRPr="009E7324">
        <w:tab/>
        <w:t>Receive MCPTT call release - 1</w:t>
      </w:r>
      <w:bookmarkEnd w:id="740"/>
      <w:bookmarkEnd w:id="741"/>
      <w:bookmarkEnd w:id="742"/>
      <w:bookmarkEnd w:id="743"/>
    </w:p>
    <w:p w:rsidR="00B11EEE" w:rsidRPr="009E7324" w:rsidRDefault="00B11EEE" w:rsidP="00B11EEE">
      <w:r w:rsidRPr="009E7324">
        <w:t>This clause is used by the floor control arbitration logic in the IWF floor control server when an MCPTT call is released.</w:t>
      </w:r>
    </w:p>
    <w:p w:rsidR="00B11EEE" w:rsidRPr="009E7324" w:rsidRDefault="00B11EEE" w:rsidP="00B11EEE">
      <w:r w:rsidRPr="009E7324">
        <w:t>Upon receiving an MCPTT call release step 1 request from the application and signalling plane the floor control arbitration logic in the IWF floor control server:</w:t>
      </w:r>
    </w:p>
    <w:p w:rsidR="00B11EEE" w:rsidRPr="009E7324" w:rsidRDefault="00B11EEE" w:rsidP="00B11EEE">
      <w:pPr>
        <w:pStyle w:val="B1"/>
      </w:pPr>
      <w:r w:rsidRPr="009E7324">
        <w:t>1.</w:t>
      </w:r>
      <w:r w:rsidRPr="009E7324">
        <w:tab/>
        <w:t>shall request the media distributor in the IWF to stop sending RTP media packets to</w:t>
      </w:r>
      <w:r w:rsidRPr="00B86B6D">
        <w:t xml:space="preserve"> </w:t>
      </w:r>
      <w:r>
        <w:t>media endpoints</w:t>
      </w:r>
      <w:r w:rsidRPr="009E7324">
        <w:t>; and</w:t>
      </w:r>
    </w:p>
    <w:p w:rsidR="00B11EEE" w:rsidRPr="009E7324" w:rsidRDefault="00B11EEE" w:rsidP="00B11EEE">
      <w:pPr>
        <w:pStyle w:val="B1"/>
      </w:pPr>
      <w:r w:rsidRPr="009E7324">
        <w:t>2.</w:t>
      </w:r>
      <w:r w:rsidRPr="009E7324">
        <w:tab/>
        <w:t>shall enter the 'Releasing' state.</w:t>
      </w:r>
    </w:p>
    <w:p w:rsidR="00B11EEE" w:rsidRPr="009E7324" w:rsidRDefault="00B11EEE" w:rsidP="00B11EEE">
      <w:pPr>
        <w:pStyle w:val="Heading4"/>
      </w:pPr>
      <w:bookmarkStart w:id="744" w:name="_Toc21595806"/>
      <w:bookmarkStart w:id="745" w:name="_Toc26188245"/>
      <w:bookmarkStart w:id="746" w:name="_Toc26188842"/>
      <w:bookmarkStart w:id="747" w:name="_Toc138362060"/>
      <w:r w:rsidRPr="009E7324">
        <w:t>6.3.6.5</w:t>
      </w:r>
      <w:r w:rsidRPr="009E7324">
        <w:tab/>
        <w:t>State: 'Releasing'</w:t>
      </w:r>
      <w:bookmarkEnd w:id="744"/>
      <w:bookmarkEnd w:id="745"/>
      <w:bookmarkEnd w:id="746"/>
      <w:bookmarkEnd w:id="747"/>
    </w:p>
    <w:p w:rsidR="00B11EEE" w:rsidRPr="009E7324" w:rsidRDefault="00B11EEE" w:rsidP="00B11EEE">
      <w:pPr>
        <w:pStyle w:val="Heading5"/>
      </w:pPr>
      <w:bookmarkStart w:id="748" w:name="_Toc21595807"/>
      <w:bookmarkStart w:id="749" w:name="_Toc26188246"/>
      <w:bookmarkStart w:id="750" w:name="_Toc26188843"/>
      <w:bookmarkStart w:id="751" w:name="_Toc138362061"/>
      <w:r w:rsidRPr="009E7324">
        <w:t>6.3.6.5.1</w:t>
      </w:r>
      <w:r w:rsidRPr="009E7324">
        <w:tab/>
        <w:t>General</w:t>
      </w:r>
      <w:bookmarkEnd w:id="748"/>
      <w:bookmarkEnd w:id="749"/>
      <w:bookmarkEnd w:id="750"/>
      <w:bookmarkEnd w:id="751"/>
    </w:p>
    <w:p w:rsidR="00B11EEE" w:rsidRPr="009E7324" w:rsidRDefault="00B11EEE" w:rsidP="00B11EEE">
      <w:r w:rsidRPr="009E7324">
        <w:t>The floor control arbitration logic in the IWF floor control server uses this state while waiting for the application and signalling plane to finalize the disconnection of an MCPTT call.</w:t>
      </w:r>
    </w:p>
    <w:p w:rsidR="00B11EEE" w:rsidRPr="009E7324" w:rsidRDefault="00B11EEE" w:rsidP="00B11EEE">
      <w:pPr>
        <w:pStyle w:val="Heading5"/>
      </w:pPr>
      <w:bookmarkStart w:id="752" w:name="_Toc21595808"/>
      <w:bookmarkStart w:id="753" w:name="_Toc26188247"/>
      <w:bookmarkStart w:id="754" w:name="_Toc26188844"/>
      <w:bookmarkStart w:id="755" w:name="_Toc138362062"/>
      <w:r w:rsidRPr="009E7324">
        <w:t>6.3.6.5.2</w:t>
      </w:r>
      <w:r w:rsidRPr="009E7324">
        <w:tab/>
        <w:t>Receive MCPTT call release - 2</w:t>
      </w:r>
      <w:bookmarkEnd w:id="752"/>
      <w:bookmarkEnd w:id="753"/>
      <w:bookmarkEnd w:id="754"/>
      <w:bookmarkEnd w:id="755"/>
    </w:p>
    <w:p w:rsidR="00B11EEE" w:rsidRPr="009E7324" w:rsidRDefault="00B11EEE" w:rsidP="00B11EEE">
      <w:r w:rsidRPr="009E7324">
        <w:t>Upon receiving an MCPTT call release step 2 request from the application and signalling plane, the floor control arbitration logic in the IWF floor control server:</w:t>
      </w:r>
    </w:p>
    <w:p w:rsidR="00B11EEE" w:rsidRPr="009E7324" w:rsidRDefault="00B11EEE" w:rsidP="00B11EEE">
      <w:pPr>
        <w:pStyle w:val="B1"/>
      </w:pPr>
      <w:r w:rsidRPr="009E7324">
        <w:t>1.</w:t>
      </w:r>
      <w:r w:rsidRPr="009E7324">
        <w:tab/>
        <w:t>shall release all resources reserved in the media plane including the instances used for the dual floor control operation' state machine and any running timers associated with the state machine; and</w:t>
      </w:r>
    </w:p>
    <w:p w:rsidR="00B11EEE" w:rsidRPr="003173E6" w:rsidRDefault="00B11EEE" w:rsidP="00B11EEE">
      <w:pPr>
        <w:pStyle w:val="B1"/>
      </w:pPr>
      <w:r w:rsidRPr="009E7324">
        <w:t>2.</w:t>
      </w:r>
      <w:r w:rsidRPr="009E7324">
        <w:tab/>
        <w:t>shall enter the 'Start-stop' state.</w:t>
      </w:r>
    </w:p>
    <w:p w:rsidR="00C20887" w:rsidRDefault="00C20887" w:rsidP="00C20887">
      <w:pPr>
        <w:pStyle w:val="Heading2"/>
      </w:pPr>
      <w:bookmarkStart w:id="756" w:name="_Toc21595809"/>
      <w:bookmarkStart w:id="757" w:name="_Toc26188248"/>
      <w:bookmarkStart w:id="758" w:name="_Toc26188845"/>
      <w:bookmarkStart w:id="759" w:name="_Toc138362063"/>
      <w:r w:rsidRPr="000B4518">
        <w:t>6.4</w:t>
      </w:r>
      <w:r w:rsidRPr="000B4518">
        <w:tab/>
      </w:r>
      <w:r w:rsidR="007F0D59">
        <w:t>IWF performing the p</w:t>
      </w:r>
      <w:r w:rsidR="007F0D59" w:rsidRPr="000B4518">
        <w:t xml:space="preserve">articipating </w:t>
      </w:r>
      <w:r w:rsidR="007F0D59">
        <w:t>role</w:t>
      </w:r>
      <w:r w:rsidR="007F0D59" w:rsidRPr="000B4518">
        <w:t xml:space="preserve"> floor control procedures</w:t>
      </w:r>
      <w:bookmarkEnd w:id="756"/>
      <w:bookmarkEnd w:id="757"/>
      <w:bookmarkEnd w:id="758"/>
      <w:bookmarkEnd w:id="759"/>
    </w:p>
    <w:p w:rsidR="007C05DF" w:rsidRDefault="007C05DF" w:rsidP="007C05DF">
      <w:pPr>
        <w:pStyle w:val="Heading3"/>
      </w:pPr>
      <w:bookmarkStart w:id="760" w:name="_Hlk10727440"/>
      <w:bookmarkStart w:id="761" w:name="_Hlk10642067"/>
      <w:bookmarkStart w:id="762" w:name="_Toc21595810"/>
      <w:bookmarkStart w:id="763" w:name="_Toc26188249"/>
      <w:bookmarkStart w:id="764" w:name="_Toc26188846"/>
      <w:bookmarkStart w:id="765" w:name="_Toc138362064"/>
      <w:r>
        <w:t>6.4.1</w:t>
      </w:r>
      <w:r>
        <w:tab/>
        <w:t>General</w:t>
      </w:r>
      <w:bookmarkEnd w:id="762"/>
      <w:bookmarkEnd w:id="763"/>
      <w:bookmarkEnd w:id="764"/>
      <w:bookmarkEnd w:id="765"/>
    </w:p>
    <w:p w:rsidR="007C05DF" w:rsidRDefault="007C05DF" w:rsidP="007C05DF">
      <w:r>
        <w:t>The IWF performing the participating role performs the procedures in this clause on behalf of each IWF media endpoint.</w:t>
      </w:r>
    </w:p>
    <w:p w:rsidR="007C05DF" w:rsidRPr="000B4518" w:rsidRDefault="007C05DF" w:rsidP="007C05DF">
      <w:pPr>
        <w:pStyle w:val="Heading3"/>
      </w:pPr>
      <w:bookmarkStart w:id="766" w:name="_Toc21595811"/>
      <w:bookmarkStart w:id="767" w:name="_Toc26188250"/>
      <w:bookmarkStart w:id="768" w:name="_Toc26188847"/>
      <w:bookmarkStart w:id="769" w:name="_Toc138362065"/>
      <w:bookmarkEnd w:id="761"/>
      <w:r>
        <w:t>6.4</w:t>
      </w:r>
      <w:r w:rsidRPr="000B4518">
        <w:t>.</w:t>
      </w:r>
      <w:r>
        <w:t>2</w:t>
      </w:r>
      <w:r w:rsidRPr="000B4518">
        <w:tab/>
      </w:r>
      <w:r>
        <w:t>IWF f</w:t>
      </w:r>
      <w:r w:rsidRPr="000B4518">
        <w:t>loor participant procedures at MCPTT session initialization</w:t>
      </w:r>
      <w:bookmarkEnd w:id="766"/>
      <w:bookmarkEnd w:id="767"/>
      <w:bookmarkEnd w:id="768"/>
      <w:bookmarkEnd w:id="769"/>
    </w:p>
    <w:p w:rsidR="007C05DF" w:rsidRDefault="007C05DF" w:rsidP="007C05DF">
      <w:pPr>
        <w:pStyle w:val="Heading4"/>
      </w:pPr>
      <w:bookmarkStart w:id="770" w:name="_Toc21595812"/>
      <w:bookmarkStart w:id="771" w:name="_Toc26188251"/>
      <w:bookmarkStart w:id="772" w:name="_Toc26188848"/>
      <w:bookmarkStart w:id="773" w:name="_Toc138362066"/>
      <w:r>
        <w:t>6.4.2.1</w:t>
      </w:r>
      <w:r>
        <w:tab/>
        <w:t>General</w:t>
      </w:r>
      <w:bookmarkEnd w:id="770"/>
      <w:bookmarkEnd w:id="771"/>
      <w:bookmarkEnd w:id="772"/>
      <w:bookmarkEnd w:id="773"/>
    </w:p>
    <w:p w:rsidR="007C05DF" w:rsidRPr="000B4518" w:rsidRDefault="007C05DF" w:rsidP="007C05DF">
      <w:r w:rsidRPr="000B4518">
        <w:t>Based on the negotiations during the call establishment specified in 3GPP TS 2</w:t>
      </w:r>
      <w:r>
        <w:t>9</w:t>
      </w:r>
      <w:r w:rsidRPr="000B4518">
        <w:t>.379 [2</w:t>
      </w:r>
      <w:r>
        <w:t>6</w:t>
      </w:r>
      <w:r w:rsidRPr="000B4518">
        <w:t xml:space="preserve">], a new instance of </w:t>
      </w:r>
      <w:r>
        <w:t>a media session</w:t>
      </w:r>
      <w:r w:rsidRPr="000B4518">
        <w:t xml:space="preserve"> shall be created for this call.</w:t>
      </w:r>
    </w:p>
    <w:p w:rsidR="007C05DF" w:rsidRPr="000B4518" w:rsidRDefault="007C05DF" w:rsidP="007C05DF">
      <w:r w:rsidRPr="000B4518">
        <w:t>The SIP INVITE request sent by the application and signalling plane:</w:t>
      </w:r>
    </w:p>
    <w:p w:rsidR="007C05DF" w:rsidRPr="000B4518" w:rsidRDefault="007C05DF" w:rsidP="007C05DF">
      <w:pPr>
        <w:pStyle w:val="B1"/>
      </w:pPr>
      <w:r w:rsidRPr="000B4518">
        <w:t>1.</w:t>
      </w:r>
      <w:r w:rsidRPr="000B4518">
        <w:tab/>
        <w:t>shall be regarded an implicit floor request when an implicit floor request is negotiated; and</w:t>
      </w:r>
    </w:p>
    <w:p w:rsidR="007C05DF" w:rsidRPr="000B4518" w:rsidRDefault="007C05DF" w:rsidP="007C05DF">
      <w:pPr>
        <w:pStyle w:val="B1"/>
      </w:pPr>
      <w:r w:rsidRPr="000B4518">
        <w:t>2.</w:t>
      </w:r>
      <w:r w:rsidRPr="000B4518">
        <w:tab/>
        <w:t>shall not be regarded as an implicit floor request in case of a rejoin to an already on-going group call.</w:t>
      </w:r>
    </w:p>
    <w:p w:rsidR="007C05DF" w:rsidRDefault="007C05DF" w:rsidP="007C05DF">
      <w:pPr>
        <w:pStyle w:val="NO"/>
      </w:pPr>
      <w:r w:rsidRPr="000B4518">
        <w:t>NOTE:</w:t>
      </w:r>
      <w:r w:rsidRPr="000B4518">
        <w:tab/>
        <w:t xml:space="preserve">The </w:t>
      </w:r>
      <w:r>
        <w:t xml:space="preserve">IWF </w:t>
      </w:r>
      <w:r w:rsidRPr="000B4518">
        <w:t xml:space="preserve">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w:t>
      </w:r>
      <w:r>
        <w:t>IWF</w:t>
      </w:r>
      <w:r w:rsidRPr="000B4518">
        <w:t xml:space="preserve"> explicitly </w:t>
      </w:r>
      <w:r>
        <w:t>needs</w:t>
      </w:r>
      <w:r w:rsidRPr="000B4518">
        <w:t xml:space="preserve"> to pre-empt the current RTP media packets</w:t>
      </w:r>
      <w:r>
        <w:t>'</w:t>
      </w:r>
      <w:r w:rsidRPr="000B4518">
        <w:t xml:space="preserve"> sender.</w:t>
      </w:r>
      <w:r>
        <w:t xml:space="preserve"> In any case pre-emptive priority will have no effect for audio cut-in floor control.</w:t>
      </w:r>
    </w:p>
    <w:p w:rsidR="007C05DF" w:rsidRPr="000B4518" w:rsidRDefault="007C05DF" w:rsidP="007C05DF">
      <w:pPr>
        <w:pStyle w:val="Heading4"/>
      </w:pPr>
      <w:bookmarkStart w:id="774" w:name="_Toc21595813"/>
      <w:bookmarkStart w:id="775" w:name="_Toc26188252"/>
      <w:bookmarkStart w:id="776" w:name="_Toc26188849"/>
      <w:bookmarkStart w:id="777" w:name="_Toc138362067"/>
      <w:r>
        <w:t>6.4.2.2</w:t>
      </w:r>
      <w:r w:rsidRPr="000B4518">
        <w:tab/>
        <w:t>MCPTT call initiated</w:t>
      </w:r>
      <w:r>
        <w:t>,</w:t>
      </w:r>
      <w:r w:rsidRPr="000B4518">
        <w:t xml:space="preserve"> </w:t>
      </w:r>
      <w:r>
        <w:t xml:space="preserve">IWF </w:t>
      </w:r>
      <w:r w:rsidRPr="000B4518">
        <w:t>originating</w:t>
      </w:r>
      <w:bookmarkEnd w:id="774"/>
      <w:bookmarkEnd w:id="775"/>
      <w:bookmarkEnd w:id="776"/>
      <w:bookmarkEnd w:id="777"/>
    </w:p>
    <w:p w:rsidR="007C05DF" w:rsidRPr="000B4518" w:rsidRDefault="007C05DF" w:rsidP="007C05DF">
      <w:r w:rsidRPr="000B4518">
        <w:t>When a call is initiated as described in 3GPP TS 2</w:t>
      </w:r>
      <w:r>
        <w:t>9</w:t>
      </w:r>
      <w:r w:rsidRPr="000B4518">
        <w:t>.379 [2</w:t>
      </w:r>
      <w:r>
        <w:t>6</w:t>
      </w:r>
      <w:r w:rsidRPr="000B4518">
        <w:t xml:space="preserve">], the </w:t>
      </w:r>
      <w:r>
        <w:t>IWF f</w:t>
      </w:r>
      <w:r w:rsidRPr="000B4518">
        <w:t>loor participant:</w:t>
      </w:r>
    </w:p>
    <w:p w:rsidR="007C05DF" w:rsidRPr="000B4518" w:rsidRDefault="007C05DF" w:rsidP="007C05DF">
      <w:pPr>
        <w:pStyle w:val="B1"/>
      </w:pPr>
      <w:r w:rsidRPr="000B4518">
        <w:t>1.</w:t>
      </w:r>
      <w:r w:rsidRPr="000B4518">
        <w:tab/>
        <w:t>shall create a</w:t>
      </w:r>
      <w:r>
        <w:t xml:space="preserve"> media session</w:t>
      </w:r>
      <w:r w:rsidRPr="000B4518">
        <w:t>;</w:t>
      </w:r>
    </w:p>
    <w:p w:rsidR="007C05DF" w:rsidRPr="000B4518" w:rsidRDefault="007C05DF" w:rsidP="007C05DF">
      <w:pPr>
        <w:pStyle w:val="B1"/>
      </w:pPr>
      <w:r w:rsidRPr="000B4518">
        <w:t>2.</w:t>
      </w:r>
      <w:r w:rsidRPr="000B4518">
        <w:tab/>
        <w:t xml:space="preserve">if the originating </w:t>
      </w:r>
      <w:r>
        <w:t xml:space="preserve">IWF </w:t>
      </w:r>
      <w:r w:rsidRPr="000B4518">
        <w:t>floor participant receives a floor control message before it receives the SIP 200 (OK) response, shall store the floor control message;</w:t>
      </w:r>
      <w:r>
        <w:t xml:space="preserve"> and</w:t>
      </w:r>
    </w:p>
    <w:p w:rsidR="007C05DF" w:rsidRPr="000B4518" w:rsidRDefault="007C05DF" w:rsidP="007C05DF">
      <w:pPr>
        <w:pStyle w:val="NO"/>
      </w:pPr>
      <w:r w:rsidRPr="000B4518">
        <w:t>NOTE:</w:t>
      </w:r>
      <w:r w:rsidRPr="000B4518">
        <w:tab/>
        <w:t xml:space="preserve">The originating </w:t>
      </w:r>
      <w:r>
        <w:t xml:space="preserve">IWF </w:t>
      </w:r>
      <w:r w:rsidRPr="000B4518">
        <w:t>floor participant might receive a floor control message before the SIP 200 (OK) response when initiating, joining or rejoining a call because of processing delays of the SIP 200 (OK) response in the SIP core.</w:t>
      </w:r>
    </w:p>
    <w:p w:rsidR="007C05DF" w:rsidRDefault="007C05DF" w:rsidP="007C05DF">
      <w:pPr>
        <w:pStyle w:val="B1"/>
      </w:pPr>
      <w:r>
        <w:t>3.</w:t>
      </w:r>
      <w:r>
        <w:tab/>
        <w:t>if a floor control message is received after a SIP INVITE request with implicit floor request and before the reception of the SIP 200 (OK), shall act upon the floor control message.</w:t>
      </w:r>
    </w:p>
    <w:p w:rsidR="007C05DF" w:rsidRPr="000B4518" w:rsidRDefault="007C05DF" w:rsidP="007C05DF">
      <w:pPr>
        <w:pStyle w:val="Heading4"/>
      </w:pPr>
      <w:bookmarkStart w:id="778" w:name="_Toc21595814"/>
      <w:bookmarkStart w:id="779" w:name="_Toc26188253"/>
      <w:bookmarkStart w:id="780" w:name="_Toc26188850"/>
      <w:bookmarkStart w:id="781" w:name="_Toc138362068"/>
      <w:r>
        <w:t>6.4.2.3</w:t>
      </w:r>
      <w:r w:rsidRPr="000B4518">
        <w:tab/>
        <w:t xml:space="preserve">MCPTT call established, </w:t>
      </w:r>
      <w:r>
        <w:t xml:space="preserve">IWF </w:t>
      </w:r>
      <w:r w:rsidRPr="000B4518">
        <w:t>terminating</w:t>
      </w:r>
      <w:bookmarkEnd w:id="778"/>
      <w:bookmarkEnd w:id="779"/>
      <w:bookmarkEnd w:id="780"/>
      <w:bookmarkEnd w:id="781"/>
    </w:p>
    <w:p w:rsidR="007C05DF" w:rsidRPr="000B4518" w:rsidRDefault="007C05DF" w:rsidP="007C05DF">
      <w:r w:rsidRPr="000B4518">
        <w:t xml:space="preserve">When an MCPTT call is established, the terminating </w:t>
      </w:r>
      <w:r>
        <w:t xml:space="preserve">IWF floor participant </w:t>
      </w:r>
      <w:r w:rsidRPr="000B4518">
        <w:t xml:space="preserve">shall create an instance of a </w:t>
      </w:r>
      <w:r>
        <w:t>media session</w:t>
      </w:r>
      <w:r w:rsidRPr="000B4518">
        <w:t>.</w:t>
      </w:r>
    </w:p>
    <w:p w:rsidR="007C05DF" w:rsidRPr="000B4518" w:rsidRDefault="007C05DF" w:rsidP="007C05DF">
      <w:pPr>
        <w:pStyle w:val="NO"/>
      </w:pPr>
      <w:r w:rsidRPr="000B4518">
        <w:t>NOTE:</w:t>
      </w:r>
      <w:r w:rsidRPr="000B4518">
        <w:tab/>
        <w:t>From a</w:t>
      </w:r>
      <w:r>
        <w:t>n IWF</w:t>
      </w:r>
      <w:r w:rsidRPr="000B4518">
        <w:t xml:space="preserve"> floor participant perspective the MCPTT call is established when the application and signalling plane sends the SIP 200 (OK) response.</w:t>
      </w:r>
    </w:p>
    <w:p w:rsidR="007C05DF" w:rsidRPr="000B4518" w:rsidRDefault="007C05DF" w:rsidP="007C05DF">
      <w:pPr>
        <w:pStyle w:val="Heading3"/>
      </w:pPr>
      <w:bookmarkStart w:id="782" w:name="_Toc21595815"/>
      <w:bookmarkStart w:id="783" w:name="_Toc26188254"/>
      <w:bookmarkStart w:id="784" w:name="_Toc26188851"/>
      <w:bookmarkStart w:id="785" w:name="_Toc138362069"/>
      <w:r>
        <w:t>6.4</w:t>
      </w:r>
      <w:r w:rsidRPr="000B4518">
        <w:t>.</w:t>
      </w:r>
      <w:r>
        <w:t>3</w:t>
      </w:r>
      <w:r w:rsidRPr="000B4518">
        <w:tab/>
      </w:r>
      <w:r>
        <w:t>IWF f</w:t>
      </w:r>
      <w:r w:rsidRPr="000B4518">
        <w:t>loor participant procedures at MCPTT call release</w:t>
      </w:r>
      <w:bookmarkEnd w:id="782"/>
      <w:bookmarkEnd w:id="783"/>
      <w:bookmarkEnd w:id="784"/>
      <w:bookmarkEnd w:id="785"/>
    </w:p>
    <w:p w:rsidR="007C05DF" w:rsidRPr="000B4518" w:rsidRDefault="007C05DF" w:rsidP="007C05DF">
      <w:r w:rsidRPr="000B4518">
        <w:t xml:space="preserve">The MCPTT call release </w:t>
      </w:r>
      <w:r>
        <w:t>can be</w:t>
      </w:r>
      <w:r w:rsidRPr="000B4518">
        <w:t xml:space="preserve"> initiated by the </w:t>
      </w:r>
      <w:r>
        <w:t xml:space="preserve">IWF </w:t>
      </w:r>
      <w:r w:rsidRPr="000B4518">
        <w:t xml:space="preserve">floor participant or </w:t>
      </w:r>
      <w:r>
        <w:t xml:space="preserve">the MCPTT </w:t>
      </w:r>
      <w:r w:rsidRPr="000B4518">
        <w:t>floor control server.</w:t>
      </w:r>
      <w:r>
        <w:t xml:space="preserve"> The following steps are performed:</w:t>
      </w:r>
    </w:p>
    <w:p w:rsidR="007C05DF" w:rsidRPr="000B4518" w:rsidRDefault="007C05DF" w:rsidP="007C05DF">
      <w:pPr>
        <w:pStyle w:val="B1"/>
        <w:rPr>
          <w:rFonts w:eastAsia="Malgun Gothic"/>
        </w:rPr>
      </w:pPr>
      <w:r w:rsidRPr="000B4518">
        <w:rPr>
          <w:rFonts w:eastAsia="Malgun Gothic"/>
        </w:rPr>
        <w:t>1</w:t>
      </w:r>
      <w:r>
        <w:rPr>
          <w:rFonts w:eastAsia="Malgun Gothic"/>
        </w:rPr>
        <w:t>.</w:t>
      </w:r>
      <w:r w:rsidRPr="000B4518">
        <w:rPr>
          <w:rFonts w:eastAsia="Malgun Gothic"/>
        </w:rPr>
        <w:tab/>
        <w:t xml:space="preserve">The </w:t>
      </w:r>
      <w:r>
        <w:rPr>
          <w:rFonts w:eastAsia="Malgun Gothic"/>
        </w:rPr>
        <w:t xml:space="preserve">IWF </w:t>
      </w:r>
      <w:r w:rsidRPr="000B4518">
        <w:rPr>
          <w:rFonts w:eastAsia="Malgun Gothic"/>
        </w:rPr>
        <w:t>floor participant stops sending floor control messages and stops sending RTP media packets.</w:t>
      </w:r>
    </w:p>
    <w:p w:rsidR="007C05DF" w:rsidRPr="000B4518" w:rsidRDefault="007C05DF" w:rsidP="007C05DF">
      <w:pPr>
        <w:pStyle w:val="B1"/>
        <w:rPr>
          <w:rFonts w:eastAsia="Malgun Gothic"/>
        </w:rPr>
      </w:pPr>
      <w:r w:rsidRPr="000B4518">
        <w:rPr>
          <w:rFonts w:eastAsia="Malgun Gothic"/>
        </w:rPr>
        <w:t>2</w:t>
      </w:r>
      <w:r>
        <w:rPr>
          <w:rFonts w:eastAsia="Malgun Gothic"/>
        </w:rPr>
        <w:t>.</w:t>
      </w:r>
      <w:r w:rsidRPr="000B4518">
        <w:rPr>
          <w:rFonts w:eastAsia="Malgun Gothic"/>
        </w:rPr>
        <w:tab/>
        <w:t xml:space="preserve">When the application and signalling plane has determined that the MCPTT call is released, the corresponding instance of the </w:t>
      </w:r>
      <w:r>
        <w:rPr>
          <w:rFonts w:eastAsia="Malgun Gothic"/>
        </w:rPr>
        <w:t>media session</w:t>
      </w:r>
      <w:r w:rsidRPr="000B4518">
        <w:rPr>
          <w:rFonts w:eastAsia="Malgun Gothic"/>
        </w:rPr>
        <w:t xml:space="preserve"> is terminated.</w:t>
      </w:r>
    </w:p>
    <w:p w:rsidR="007C05DF" w:rsidRPr="000B4518" w:rsidRDefault="007C05DF" w:rsidP="007C05DF">
      <w:r w:rsidRPr="000B4518">
        <w:t>The user plane can initiate release step 1, but the application and signalling plane always initiates release step 2.</w:t>
      </w:r>
    </w:p>
    <w:p w:rsidR="007C05DF" w:rsidRPr="000B4518" w:rsidRDefault="007C05DF" w:rsidP="007C05DF">
      <w:pPr>
        <w:pStyle w:val="NO"/>
      </w:pPr>
      <w:r w:rsidRPr="000B4518">
        <w:t>NOTE:</w:t>
      </w:r>
      <w:r w:rsidRPr="000B4518">
        <w:tab/>
        <w:t xml:space="preserve">A badly formatted RTP packet or floor control message received is ignored by the </w:t>
      </w:r>
      <w:r>
        <w:t xml:space="preserve">IWF </w:t>
      </w:r>
      <w:r w:rsidRPr="000B4518">
        <w:t>floor participant.</w:t>
      </w:r>
    </w:p>
    <w:p w:rsidR="007C05DF" w:rsidRDefault="007C05DF" w:rsidP="007C05DF">
      <w:pPr>
        <w:pStyle w:val="Heading3"/>
      </w:pPr>
      <w:bookmarkStart w:id="786" w:name="_Toc21595816"/>
      <w:bookmarkStart w:id="787" w:name="_Toc26188255"/>
      <w:bookmarkStart w:id="788" w:name="_Toc26188852"/>
      <w:bookmarkStart w:id="789" w:name="_Toc138362070"/>
      <w:r>
        <w:t>6.4.4</w:t>
      </w:r>
      <w:r>
        <w:tab/>
        <w:t>IWF floor participant floor message handing</w:t>
      </w:r>
      <w:bookmarkEnd w:id="786"/>
      <w:bookmarkEnd w:id="787"/>
      <w:bookmarkEnd w:id="788"/>
      <w:bookmarkEnd w:id="789"/>
    </w:p>
    <w:p w:rsidR="007C05DF" w:rsidRPr="000B4518" w:rsidRDefault="007C05DF" w:rsidP="007C05DF">
      <w:pPr>
        <w:pStyle w:val="Heading4"/>
      </w:pPr>
      <w:bookmarkStart w:id="790" w:name="_Toc21595817"/>
      <w:bookmarkStart w:id="791" w:name="_Toc26188256"/>
      <w:bookmarkStart w:id="792" w:name="_Toc26188853"/>
      <w:bookmarkStart w:id="793" w:name="_Toc138362071"/>
      <w:r>
        <w:t>6.4.4.1</w:t>
      </w:r>
      <w:r w:rsidRPr="000B4518">
        <w:tab/>
        <w:t>Receive Floor Idle message</w:t>
      </w:r>
      <w:bookmarkEnd w:id="790"/>
      <w:bookmarkEnd w:id="791"/>
      <w:bookmarkEnd w:id="792"/>
      <w:bookmarkEnd w:id="793"/>
    </w:p>
    <w:p w:rsidR="007C05DF" w:rsidRPr="000B4518" w:rsidRDefault="007C05DF" w:rsidP="007C05DF">
      <w:r w:rsidRPr="000B4518">
        <w:t xml:space="preserve">Upon receiving a Floor Idle message, the </w:t>
      </w:r>
      <w:r>
        <w:t xml:space="preserve">IWF floor </w:t>
      </w:r>
      <w:r w:rsidRPr="000B4518">
        <w:t>participant:</w:t>
      </w:r>
    </w:p>
    <w:p w:rsidR="007C05DF" w:rsidRPr="000B4518" w:rsidRDefault="007C05DF" w:rsidP="007C05DF">
      <w:pPr>
        <w:pStyle w:val="B1"/>
      </w:pPr>
      <w:r w:rsidRPr="000B4518">
        <w:t>1.</w:t>
      </w:r>
      <w:r w:rsidRPr="000B4518">
        <w:tab/>
        <w:t>if the first bit in the subtype of the Floor Idle message is set to '1' (Acknowledgment is required) as described in clause 8.3.2, shall send a Floor Ack message. The Floor Ack message:</w:t>
      </w:r>
    </w:p>
    <w:p w:rsidR="007C05DF" w:rsidRPr="000B4518" w:rsidRDefault="007C05DF" w:rsidP="007C05DF">
      <w:pPr>
        <w:pStyle w:val="B2"/>
      </w:pPr>
      <w:r w:rsidRPr="000B4518">
        <w:t>a.</w:t>
      </w:r>
      <w:r w:rsidRPr="000B4518">
        <w:tab/>
        <w:t>shall include the Message Type field set to '5' (Floor Idle); and</w:t>
      </w:r>
    </w:p>
    <w:p w:rsidR="007C05DF" w:rsidRPr="000B4518"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rsidR="007C05DF" w:rsidRPr="000B4518" w:rsidRDefault="007C05DF" w:rsidP="007C05DF">
      <w:pPr>
        <w:pStyle w:val="Heading4"/>
      </w:pPr>
      <w:bookmarkStart w:id="794" w:name="_Hlk11859126"/>
      <w:bookmarkStart w:id="795" w:name="_Toc21595818"/>
      <w:bookmarkStart w:id="796" w:name="_Toc26188257"/>
      <w:bookmarkStart w:id="797" w:name="_Toc26188854"/>
      <w:bookmarkStart w:id="798" w:name="_Toc138362072"/>
      <w:r>
        <w:t>6.4.4.2</w:t>
      </w:r>
      <w:r w:rsidRPr="000B4518">
        <w:tab/>
        <w:t>Receive Floor Taken message</w:t>
      </w:r>
      <w:bookmarkEnd w:id="795"/>
      <w:bookmarkEnd w:id="796"/>
      <w:bookmarkEnd w:id="797"/>
      <w:bookmarkEnd w:id="798"/>
    </w:p>
    <w:p w:rsidR="007C05DF" w:rsidRPr="000B4518" w:rsidRDefault="007C05DF" w:rsidP="007C05DF">
      <w:r w:rsidRPr="000B4518">
        <w:t xml:space="preserve">Upon receiving the Floor Taken message, the </w:t>
      </w:r>
      <w:r>
        <w:t xml:space="preserve">IWF </w:t>
      </w:r>
      <w:r w:rsidRPr="000B4518">
        <w:t>floor participant:</w:t>
      </w:r>
    </w:p>
    <w:p w:rsidR="007C05DF" w:rsidRPr="000B4518" w:rsidRDefault="007C05DF" w:rsidP="007C05DF">
      <w:pPr>
        <w:pStyle w:val="B1"/>
      </w:pPr>
      <w:r w:rsidRPr="000B4518">
        <w:t>1.</w:t>
      </w:r>
      <w:r w:rsidRPr="000B4518">
        <w:tab/>
        <w:t>if the first bit in the subtype of the Floor Taken message is set to '1' (Acknowledgment is required) as described in clause 8.3.2, shall send a Floor Ack message. The Floor Ack message:</w:t>
      </w:r>
    </w:p>
    <w:p w:rsidR="007C05DF" w:rsidRPr="000B4518" w:rsidRDefault="007C05DF" w:rsidP="007C05DF">
      <w:pPr>
        <w:pStyle w:val="B2"/>
      </w:pPr>
      <w:r w:rsidRPr="000B4518">
        <w:t>a.</w:t>
      </w:r>
      <w:r w:rsidRPr="000B4518">
        <w:tab/>
        <w:t>shall include the Message Type field set to '2' (Floor Taken); and</w:t>
      </w:r>
    </w:p>
    <w:p w:rsidR="007C05DF"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rsidR="007C05DF" w:rsidRPr="000B4518" w:rsidRDefault="007C05DF" w:rsidP="007C05DF">
      <w:pPr>
        <w:pStyle w:val="Heading4"/>
      </w:pPr>
      <w:bookmarkStart w:id="799" w:name="_Toc21595819"/>
      <w:bookmarkStart w:id="800" w:name="_Toc26188258"/>
      <w:bookmarkStart w:id="801" w:name="_Toc26188855"/>
      <w:bookmarkStart w:id="802" w:name="_Toc138362073"/>
      <w:bookmarkEnd w:id="794"/>
      <w:r>
        <w:t>6.4.4.3</w:t>
      </w:r>
      <w:r w:rsidRPr="000B4518">
        <w:tab/>
        <w:t>Receive RTP media packets</w:t>
      </w:r>
      <w:bookmarkEnd w:id="799"/>
      <w:bookmarkEnd w:id="800"/>
      <w:bookmarkEnd w:id="801"/>
      <w:bookmarkEnd w:id="802"/>
      <w:r w:rsidRPr="000B4518">
        <w:t xml:space="preserve"> </w:t>
      </w:r>
    </w:p>
    <w:p w:rsidR="007C05DF" w:rsidRDefault="007C05DF" w:rsidP="007C05DF">
      <w:r>
        <w:t>The IWF can expect to receive RTP media packets at any time during a media session except after releasing a media session.</w:t>
      </w:r>
    </w:p>
    <w:p w:rsidR="007C05DF" w:rsidRPr="000B4518" w:rsidRDefault="007C05DF" w:rsidP="007C05DF">
      <w:pPr>
        <w:pStyle w:val="NO"/>
      </w:pPr>
      <w:r w:rsidRPr="000B4518">
        <w:t>NOTE:</w:t>
      </w:r>
      <w:r w:rsidRPr="000B4518">
        <w:tab/>
        <w:t xml:space="preserve">RTP media packets can be received from </w:t>
      </w:r>
      <w:r>
        <w:t>multiple</w:t>
      </w:r>
      <w:r w:rsidRPr="000B4518">
        <w:t xml:space="preserve"> sources when dual floor control is applied by the floor control server (see </w:t>
      </w:r>
      <w:r>
        <w:t xml:space="preserve">3GPP TS 24.380 [25], </w:t>
      </w:r>
      <w:r w:rsidRPr="000B4518">
        <w:t xml:space="preserve">clause 6.3.6). The </w:t>
      </w:r>
      <w:r>
        <w:t>IWF</w:t>
      </w:r>
      <w:r w:rsidRPr="000B4518">
        <w:t xml:space="preserve"> can differentiate between the </w:t>
      </w:r>
      <w:r>
        <w:t>different</w:t>
      </w:r>
      <w:r w:rsidRPr="000B4518">
        <w:t xml:space="preserve"> sources using the SSRC in the received RTP media packets. How the </w:t>
      </w:r>
      <w:r>
        <w:t>IWF</w:t>
      </w:r>
      <w:r w:rsidRPr="000B4518">
        <w:t xml:space="preserve"> mixes the </w:t>
      </w:r>
      <w:r>
        <w:t>different</w:t>
      </w:r>
      <w:r w:rsidRPr="000B4518">
        <w:t xml:space="preserve"> RTP media stream sources is out of scope of the present document.</w:t>
      </w:r>
    </w:p>
    <w:p w:rsidR="007C05DF" w:rsidRPr="000B4518" w:rsidRDefault="007C05DF" w:rsidP="007C05DF">
      <w:pPr>
        <w:pStyle w:val="Heading4"/>
      </w:pPr>
      <w:bookmarkStart w:id="803" w:name="_Toc21595820"/>
      <w:bookmarkStart w:id="804" w:name="_Toc26188259"/>
      <w:bookmarkStart w:id="805" w:name="_Toc26188856"/>
      <w:bookmarkStart w:id="806" w:name="_Toc138362074"/>
      <w:r>
        <w:t>6.4.4.4</w:t>
      </w:r>
      <w:r w:rsidRPr="000B4518">
        <w:tab/>
        <w:t>Send Floor Request message</w:t>
      </w:r>
      <w:bookmarkEnd w:id="803"/>
      <w:bookmarkEnd w:id="804"/>
      <w:bookmarkEnd w:id="805"/>
      <w:bookmarkEnd w:id="806"/>
    </w:p>
    <w:p w:rsidR="007C05DF" w:rsidRPr="000B4518" w:rsidRDefault="007C05DF" w:rsidP="007C05DF">
      <w:r w:rsidRPr="000B4518">
        <w:t xml:space="preserve">Upon </w:t>
      </w:r>
      <w:r>
        <w:t>deciding</w:t>
      </w:r>
      <w:r w:rsidRPr="000B4518">
        <w:t xml:space="preserve"> to request permission to send media, the </w:t>
      </w:r>
      <w:r>
        <w:t>IWF floor participant</w:t>
      </w:r>
      <w:r w:rsidRPr="000B4518">
        <w:t>:</w:t>
      </w:r>
    </w:p>
    <w:p w:rsidR="007C05DF" w:rsidRPr="000B4518" w:rsidRDefault="007C05DF" w:rsidP="007C05DF">
      <w:pPr>
        <w:pStyle w:val="B1"/>
      </w:pPr>
      <w:r w:rsidRPr="000B4518">
        <w:t>1.</w:t>
      </w:r>
      <w:r w:rsidRPr="000B4518">
        <w:tab/>
        <w:t xml:space="preserve">shall send the Floor Request message toward the </w:t>
      </w:r>
      <w:r>
        <w:t xml:space="preserve">MCPTT </w:t>
      </w:r>
      <w:r w:rsidRPr="000B4518">
        <w:t>floor control server; The Floor Request message:</w:t>
      </w:r>
    </w:p>
    <w:p w:rsidR="007C05DF" w:rsidRPr="000B4518" w:rsidRDefault="007C05DF" w:rsidP="007C05DF">
      <w:pPr>
        <w:pStyle w:val="B2"/>
      </w:pPr>
      <w:r w:rsidRPr="000B4518">
        <w:t>a.</w:t>
      </w:r>
      <w:r w:rsidRPr="000B4518">
        <w:tab/>
        <w:t>if a different priority than the normal priority is required, shall include the Floor Priority field with the priority not higher than negotiated with the floor control server as specified in clause </w:t>
      </w:r>
      <w:r>
        <w:t>1</w:t>
      </w:r>
      <w:r w:rsidRPr="000B4518">
        <w:t>4.3.3;</w:t>
      </w:r>
    </w:p>
    <w:p w:rsidR="00FC4574" w:rsidRDefault="007C05DF" w:rsidP="00FC4574">
      <w:pPr>
        <w:pStyle w:val="B2"/>
      </w:pPr>
      <w:r w:rsidRPr="000B4518">
        <w:t>b.</w:t>
      </w:r>
      <w:r w:rsidRPr="000B4518">
        <w:tab/>
        <w:t>if the floor request is a broadcast group call, system call, emergency call or an imminent peril call, shall include a Floor Indicator field indicating the relevant call types</w:t>
      </w:r>
      <w:r w:rsidR="00333EBC">
        <w:t xml:space="preserve">; and </w:t>
      </w:r>
    </w:p>
    <w:p w:rsidR="007C05DF" w:rsidRPr="00FC4574" w:rsidRDefault="00333EBC" w:rsidP="009F6462">
      <w:pPr>
        <w:pStyle w:val="B2"/>
      </w:pPr>
      <w:r w:rsidRPr="00FC4574">
        <w:t>c.</w:t>
      </w:r>
      <w:r w:rsidRPr="00FC4574">
        <w:tab/>
        <w:t>shall include the MCPTT ID associated with the requesting LMR user in a User ID field, if privacy is not requested.</w:t>
      </w:r>
      <w:bookmarkStart w:id="807" w:name="_Toc21595821"/>
      <w:bookmarkStart w:id="808" w:name="_Toc26188260"/>
      <w:bookmarkStart w:id="809" w:name="_Toc26188857"/>
      <w:r w:rsidR="007C05DF" w:rsidRPr="00FC4574">
        <w:t>6.4.4.5</w:t>
      </w:r>
      <w:r w:rsidR="007C05DF" w:rsidRPr="00FC4574">
        <w:tab/>
        <w:t>Receive Floor Granted message</w:t>
      </w:r>
      <w:bookmarkEnd w:id="807"/>
      <w:bookmarkEnd w:id="808"/>
      <w:bookmarkEnd w:id="809"/>
      <w:r w:rsidR="007C05DF" w:rsidRPr="00FC4574">
        <w:t xml:space="preserve"> </w:t>
      </w:r>
    </w:p>
    <w:p w:rsidR="007C05DF" w:rsidRPr="000B4518" w:rsidRDefault="007C05DF" w:rsidP="007C05DF">
      <w:r w:rsidRPr="000B4518">
        <w:t xml:space="preserve">Upon receiving a Floor Granted message from the floor control server or a floor granted indication in a SIP 200 (OK) response in the application and signalling layer, the </w:t>
      </w:r>
      <w:r>
        <w:t xml:space="preserve">IWF </w:t>
      </w:r>
      <w:r w:rsidRPr="000B4518">
        <w:t>floor participant:</w:t>
      </w:r>
    </w:p>
    <w:p w:rsidR="007C05DF" w:rsidRPr="000B4518" w:rsidRDefault="007C05DF" w:rsidP="007C05DF">
      <w:pPr>
        <w:pStyle w:val="B1"/>
      </w:pPr>
      <w:r w:rsidRPr="000B4518">
        <w:t>1.</w:t>
      </w:r>
      <w:r w:rsidRPr="000B4518">
        <w:tab/>
        <w:t>if the first bit in the subtype of the Floor Granted message is set to '1' (Acknowledgment is required) as described in clause 8.3.2, shall send a Floor Ack message. The Floor Ack message:</w:t>
      </w:r>
    </w:p>
    <w:p w:rsidR="007C05DF" w:rsidRPr="000B4518" w:rsidRDefault="007C05DF" w:rsidP="007C05DF">
      <w:pPr>
        <w:pStyle w:val="B2"/>
      </w:pPr>
      <w:r w:rsidRPr="000B4518">
        <w:t>a.</w:t>
      </w:r>
      <w:r w:rsidRPr="000B4518">
        <w:tab/>
        <w:t>shall include the Message Type field set to '1' (Floor Granted); and</w:t>
      </w:r>
    </w:p>
    <w:p w:rsidR="007C05DF" w:rsidRPr="000B4518" w:rsidRDefault="007C05DF" w:rsidP="007C05DF">
      <w:pPr>
        <w:pStyle w:val="B2"/>
      </w:pPr>
      <w:r w:rsidRPr="000B4518">
        <w:t>b.</w:t>
      </w:r>
      <w:r w:rsidRPr="000B4518">
        <w:tab/>
        <w:t xml:space="preserve">shall include the Source field set to '0' (the </w:t>
      </w:r>
      <w:r>
        <w:t xml:space="preserve">IWF </w:t>
      </w:r>
      <w:r w:rsidRPr="000B4518">
        <w:t>floor participant is the source);</w:t>
      </w:r>
    </w:p>
    <w:p w:rsidR="007C05DF" w:rsidRDefault="007C05DF" w:rsidP="007C05DF">
      <w:pPr>
        <w:pStyle w:val="B1"/>
      </w:pPr>
      <w:r>
        <w:t>2.</w:t>
      </w:r>
      <w:r>
        <w:tab/>
        <w:t>may</w:t>
      </w:r>
      <w:r w:rsidRPr="000B4518">
        <w:t xml:space="preserve"> </w:t>
      </w:r>
      <w:r>
        <w:t>send a Floor Release message</w:t>
      </w:r>
      <w:r w:rsidRPr="000B4518">
        <w:t xml:space="preserve"> at any time, even before sending any media</w:t>
      </w:r>
      <w:r>
        <w:t>; and</w:t>
      </w:r>
    </w:p>
    <w:p w:rsidR="007C05DF" w:rsidRPr="000B4518" w:rsidRDefault="007C05DF" w:rsidP="007C05DF">
      <w:pPr>
        <w:pStyle w:val="B1"/>
      </w:pPr>
      <w:r>
        <w:t>3.</w:t>
      </w:r>
      <w:r>
        <w:tab/>
      </w:r>
      <w:r w:rsidRPr="000B4518">
        <w:t xml:space="preserve">shall </w:t>
      </w:r>
      <w:r>
        <w:t xml:space="preserve">start encoding and </w:t>
      </w:r>
      <w:r w:rsidRPr="000B4518">
        <w:t>forward</w:t>
      </w:r>
      <w:r>
        <w:t>ing</w:t>
      </w:r>
      <w:r w:rsidRPr="000B4518">
        <w:t xml:space="preserve"> </w:t>
      </w:r>
      <w:r>
        <w:t>media</w:t>
      </w:r>
      <w:r w:rsidRPr="000B4518">
        <w:t xml:space="preserve"> to the MCPTT server</w:t>
      </w:r>
      <w:r>
        <w:t>.</w:t>
      </w:r>
    </w:p>
    <w:p w:rsidR="007C05DF" w:rsidRPr="000B4518" w:rsidRDefault="007C05DF" w:rsidP="007C05DF">
      <w:pPr>
        <w:pStyle w:val="Heading4"/>
      </w:pPr>
      <w:bookmarkStart w:id="810" w:name="_Toc21595822"/>
      <w:bookmarkStart w:id="811" w:name="_Toc26188261"/>
      <w:bookmarkStart w:id="812" w:name="_Toc26188858"/>
      <w:bookmarkStart w:id="813" w:name="_Toc138362075"/>
      <w:r>
        <w:t>6.4.4.6</w:t>
      </w:r>
      <w:r w:rsidRPr="000B4518">
        <w:tab/>
        <w:t>Receive Floor Deny message</w:t>
      </w:r>
      <w:bookmarkEnd w:id="810"/>
      <w:bookmarkEnd w:id="811"/>
      <w:bookmarkEnd w:id="812"/>
      <w:bookmarkEnd w:id="813"/>
    </w:p>
    <w:p w:rsidR="007C05DF" w:rsidRPr="000B4518" w:rsidRDefault="007C05DF" w:rsidP="007C05DF">
      <w:r w:rsidRPr="000B4518">
        <w:t xml:space="preserve">Upon receiving a Floor Deny message, the </w:t>
      </w:r>
      <w:r>
        <w:t xml:space="preserve">IWF </w:t>
      </w:r>
      <w:r w:rsidRPr="000B4518">
        <w:t>floor participant:</w:t>
      </w:r>
    </w:p>
    <w:p w:rsidR="007C05DF" w:rsidRPr="000B4518" w:rsidRDefault="007C05DF" w:rsidP="007C05DF">
      <w:pPr>
        <w:pStyle w:val="B1"/>
      </w:pPr>
      <w:r w:rsidRPr="000B4518">
        <w:t>1.</w:t>
      </w:r>
      <w:r w:rsidRPr="000B4518">
        <w:tab/>
        <w:t>if the first bit in the subtype of the Floor Deny message is set to '1' (Acknowledgment is required) as described in clause 8.3.2, shall send a Floor Ack message. The Floor Ack message:</w:t>
      </w:r>
    </w:p>
    <w:p w:rsidR="007C05DF" w:rsidRPr="000B4518" w:rsidRDefault="007C05DF" w:rsidP="007C05DF">
      <w:pPr>
        <w:pStyle w:val="B2"/>
      </w:pPr>
      <w:r w:rsidRPr="000B4518">
        <w:t>a.</w:t>
      </w:r>
      <w:r w:rsidRPr="000B4518">
        <w:tab/>
        <w:t>shall include the Message Type field set to '3' (Floor Deny); and</w:t>
      </w:r>
    </w:p>
    <w:p w:rsidR="007C05DF" w:rsidRDefault="007C05DF" w:rsidP="007C05DF">
      <w:pPr>
        <w:pStyle w:val="B2"/>
      </w:pPr>
      <w:r w:rsidRPr="000B4518">
        <w:t>b.</w:t>
      </w:r>
      <w:r w:rsidRPr="000B4518">
        <w:tab/>
        <w:t xml:space="preserve">shall include the Source field set to '0' (the </w:t>
      </w:r>
      <w:r>
        <w:t xml:space="preserve">IWF </w:t>
      </w:r>
      <w:r w:rsidRPr="000B4518">
        <w:t>floor participant is the source);</w:t>
      </w:r>
      <w:r>
        <w:t xml:space="preserve"> and</w:t>
      </w:r>
    </w:p>
    <w:p w:rsidR="007C05DF" w:rsidRDefault="007C05DF" w:rsidP="007C05DF">
      <w:pPr>
        <w:pStyle w:val="B1"/>
      </w:pPr>
      <w:r>
        <w:t>2.</w:t>
      </w:r>
      <w:r>
        <w:tab/>
        <w:t>shall not encode and forward voice packets.</w:t>
      </w:r>
    </w:p>
    <w:p w:rsidR="007C05DF" w:rsidRPr="000B4518" w:rsidRDefault="007C05DF" w:rsidP="007C05DF">
      <w:pPr>
        <w:pStyle w:val="Heading4"/>
      </w:pPr>
      <w:bookmarkStart w:id="814" w:name="_Toc21595823"/>
      <w:bookmarkStart w:id="815" w:name="_Toc26188262"/>
      <w:bookmarkStart w:id="816" w:name="_Toc26188859"/>
      <w:bookmarkStart w:id="817" w:name="_Toc138362076"/>
      <w:r>
        <w:t>6.4.4.7</w:t>
      </w:r>
      <w:r w:rsidRPr="000B4518">
        <w:tab/>
        <w:t>Send Floor Release message</w:t>
      </w:r>
      <w:bookmarkEnd w:id="814"/>
      <w:bookmarkEnd w:id="815"/>
      <w:bookmarkEnd w:id="816"/>
      <w:bookmarkEnd w:id="817"/>
    </w:p>
    <w:p w:rsidR="007C05DF" w:rsidRPr="000B4518" w:rsidRDefault="007C05DF" w:rsidP="007C05DF">
      <w:r w:rsidRPr="000B4518">
        <w:t xml:space="preserve">Upon </w:t>
      </w:r>
      <w:r>
        <w:t>deciding</w:t>
      </w:r>
      <w:r w:rsidRPr="000B4518">
        <w:t xml:space="preserve"> to release permission to send media, the </w:t>
      </w:r>
      <w:r>
        <w:t>IWF floor participant</w:t>
      </w:r>
      <w:r w:rsidRPr="000B4518">
        <w:t>:</w:t>
      </w:r>
    </w:p>
    <w:p w:rsidR="007C05DF" w:rsidRPr="000B4518" w:rsidRDefault="007C05DF" w:rsidP="007C05DF">
      <w:pPr>
        <w:pStyle w:val="B1"/>
      </w:pPr>
      <w:r w:rsidRPr="000B4518">
        <w:t>1.</w:t>
      </w:r>
      <w:r w:rsidRPr="000B4518">
        <w:tab/>
        <w:t>shall send a Floor Release message towards the floor control server;</w:t>
      </w:r>
    </w:p>
    <w:p w:rsidR="007C05DF" w:rsidRPr="000B4518" w:rsidRDefault="007C05DF" w:rsidP="007C05DF">
      <w:pPr>
        <w:pStyle w:val="B2"/>
      </w:pPr>
      <w:r w:rsidRPr="000B4518">
        <w:t>a.</w:t>
      </w:r>
      <w:r w:rsidRPr="000B4518">
        <w:tab/>
        <w:t>if the session is a broadcast call and if the session was established as a normal call, shall include the Floor Indicator with the A-bit set to '1' (Normal call);</w:t>
      </w:r>
    </w:p>
    <w:p w:rsidR="007C05DF" w:rsidRPr="000B4518" w:rsidRDefault="007C05DF" w:rsidP="007C05DF">
      <w:pPr>
        <w:pStyle w:val="B1"/>
      </w:pPr>
      <w:r w:rsidRPr="000B4518">
        <w:t>2.</w:t>
      </w:r>
      <w:r w:rsidRPr="000B4518">
        <w:tab/>
        <w:t>may include the first bit in the subtype of the Floor Release message set to '1' (Acknowledgment is required) as described in clause 8.3.2;</w:t>
      </w:r>
      <w:r>
        <w:t xml:space="preserve"> and</w:t>
      </w:r>
    </w:p>
    <w:p w:rsidR="007C05DF" w:rsidRPr="000B4518" w:rsidRDefault="007C05DF" w:rsidP="007C05DF">
      <w:pPr>
        <w:pStyle w:val="NO"/>
      </w:pPr>
      <w:r w:rsidRPr="000B4518">
        <w:t>NOTE:</w:t>
      </w:r>
      <w:r w:rsidRPr="000B4518">
        <w:tab/>
        <w:t>It is an implementation option to handle the receipt of the Floor Ack message and what action to take if the Floor Ack message is not received.</w:t>
      </w:r>
    </w:p>
    <w:p w:rsidR="007C05DF" w:rsidRDefault="007C05DF" w:rsidP="007C05DF">
      <w:pPr>
        <w:pStyle w:val="B1"/>
      </w:pPr>
      <w:r>
        <w:t>3.</w:t>
      </w:r>
      <w:r>
        <w:tab/>
        <w:t>if the Floor Granted message included the G</w:t>
      </w:r>
      <w:r w:rsidRPr="000B4518">
        <w:t>-bit set to '1' (</w:t>
      </w:r>
      <w:r>
        <w:t>Dual floor</w:t>
      </w:r>
      <w:r w:rsidRPr="000B4518">
        <w:t>)</w:t>
      </w:r>
      <w:r>
        <w:t xml:space="preserve">, </w:t>
      </w:r>
      <w:r w:rsidRPr="000B4518">
        <w:t xml:space="preserve">shall include the Floor Indicator with the </w:t>
      </w:r>
      <w:r>
        <w:t>G</w:t>
      </w:r>
      <w:r w:rsidRPr="000B4518">
        <w:t>-bit set to '1' (</w:t>
      </w:r>
      <w:r>
        <w:t>Dual floor</w:t>
      </w:r>
      <w:r w:rsidRPr="000B4518">
        <w:t>)</w:t>
      </w:r>
      <w:r>
        <w:t>.</w:t>
      </w:r>
    </w:p>
    <w:p w:rsidR="007C05DF" w:rsidRPr="000B4518" w:rsidRDefault="007C05DF" w:rsidP="007C05DF">
      <w:pPr>
        <w:pStyle w:val="Heading4"/>
      </w:pPr>
      <w:bookmarkStart w:id="818" w:name="_Toc21595824"/>
      <w:bookmarkStart w:id="819" w:name="_Toc26188263"/>
      <w:bookmarkStart w:id="820" w:name="_Toc26188860"/>
      <w:bookmarkStart w:id="821" w:name="_Toc138362077"/>
      <w:r>
        <w:t>6.4.4.8</w:t>
      </w:r>
      <w:r w:rsidRPr="000B4518">
        <w:tab/>
        <w:t>Receive Floor Queue Position Info message</w:t>
      </w:r>
      <w:bookmarkEnd w:id="818"/>
      <w:bookmarkEnd w:id="819"/>
      <w:bookmarkEnd w:id="820"/>
      <w:bookmarkEnd w:id="821"/>
    </w:p>
    <w:p w:rsidR="007C05DF" w:rsidRPr="000B4518" w:rsidRDefault="007C05DF" w:rsidP="007C05DF">
      <w:r w:rsidRPr="000B4518">
        <w:t xml:space="preserve">Upon receiving a Floor Queue Position Info message, the </w:t>
      </w:r>
      <w:r>
        <w:t xml:space="preserve">IWF </w:t>
      </w:r>
      <w:r w:rsidRPr="000B4518">
        <w:t>floor participant:</w:t>
      </w:r>
    </w:p>
    <w:p w:rsidR="007C05DF" w:rsidRPr="000B4518" w:rsidRDefault="007C05DF" w:rsidP="007C05DF">
      <w:pPr>
        <w:pStyle w:val="B1"/>
      </w:pPr>
      <w:r w:rsidRPr="000B4518">
        <w:t>1.</w:t>
      </w:r>
      <w:r w:rsidRPr="000B4518">
        <w:tab/>
        <w:t>if the first bit in the subtype of the Floor Queue Position Info message is set to '1' (Acknowledgment is required) as described in clause 8.3.2, shall send a Floor Ack message. The Floor Ack message:</w:t>
      </w:r>
    </w:p>
    <w:p w:rsidR="007C05DF" w:rsidRPr="000B4518" w:rsidRDefault="007C05DF" w:rsidP="007C05DF">
      <w:pPr>
        <w:pStyle w:val="B2"/>
      </w:pPr>
      <w:r w:rsidRPr="000B4518">
        <w:t>a.</w:t>
      </w:r>
      <w:r w:rsidRPr="000B4518">
        <w:tab/>
        <w:t>shall include the Message Type field set to '9' (Floor Queue Position Info); and</w:t>
      </w:r>
    </w:p>
    <w:p w:rsidR="007C05DF" w:rsidRPr="000B4518" w:rsidRDefault="007C05DF" w:rsidP="007C05DF">
      <w:pPr>
        <w:pStyle w:val="B2"/>
      </w:pPr>
      <w:r w:rsidRPr="000B4518">
        <w:t>b.</w:t>
      </w:r>
      <w:r w:rsidRPr="000B4518">
        <w:tab/>
        <w:t xml:space="preserve">shall include the Source field set to '0' (the </w:t>
      </w:r>
      <w:r>
        <w:t>IWF floor participant</w:t>
      </w:r>
      <w:r w:rsidRPr="000B4518">
        <w:t xml:space="preserve"> is the source)</w:t>
      </w:r>
      <w:r>
        <w:t>.</w:t>
      </w:r>
    </w:p>
    <w:p w:rsidR="007C05DF" w:rsidRDefault="007C05DF" w:rsidP="007C05DF">
      <w:pPr>
        <w:pStyle w:val="NO"/>
      </w:pPr>
      <w:r>
        <w:t>NOTE:</w:t>
      </w:r>
      <w:r>
        <w:tab/>
        <w:t>While in the queue, t</w:t>
      </w:r>
      <w:r w:rsidRPr="00EB23DA">
        <w:t>he IWF floor participant can receive RTP Media packets and the IWF floor participant can send and receive floor control messages.</w:t>
      </w:r>
    </w:p>
    <w:p w:rsidR="007C05DF" w:rsidRPr="000B4518" w:rsidRDefault="007C05DF" w:rsidP="007C05DF">
      <w:pPr>
        <w:pStyle w:val="Heading4"/>
      </w:pPr>
      <w:bookmarkStart w:id="822" w:name="_Toc21595825"/>
      <w:bookmarkStart w:id="823" w:name="_Toc26188264"/>
      <w:bookmarkStart w:id="824" w:name="_Toc26188861"/>
      <w:bookmarkStart w:id="825" w:name="_Toc138362078"/>
      <w:r>
        <w:t>6.4.4.9</w:t>
      </w:r>
      <w:r w:rsidRPr="000B4518">
        <w:tab/>
        <w:t>Receive Floor Revoke message</w:t>
      </w:r>
      <w:bookmarkEnd w:id="822"/>
      <w:bookmarkEnd w:id="823"/>
      <w:bookmarkEnd w:id="824"/>
      <w:bookmarkEnd w:id="825"/>
      <w:r w:rsidRPr="000B4518">
        <w:t xml:space="preserve"> </w:t>
      </w:r>
    </w:p>
    <w:p w:rsidR="007C05DF" w:rsidRPr="000B4518" w:rsidRDefault="007C05DF" w:rsidP="007C05DF">
      <w:r w:rsidRPr="000B4518">
        <w:t>Upon receiving a Floor Revoke message,</w:t>
      </w:r>
      <w:r>
        <w:t xml:space="preserve"> </w:t>
      </w:r>
      <w:r w:rsidRPr="000B4518">
        <w:t xml:space="preserve">the </w:t>
      </w:r>
      <w:r>
        <w:t xml:space="preserve">IWF </w:t>
      </w:r>
      <w:r w:rsidRPr="000B4518">
        <w:t>floor participant:</w:t>
      </w:r>
    </w:p>
    <w:p w:rsidR="007C05DF" w:rsidRPr="000B4518" w:rsidRDefault="007C05DF" w:rsidP="007C05DF">
      <w:pPr>
        <w:pStyle w:val="B1"/>
      </w:pPr>
      <w:r>
        <w:t>1</w:t>
      </w:r>
      <w:r w:rsidRPr="000B4518">
        <w:t>.</w:t>
      </w:r>
      <w:r w:rsidRPr="000B4518">
        <w:tab/>
        <w:t>shall discard any remaining buffered RTP media packets and to stop forwarding encoded voice to the MCPTT server;</w:t>
      </w:r>
    </w:p>
    <w:p w:rsidR="007C05DF" w:rsidRDefault="007C05DF" w:rsidP="007C05DF">
      <w:pPr>
        <w:pStyle w:val="B1"/>
      </w:pPr>
      <w:r>
        <w:t>2</w:t>
      </w:r>
      <w:r w:rsidRPr="000B4518">
        <w:t>.</w:t>
      </w:r>
      <w:r w:rsidRPr="000B4518">
        <w:tab/>
        <w:t xml:space="preserve">shall </w:t>
      </w:r>
      <w:r>
        <w:t>send a Floor Release message. In the Floor Release message:</w:t>
      </w:r>
    </w:p>
    <w:p w:rsidR="007C05DF" w:rsidRDefault="007C05DF" w:rsidP="007C05DF">
      <w:pPr>
        <w:pStyle w:val="B2"/>
      </w:pPr>
      <w:r>
        <w:t>a.</w:t>
      </w:r>
      <w:r>
        <w:tab/>
        <w:t>shall include the Floor Indicator with the G-bit set to the value of the G-bit in the Floor Revoke message; and</w:t>
      </w:r>
    </w:p>
    <w:p w:rsidR="007C05DF" w:rsidRDefault="007C05DF" w:rsidP="007C05DF">
      <w:pPr>
        <w:pStyle w:val="B2"/>
      </w:pPr>
      <w:r>
        <w:t>b.</w:t>
      </w:r>
      <w:r>
        <w:tab/>
        <w:t xml:space="preserve">may set the </w:t>
      </w:r>
      <w:r w:rsidRPr="000B4518">
        <w:t>first bit in the subtype</w:t>
      </w:r>
      <w:r>
        <w:t xml:space="preserve"> </w:t>
      </w:r>
      <w:r w:rsidRPr="000B4518">
        <w:t>to '1' (Acknowledgment is required) as described in clause 8.3.2</w:t>
      </w:r>
      <w:r>
        <w:t>.</w:t>
      </w:r>
    </w:p>
    <w:p w:rsidR="007C05DF" w:rsidRPr="000B4518" w:rsidRDefault="007C05DF" w:rsidP="007C05DF">
      <w:pPr>
        <w:pStyle w:val="NO"/>
      </w:pPr>
      <w:r w:rsidRPr="000B4518">
        <w:t>NOTE:</w:t>
      </w:r>
      <w:r w:rsidRPr="000B4518">
        <w:tab/>
        <w:t>It is an implementation option to handle the receipt of the Floor Ack message and what action to take if the Floor Ack message is not received.</w:t>
      </w:r>
    </w:p>
    <w:p w:rsidR="007C05DF" w:rsidRPr="000B4518" w:rsidRDefault="007C05DF" w:rsidP="007C05DF">
      <w:pPr>
        <w:pStyle w:val="Heading4"/>
      </w:pPr>
      <w:bookmarkStart w:id="826" w:name="_Toc21595826"/>
      <w:bookmarkStart w:id="827" w:name="_Toc26188265"/>
      <w:bookmarkStart w:id="828" w:name="_Toc26188862"/>
      <w:bookmarkStart w:id="829" w:name="_Toc138362079"/>
      <w:r>
        <w:t>6.4.4.10</w:t>
      </w:r>
      <w:r w:rsidRPr="000B4518">
        <w:tab/>
        <w:t>Receive MCPTT call release</w:t>
      </w:r>
      <w:bookmarkEnd w:id="826"/>
      <w:bookmarkEnd w:id="827"/>
      <w:bookmarkEnd w:id="828"/>
      <w:bookmarkEnd w:id="829"/>
    </w:p>
    <w:p w:rsidR="007C05DF" w:rsidRPr="000B4518" w:rsidRDefault="007C05DF" w:rsidP="007C05DF">
      <w:r w:rsidRPr="000B4518">
        <w:t xml:space="preserve">Upon receiving an MCPTT call release request from the application and signalling plane when the MCPTT call is going to be released or when the </w:t>
      </w:r>
      <w:r>
        <w:t xml:space="preserve">IWF </w:t>
      </w:r>
      <w:r w:rsidRPr="000B4518">
        <w:t xml:space="preserve">floor participant is leaving the MCPTT call, the </w:t>
      </w:r>
      <w:r>
        <w:t xml:space="preserve">IWF </w:t>
      </w:r>
      <w:r w:rsidRPr="000B4518">
        <w:t>floor participant:</w:t>
      </w:r>
    </w:p>
    <w:p w:rsidR="007C05DF" w:rsidRPr="000B4518" w:rsidRDefault="007C05DF" w:rsidP="007C05DF">
      <w:pPr>
        <w:pStyle w:val="B1"/>
      </w:pPr>
      <w:r w:rsidRPr="000B4518">
        <w:t>1.</w:t>
      </w:r>
      <w:r w:rsidRPr="000B4518">
        <w:tab/>
        <w:t>shall stop sending floor control messages;</w:t>
      </w:r>
      <w:r>
        <w:t xml:space="preserve"> and</w:t>
      </w:r>
    </w:p>
    <w:p w:rsidR="007C05DF" w:rsidRPr="007C05DF" w:rsidRDefault="007C05DF" w:rsidP="007C05DF">
      <w:pPr>
        <w:pStyle w:val="B1"/>
      </w:pPr>
      <w:r w:rsidRPr="000B4518">
        <w:t>2.</w:t>
      </w:r>
      <w:r w:rsidRPr="000B4518">
        <w:tab/>
        <w:t>shall stop sending RTP media packets</w:t>
      </w:r>
      <w:r>
        <w:t>.</w:t>
      </w:r>
      <w:bookmarkEnd w:id="760"/>
    </w:p>
    <w:p w:rsidR="00C20887" w:rsidRDefault="00C20887" w:rsidP="007F0D59">
      <w:pPr>
        <w:pStyle w:val="Heading2"/>
      </w:pPr>
      <w:bookmarkStart w:id="830" w:name="_Toc21595827"/>
      <w:bookmarkStart w:id="831" w:name="_Toc26188266"/>
      <w:bookmarkStart w:id="832" w:name="_Toc26188863"/>
      <w:bookmarkStart w:id="833" w:name="_Toc138362080"/>
      <w:r w:rsidRPr="000B4518">
        <w:t>6.5</w:t>
      </w:r>
      <w:r w:rsidRPr="000B4518">
        <w:tab/>
      </w:r>
      <w:r w:rsidR="007F0D59">
        <w:t>IWF performing the n</w:t>
      </w:r>
      <w:r w:rsidR="007F0D59" w:rsidRPr="000B4518">
        <w:t xml:space="preserve">on-controlling </w:t>
      </w:r>
      <w:r w:rsidR="007F0D59">
        <w:t>role</w:t>
      </w:r>
      <w:r w:rsidR="007F0D59" w:rsidRPr="000B4518">
        <w:t xml:space="preserve"> of an MCPTT group</w:t>
      </w:r>
      <w:bookmarkEnd w:id="830"/>
      <w:bookmarkEnd w:id="831"/>
      <w:bookmarkEnd w:id="832"/>
      <w:bookmarkEnd w:id="833"/>
    </w:p>
    <w:p w:rsidR="00503338" w:rsidRPr="000B4518" w:rsidRDefault="00503338" w:rsidP="00503338">
      <w:pPr>
        <w:pStyle w:val="Heading3"/>
      </w:pPr>
      <w:bookmarkStart w:id="834" w:name="_Toc11411640"/>
      <w:bookmarkStart w:id="835" w:name="_Toc21595828"/>
      <w:bookmarkStart w:id="836" w:name="_Toc26188267"/>
      <w:bookmarkStart w:id="837" w:name="_Toc26188864"/>
      <w:bookmarkStart w:id="838" w:name="_Toc138362081"/>
      <w:r w:rsidRPr="000B4518">
        <w:t>6.5.4</w:t>
      </w:r>
      <w:r w:rsidRPr="000B4518">
        <w:tab/>
        <w:t>Floor control server interface procedures</w:t>
      </w:r>
      <w:bookmarkEnd w:id="834"/>
      <w:bookmarkEnd w:id="835"/>
      <w:bookmarkEnd w:id="836"/>
      <w:bookmarkEnd w:id="837"/>
      <w:bookmarkEnd w:id="838"/>
    </w:p>
    <w:p w:rsidR="00503338" w:rsidRPr="000B4518" w:rsidRDefault="00503338" w:rsidP="00503338">
      <w:pPr>
        <w:pStyle w:val="Heading4"/>
      </w:pPr>
      <w:bookmarkStart w:id="839" w:name="_Toc11411641"/>
      <w:bookmarkStart w:id="840" w:name="_Toc21595829"/>
      <w:bookmarkStart w:id="841" w:name="_Toc26188268"/>
      <w:bookmarkStart w:id="842" w:name="_Toc26188865"/>
      <w:bookmarkStart w:id="843" w:name="_Toc138362082"/>
      <w:r w:rsidRPr="000B4518">
        <w:t>6.5.4.1</w:t>
      </w:r>
      <w:r w:rsidRPr="000B4518">
        <w:tab/>
        <w:t>General</w:t>
      </w:r>
      <w:bookmarkEnd w:id="839"/>
      <w:bookmarkEnd w:id="840"/>
      <w:bookmarkEnd w:id="841"/>
      <w:bookmarkEnd w:id="842"/>
      <w:bookmarkEnd w:id="843"/>
    </w:p>
    <w:p w:rsidR="00503338" w:rsidRPr="000B4518" w:rsidRDefault="00503338" w:rsidP="00503338">
      <w:r w:rsidRPr="000B4518">
        <w:t>The floor control server interface is stateless with regards to the floor control message received and sent.</w:t>
      </w:r>
    </w:p>
    <w:p w:rsidR="00503338" w:rsidRDefault="00503338" w:rsidP="00503338">
      <w:r w:rsidRPr="000B4518">
        <w:t>The following subclauses specif</w:t>
      </w:r>
      <w:r w:rsidR="000A17BE">
        <w:t>y</w:t>
      </w:r>
      <w:r w:rsidRPr="000B4518">
        <w:t xml:space="preserve"> what the floor control server </w:t>
      </w:r>
      <w:r>
        <w:t xml:space="preserve">interface </w:t>
      </w:r>
      <w:r w:rsidRPr="000B4518">
        <w:t xml:space="preserve">shall do when receiving a floor control message </w:t>
      </w:r>
      <w:r>
        <w:t>sent by the controlling MCPTT function</w:t>
      </w:r>
      <w:r w:rsidRPr="000B4518">
        <w:t xml:space="preserve"> or </w:t>
      </w:r>
      <w:r>
        <w:t>received at</w:t>
      </w:r>
      <w:r w:rsidRPr="000B4518">
        <w:t xml:space="preserve"> the floor participant interface</w:t>
      </w:r>
      <w:r>
        <w:t xml:space="preserve"> or initiated internally for an IWF media endpoint</w:t>
      </w:r>
      <w:r w:rsidRPr="000B4518">
        <w:t xml:space="preserve"> and how the floor control server controls the media </w:t>
      </w:r>
      <w:r>
        <w:t>distribution function</w:t>
      </w:r>
      <w:r w:rsidRPr="000B4518">
        <w:t xml:space="preserve"> in the non-controlling MCPTT function.</w:t>
      </w:r>
    </w:p>
    <w:p w:rsidR="00503338" w:rsidRPr="000B4518" w:rsidRDefault="00503338" w:rsidP="00503338">
      <w:pPr>
        <w:pStyle w:val="EditorsNote"/>
      </w:pPr>
      <w:r>
        <w:t>Editor's Note:</w:t>
      </w:r>
      <w:r>
        <w:tab/>
        <w:t>Existing clauses 6.3.5 and 6.3.6 should be evaluated for updates now that we support regroup. Search for "non-controlling" in TS 24.380 and TS 29.380.</w:t>
      </w:r>
    </w:p>
    <w:p w:rsidR="00503338" w:rsidRPr="000B4518" w:rsidRDefault="00503338" w:rsidP="00503338">
      <w:pPr>
        <w:pStyle w:val="Heading4"/>
      </w:pPr>
      <w:bookmarkStart w:id="844" w:name="_Toc11411642"/>
      <w:bookmarkStart w:id="845" w:name="_Toc21595830"/>
      <w:bookmarkStart w:id="846" w:name="_Toc26188269"/>
      <w:bookmarkStart w:id="847" w:name="_Toc26188866"/>
      <w:bookmarkStart w:id="848" w:name="_Toc138362083"/>
      <w:r w:rsidRPr="000B4518">
        <w:t>6.5.4.2</w:t>
      </w:r>
      <w:r w:rsidRPr="000B4518">
        <w:tab/>
        <w:t>Receiving a Floor Request message</w:t>
      </w:r>
      <w:bookmarkEnd w:id="844"/>
      <w:bookmarkEnd w:id="845"/>
      <w:bookmarkEnd w:id="846"/>
      <w:bookmarkEnd w:id="847"/>
      <w:bookmarkEnd w:id="848"/>
    </w:p>
    <w:p w:rsidR="00503338" w:rsidRDefault="00503338" w:rsidP="00503338">
      <w:pPr>
        <w:pStyle w:val="B1"/>
      </w:pPr>
      <w:r w:rsidRPr="000B4518">
        <w:t>Upon receiving a Floor Request message from one floor participant interface, the floor control server interface:</w:t>
      </w:r>
    </w:p>
    <w:p w:rsidR="00503338" w:rsidRDefault="00503338" w:rsidP="00503338">
      <w:pPr>
        <w:pStyle w:val="B1"/>
      </w:pPr>
      <w:r w:rsidRPr="000B4518">
        <w:t>1.</w:t>
      </w:r>
      <w:r w:rsidRPr="000B4518">
        <w:tab/>
        <w:t xml:space="preserve">shall </w:t>
      </w:r>
    </w:p>
    <w:p w:rsidR="00503338" w:rsidRDefault="00503338" w:rsidP="00503338">
      <w:pPr>
        <w:pStyle w:val="B2"/>
      </w:pPr>
      <w:r>
        <w:t>a.</w:t>
      </w:r>
      <w:r>
        <w:tab/>
        <w:t>forward</w:t>
      </w:r>
      <w:r w:rsidRPr="000B4518">
        <w:t xml:space="preserve"> the Floor Request message to the </w:t>
      </w:r>
      <w:r>
        <w:t xml:space="preserve">controlling MCPTT function if the controlling function is in the MCPTT system; or </w:t>
      </w:r>
    </w:p>
    <w:p w:rsidR="00503338" w:rsidRDefault="00503338" w:rsidP="00503338">
      <w:pPr>
        <w:pStyle w:val="B2"/>
      </w:pPr>
      <w:r>
        <w:t>b.</w:t>
      </w:r>
      <w:r>
        <w:tab/>
        <w:t>forward to the f</w:t>
      </w:r>
      <w:r w:rsidRPr="002F2E50">
        <w:t xml:space="preserve">loor control server </w:t>
      </w:r>
      <w:r>
        <w:t>in the IWF</w:t>
      </w:r>
      <w:r w:rsidRPr="000B4518">
        <w:t xml:space="preserve"> </w:t>
      </w:r>
      <w:r>
        <w:t>if the controlling function is in the IWF</w:t>
      </w:r>
      <w:r w:rsidRPr="000B4518">
        <w:t xml:space="preserve">. </w:t>
      </w:r>
    </w:p>
    <w:p w:rsidR="00503338" w:rsidRPr="000B4518" w:rsidRDefault="00503338" w:rsidP="00503338">
      <w:pPr>
        <w:pStyle w:val="B2"/>
      </w:pPr>
      <w:r w:rsidRPr="000B4518">
        <w:t>The Floor Request message:</w:t>
      </w:r>
    </w:p>
    <w:p w:rsidR="00503338" w:rsidRPr="000B4518" w:rsidRDefault="00503338" w:rsidP="00503338">
      <w:pPr>
        <w:pStyle w:val="B2"/>
      </w:pPr>
      <w:r w:rsidRPr="000B4518">
        <w:t>a.</w:t>
      </w:r>
      <w:r w:rsidRPr="000B4518">
        <w:tab/>
        <w:t>shall include all fields included by the floor participant;</w:t>
      </w:r>
    </w:p>
    <w:p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w:t>
      </w:r>
    </w:p>
    <w:p w:rsidR="00503338" w:rsidRPr="000B4518" w:rsidRDefault="00503338" w:rsidP="00503338">
      <w:pPr>
        <w:pStyle w:val="B2"/>
      </w:pPr>
      <w:r w:rsidRPr="000B4518">
        <w:t>c.</w:t>
      </w:r>
      <w:r w:rsidRPr="000B4518">
        <w:tab/>
        <w:t>if a Track Info field is not included</w:t>
      </w:r>
      <w:r>
        <w:t>, shall include a Track Info field populated as follows</w:t>
      </w:r>
      <w:r w:rsidRPr="000B4518">
        <w:t>:</w:t>
      </w:r>
    </w:p>
    <w:p w:rsidR="00503338" w:rsidRPr="000B4518" w:rsidRDefault="00503338" w:rsidP="00503338">
      <w:pPr>
        <w:pStyle w:val="B3"/>
      </w:pPr>
      <w:r w:rsidRPr="000B4518">
        <w:t>i.</w:t>
      </w:r>
      <w:r w:rsidRPr="000B4518">
        <w:tab/>
        <w:t>shall include the "mc_queueing" fmtp attribute value negotiated as specified in clause 14 in the &lt;Queueing Capability&gt; value;</w:t>
      </w:r>
    </w:p>
    <w:p w:rsidR="00503338" w:rsidRPr="000B4518" w:rsidRDefault="00503338" w:rsidP="00503338">
      <w:pPr>
        <w:pStyle w:val="B3"/>
      </w:pPr>
      <w:r w:rsidRPr="000B4518">
        <w:t>ii.</w:t>
      </w:r>
      <w:r w:rsidRPr="000B4518">
        <w:tab/>
        <w:t>shall include a &lt;Participant Type&gt; value based on the &lt;</w:t>
      </w:r>
      <w:r>
        <w:t>participant-type</w:t>
      </w:r>
      <w:r w:rsidRPr="000B4518">
        <w:t>&gt; element specified in 3GPP TS </w:t>
      </w:r>
      <w:r>
        <w:t>24.481</w:t>
      </w:r>
      <w:r w:rsidRPr="000B4518">
        <w:t> [12], if value in the &lt;</w:t>
      </w:r>
      <w:r>
        <w:t>participant-type</w:t>
      </w:r>
      <w:r w:rsidRPr="000B4518">
        <w:t xml:space="preserve">&gt; element is available, otherwise set the &lt;Participant Type&gt; value to </w:t>
      </w:r>
      <w:r>
        <w:t>"</w:t>
      </w:r>
      <w:r w:rsidRPr="000B4518">
        <w:t>unknown</w:t>
      </w:r>
      <w:r>
        <w:t>"</w:t>
      </w:r>
      <w:r w:rsidRPr="000B4518">
        <w:t>; and</w:t>
      </w:r>
    </w:p>
    <w:p w:rsidR="00503338" w:rsidRDefault="00503338" w:rsidP="00503338">
      <w:pPr>
        <w:pStyle w:val="B3"/>
      </w:pPr>
      <w:r w:rsidRPr="000B4518">
        <w:t>iii. shall include the temporary identifier as the first &lt;Floor Participant Reference&gt; value; and</w:t>
      </w:r>
    </w:p>
    <w:p w:rsidR="00333EBC" w:rsidRPr="000B4518" w:rsidRDefault="00333EBC" w:rsidP="009F6462">
      <w:pPr>
        <w:pStyle w:val="B2"/>
      </w:pPr>
      <w:r>
        <w:t>d.</w:t>
      </w:r>
      <w:r>
        <w:tab/>
        <w:t>shall include the MCPTT ID of the requesting floor participant in a User ID field, if privacy is not requested; and</w:t>
      </w:r>
    </w:p>
    <w:p w:rsidR="00503338" w:rsidRPr="000B4518" w:rsidRDefault="00503338" w:rsidP="00503338">
      <w:pPr>
        <w:pStyle w:val="B1"/>
      </w:pPr>
      <w:r w:rsidRPr="000B4518">
        <w:t>2.</w:t>
      </w:r>
      <w:r w:rsidRPr="000B4518">
        <w:tab/>
        <w:t xml:space="preserve">if </w:t>
      </w:r>
      <w:r>
        <w:t>the value of the &lt;Queueing Capability&gt; in the Track Info is '1' (the floor participant in the MCPTT client supports queueing)</w:t>
      </w:r>
      <w:r w:rsidRPr="000B4518">
        <w:t>, shall store the outgoing Floor Request message in the passive floor request queue.</w:t>
      </w:r>
    </w:p>
    <w:p w:rsidR="00503338" w:rsidRDefault="00503338" w:rsidP="00503338">
      <w:pPr>
        <w:pStyle w:val="Heading4"/>
      </w:pPr>
      <w:bookmarkStart w:id="849" w:name="_Toc11411643"/>
      <w:bookmarkStart w:id="850" w:name="_Toc21595831"/>
      <w:bookmarkStart w:id="851" w:name="_Toc26188270"/>
      <w:bookmarkStart w:id="852" w:name="_Toc26188867"/>
      <w:bookmarkStart w:id="853" w:name="_Toc138362084"/>
      <w:r w:rsidRPr="000B4518">
        <w:t>6.5.4.2</w:t>
      </w:r>
      <w:r>
        <w:t>A</w:t>
      </w:r>
      <w:r>
        <w:tab/>
        <w:t>IWF sends a Floor Request message</w:t>
      </w:r>
      <w:bookmarkEnd w:id="850"/>
      <w:bookmarkEnd w:id="851"/>
      <w:bookmarkEnd w:id="852"/>
      <w:bookmarkEnd w:id="853"/>
    </w:p>
    <w:p w:rsidR="00503338" w:rsidRPr="000B4518" w:rsidRDefault="00503338" w:rsidP="00503338">
      <w:r w:rsidRPr="000B4518">
        <w:t xml:space="preserve">Upon </w:t>
      </w:r>
      <w:r>
        <w:t>deciding</w:t>
      </w:r>
      <w:r w:rsidRPr="000B4518">
        <w:t xml:space="preserve"> to request permission to send media</w:t>
      </w:r>
      <w:r>
        <w:t xml:space="preserve"> when the controlling function is in the MCPTT system</w:t>
      </w:r>
      <w:r w:rsidRPr="000B4518">
        <w:t xml:space="preserve">, the </w:t>
      </w:r>
      <w:r>
        <w:t>IWF</w:t>
      </w:r>
      <w:r w:rsidRPr="000B4518">
        <w:t>:</w:t>
      </w:r>
    </w:p>
    <w:p w:rsidR="00503338" w:rsidRPr="000B4518" w:rsidRDefault="00503338" w:rsidP="00503338">
      <w:pPr>
        <w:pStyle w:val="B1"/>
      </w:pPr>
      <w:r w:rsidRPr="000B4518">
        <w:t>1.</w:t>
      </w:r>
      <w:r w:rsidRPr="000B4518">
        <w:tab/>
        <w:t xml:space="preserve">shall send the Floor Request message toward the </w:t>
      </w:r>
      <w:r>
        <w:t xml:space="preserve">MCPTT </w:t>
      </w:r>
      <w:r w:rsidRPr="000B4518">
        <w:t>floor control server</w:t>
      </w:r>
      <w:r>
        <w:t xml:space="preserve"> in the MCPTT system.</w:t>
      </w:r>
      <w:r w:rsidRPr="000B4518">
        <w:t xml:space="preserve"> The Floor Request message:</w:t>
      </w:r>
    </w:p>
    <w:p w:rsidR="00503338" w:rsidRPr="000B4518" w:rsidRDefault="00503338" w:rsidP="00503338">
      <w:pPr>
        <w:pStyle w:val="B2"/>
      </w:pPr>
      <w:r w:rsidRPr="000B4518">
        <w:t>a.</w:t>
      </w:r>
      <w:r w:rsidRPr="000B4518">
        <w:tab/>
        <w:t>if a different priority than the normal priority is required, shall include the Floor Priority field with the priority not higher than negotiated with the floor control server as specified in clause </w:t>
      </w:r>
      <w:r>
        <w:t>1</w:t>
      </w:r>
      <w:r w:rsidRPr="000B4518">
        <w:t>4.3.3;</w:t>
      </w:r>
    </w:p>
    <w:p w:rsidR="00503338" w:rsidRDefault="00503338" w:rsidP="00503338">
      <w:pPr>
        <w:pStyle w:val="B2"/>
      </w:pPr>
      <w:r w:rsidRPr="000B4518">
        <w:t>b.</w:t>
      </w:r>
      <w:r w:rsidRPr="000B4518">
        <w:tab/>
        <w:t>if the floor request is a broadcast group call, system call, emergency call or an imminent peril call, shall include a Floor Indicator field indicating the relevant call types</w:t>
      </w:r>
      <w:r w:rsidR="00C864DC">
        <w:t>; and</w:t>
      </w:r>
    </w:p>
    <w:p w:rsidR="00C864DC" w:rsidRDefault="00C864DC" w:rsidP="00C864DC">
      <w:pPr>
        <w:pStyle w:val="B2"/>
      </w:pPr>
      <w:r>
        <w:t>c.</w:t>
      </w:r>
      <w:r>
        <w:tab/>
        <w:t>shall include the MCPTT ID associated with the requesting LMR user in a User ID field, if privacy is not requested.</w:t>
      </w:r>
    </w:p>
    <w:p w:rsidR="00C864DC" w:rsidRPr="003911BD" w:rsidRDefault="00C864DC" w:rsidP="009F6462">
      <w:pPr>
        <w:pStyle w:val="NO"/>
      </w:pPr>
      <w:r>
        <w:t>NOTE:</w:t>
      </w:r>
      <w:r>
        <w:tab/>
        <w:t>If the IWF does not know the identity of the LMR user requesting the floor because of privacy settings in the LMR system, the IWF uses its own MCPTT ID</w:t>
      </w:r>
    </w:p>
    <w:p w:rsidR="00503338" w:rsidRPr="000B4518" w:rsidRDefault="00503338" w:rsidP="00503338">
      <w:pPr>
        <w:pStyle w:val="Heading4"/>
      </w:pPr>
      <w:bookmarkStart w:id="854" w:name="_Toc21595832"/>
      <w:bookmarkStart w:id="855" w:name="_Toc26188271"/>
      <w:bookmarkStart w:id="856" w:name="_Toc26188868"/>
      <w:bookmarkStart w:id="857" w:name="_Toc138362085"/>
      <w:r w:rsidRPr="000B4518">
        <w:t>6.5.4.3</w:t>
      </w:r>
      <w:r w:rsidRPr="000B4518">
        <w:tab/>
        <w:t>Receive Floor Release message</w:t>
      </w:r>
      <w:bookmarkEnd w:id="849"/>
      <w:bookmarkEnd w:id="854"/>
      <w:bookmarkEnd w:id="855"/>
      <w:bookmarkEnd w:id="856"/>
      <w:bookmarkEnd w:id="857"/>
    </w:p>
    <w:p w:rsidR="00503338" w:rsidRPr="000B4518" w:rsidRDefault="00503338" w:rsidP="00503338">
      <w:r w:rsidRPr="000B4518">
        <w:t>Upon receiving a Floor Release message from one floor participant interface, the floor control server interface:</w:t>
      </w:r>
    </w:p>
    <w:p w:rsidR="00503338" w:rsidRPr="000B4518" w:rsidRDefault="00503338" w:rsidP="00503338">
      <w:pPr>
        <w:pStyle w:val="NO"/>
      </w:pPr>
      <w:r w:rsidRPr="000B4518">
        <w:t>NOTE:</w:t>
      </w:r>
      <w:r w:rsidRPr="000B4518">
        <w:tab/>
        <w:t>A Floor Release message can be received from the permitted floor participant and from any participant that is queued in the floor control server.</w:t>
      </w:r>
    </w:p>
    <w:p w:rsidR="00503338" w:rsidRPr="000B4518" w:rsidRDefault="00503338" w:rsidP="00503338">
      <w:pPr>
        <w:pStyle w:val="B1"/>
      </w:pPr>
      <w:r w:rsidRPr="000B4518">
        <w:t>1.</w:t>
      </w:r>
      <w:r w:rsidRPr="000B4518">
        <w:tab/>
        <w:t xml:space="preserve">shall </w:t>
      </w:r>
      <w:r>
        <w:t>forward</w:t>
      </w:r>
      <w:r w:rsidRPr="000B4518">
        <w:t xml:space="preserve"> a Floor Release message to the </w:t>
      </w:r>
      <w:r>
        <w:t>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0B4518">
        <w:t>. The Floor Release message:</w:t>
      </w:r>
    </w:p>
    <w:p w:rsidR="00503338" w:rsidRPr="000B4518" w:rsidRDefault="00503338" w:rsidP="00503338">
      <w:pPr>
        <w:pStyle w:val="B2"/>
      </w:pPr>
      <w:r w:rsidRPr="000B4518">
        <w:t>a.</w:t>
      </w:r>
      <w:r w:rsidRPr="000B4518">
        <w:tab/>
        <w:t>shall include all fields included by the floor participant in the Floor Release message;</w:t>
      </w:r>
    </w:p>
    <w:p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 and</w:t>
      </w:r>
    </w:p>
    <w:p w:rsidR="00503338" w:rsidRPr="000B4518" w:rsidRDefault="00503338" w:rsidP="00503338">
      <w:pPr>
        <w:pStyle w:val="B2"/>
      </w:pPr>
      <w:r w:rsidRPr="000B4518">
        <w:t>c.</w:t>
      </w:r>
      <w:r w:rsidRPr="000B4518">
        <w:tab/>
        <w:t>if a Track Info field is not included, shall include a Track Info field as follows:</w:t>
      </w:r>
    </w:p>
    <w:p w:rsidR="00503338" w:rsidRPr="000B4518" w:rsidRDefault="00503338" w:rsidP="00503338">
      <w:pPr>
        <w:pStyle w:val="B3"/>
      </w:pPr>
      <w:r w:rsidRPr="000B4518">
        <w:t>i.</w:t>
      </w:r>
      <w:r w:rsidRPr="000B4518">
        <w:tab/>
        <w:t>shall include the "mc_queueing" fmtp attribute value negotiated as specified in clause 14 in the &lt;Queueing Capability&gt; value; and</w:t>
      </w:r>
    </w:p>
    <w:p w:rsidR="00503338" w:rsidRPr="000B4518" w:rsidRDefault="00503338" w:rsidP="00503338">
      <w:pPr>
        <w:pStyle w:val="B3"/>
      </w:pPr>
      <w:r w:rsidRPr="000B4518">
        <w:t>ii. shall include the temporary identifier as the first &lt;Floor Participant Reference&gt; value; and</w:t>
      </w:r>
    </w:p>
    <w:p w:rsidR="00503338" w:rsidRDefault="00503338" w:rsidP="00503338">
      <w:pPr>
        <w:pStyle w:val="B1"/>
      </w:pPr>
      <w:r w:rsidRPr="000B4518">
        <w:t>2.</w:t>
      </w:r>
      <w:r w:rsidRPr="000B4518">
        <w:tab/>
        <w:t xml:space="preserve">if a Floor Request message received from </w:t>
      </w:r>
      <w:r>
        <w:t>this</w:t>
      </w:r>
      <w:r w:rsidRPr="000B4518">
        <w:t xml:space="preserve"> floor participant is in the passive floor request queue, shall remove the floor request from the passive floor request queue.</w:t>
      </w:r>
    </w:p>
    <w:p w:rsidR="00503338" w:rsidRDefault="00503338" w:rsidP="00503338">
      <w:pPr>
        <w:pStyle w:val="Heading4"/>
      </w:pPr>
      <w:bookmarkStart w:id="858" w:name="_Toc21595833"/>
      <w:bookmarkStart w:id="859" w:name="_Toc26188272"/>
      <w:bookmarkStart w:id="860" w:name="_Toc26188869"/>
      <w:bookmarkStart w:id="861" w:name="_Toc138362086"/>
      <w:r>
        <w:t>6.5.4.3A</w:t>
      </w:r>
      <w:r>
        <w:tab/>
        <w:t>IWF sends a Floor Release message</w:t>
      </w:r>
      <w:bookmarkEnd w:id="858"/>
      <w:bookmarkEnd w:id="859"/>
      <w:bookmarkEnd w:id="860"/>
      <w:bookmarkEnd w:id="861"/>
    </w:p>
    <w:p w:rsidR="00503338" w:rsidRPr="000B4518" w:rsidRDefault="00503338" w:rsidP="00503338">
      <w:r w:rsidRPr="000B4518">
        <w:t xml:space="preserve">Upon </w:t>
      </w:r>
      <w:r>
        <w:t>deciding</w:t>
      </w:r>
      <w:r w:rsidRPr="000B4518">
        <w:t xml:space="preserve"> to release permission to send media</w:t>
      </w:r>
      <w:r>
        <w:t xml:space="preserve"> when the controlling function is in the MCPTT system</w:t>
      </w:r>
      <w:r w:rsidRPr="000B4518">
        <w:t xml:space="preserve">, the </w:t>
      </w:r>
      <w:r>
        <w:t>IWF floor participant</w:t>
      </w:r>
      <w:r w:rsidRPr="000B4518">
        <w:t>:</w:t>
      </w:r>
    </w:p>
    <w:p w:rsidR="00503338" w:rsidRPr="000B4518" w:rsidRDefault="00503338" w:rsidP="00503338">
      <w:pPr>
        <w:pStyle w:val="B1"/>
      </w:pPr>
      <w:r w:rsidRPr="000B4518">
        <w:t>1.</w:t>
      </w:r>
      <w:r w:rsidRPr="000B4518">
        <w:tab/>
        <w:t>shall send a Floor Release message towards the floor control server</w:t>
      </w:r>
      <w:r>
        <w:t xml:space="preserve"> in the MCPTT system</w:t>
      </w:r>
      <w:r w:rsidRPr="000B4518">
        <w:t>;</w:t>
      </w:r>
    </w:p>
    <w:p w:rsidR="00503338" w:rsidRPr="000B4518" w:rsidRDefault="00503338" w:rsidP="00503338">
      <w:pPr>
        <w:pStyle w:val="B2"/>
      </w:pPr>
      <w:r w:rsidRPr="000B4518">
        <w:t>a.</w:t>
      </w:r>
      <w:r w:rsidRPr="000B4518">
        <w:tab/>
        <w:t>if the session is a broadcast call and if the session was established as a normal call, shall include the Floor Indicator with the A-bit set to '1' (Normal call);</w:t>
      </w:r>
    </w:p>
    <w:p w:rsidR="00503338" w:rsidRPr="000B4518" w:rsidRDefault="00503338" w:rsidP="00503338">
      <w:pPr>
        <w:pStyle w:val="B1"/>
      </w:pPr>
      <w:r w:rsidRPr="000B4518">
        <w:t>2.</w:t>
      </w:r>
      <w:r w:rsidRPr="000B4518">
        <w:tab/>
        <w:t>may include the first bit in the subtype of the Floor Release message set to '1' (Acknowledgment is required) as described in clause 8.3.2;</w:t>
      </w:r>
      <w:r>
        <w:t xml:space="preserve"> and</w:t>
      </w:r>
    </w:p>
    <w:p w:rsidR="00503338" w:rsidRPr="000B4518" w:rsidRDefault="00503338" w:rsidP="00503338">
      <w:pPr>
        <w:pStyle w:val="NO"/>
      </w:pPr>
      <w:r w:rsidRPr="000B4518">
        <w:t>NOTE:</w:t>
      </w:r>
      <w:r w:rsidRPr="000B4518">
        <w:tab/>
        <w:t>It is an implementation option to handle the receipt of the Floor Ack message and what action to take if the Floor Ack message is not received.</w:t>
      </w:r>
    </w:p>
    <w:p w:rsidR="00503338" w:rsidRPr="00BC4AE2" w:rsidRDefault="00503338" w:rsidP="00503338">
      <w:pPr>
        <w:pStyle w:val="B1"/>
      </w:pPr>
      <w:r>
        <w:t>3.</w:t>
      </w:r>
      <w:r>
        <w:tab/>
        <w:t>if the Floor Granted message included the G</w:t>
      </w:r>
      <w:r w:rsidRPr="000B4518">
        <w:t>-bit set to '1' (</w:t>
      </w:r>
      <w:r>
        <w:t>Dual floor</w:t>
      </w:r>
      <w:r w:rsidRPr="000B4518">
        <w:t>)</w:t>
      </w:r>
      <w:r>
        <w:t xml:space="preserve">, </w:t>
      </w:r>
      <w:r w:rsidRPr="000B4518">
        <w:t xml:space="preserve">shall include the Floor Indicator with the </w:t>
      </w:r>
      <w:r>
        <w:t>G</w:t>
      </w:r>
      <w:r w:rsidRPr="000B4518">
        <w:t>-bit set to '1' (</w:t>
      </w:r>
      <w:r>
        <w:t>Dual floor</w:t>
      </w:r>
      <w:r w:rsidRPr="000B4518">
        <w:t>)</w:t>
      </w:r>
      <w:r>
        <w:t>.</w:t>
      </w:r>
    </w:p>
    <w:p w:rsidR="00503338" w:rsidRPr="000B4518" w:rsidRDefault="00503338" w:rsidP="00503338">
      <w:pPr>
        <w:pStyle w:val="Heading4"/>
      </w:pPr>
      <w:bookmarkStart w:id="862" w:name="_Toc11411644"/>
      <w:bookmarkStart w:id="863" w:name="_Toc21595834"/>
      <w:bookmarkStart w:id="864" w:name="_Toc26188273"/>
      <w:bookmarkStart w:id="865" w:name="_Toc26188870"/>
      <w:bookmarkStart w:id="866" w:name="_Toc138362087"/>
      <w:r w:rsidRPr="000B4518">
        <w:t>6.5.4.4</w:t>
      </w:r>
      <w:r w:rsidRPr="000B4518">
        <w:tab/>
        <w:t>Receive Floor Queue Position Request message</w:t>
      </w:r>
      <w:bookmarkEnd w:id="862"/>
      <w:bookmarkEnd w:id="863"/>
      <w:bookmarkEnd w:id="864"/>
      <w:bookmarkEnd w:id="865"/>
      <w:bookmarkEnd w:id="866"/>
    </w:p>
    <w:p w:rsidR="00503338" w:rsidRPr="000B4518" w:rsidRDefault="00503338" w:rsidP="00503338">
      <w:r w:rsidRPr="000B4518">
        <w:t>Upon receiving a Floor Queue Position Request message from one floor participant interface, the floor control server interface:</w:t>
      </w:r>
    </w:p>
    <w:p w:rsidR="00503338" w:rsidRPr="000B4518" w:rsidRDefault="00503338" w:rsidP="00503338">
      <w:pPr>
        <w:pStyle w:val="B1"/>
      </w:pPr>
      <w:r w:rsidRPr="000B4518">
        <w:t>1.</w:t>
      </w:r>
      <w:r w:rsidRPr="000B4518">
        <w:tab/>
        <w:t xml:space="preserve">shall </w:t>
      </w:r>
      <w:r>
        <w:t>forward</w:t>
      </w:r>
      <w:r w:rsidRPr="000B4518">
        <w:t xml:space="preserve"> the Floor Queue Position Request message to the </w:t>
      </w:r>
      <w:r>
        <w:t>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0B4518">
        <w:t>. The Floor Queue Position Request message:</w:t>
      </w:r>
    </w:p>
    <w:p w:rsidR="00503338" w:rsidRPr="000B4518" w:rsidRDefault="00503338" w:rsidP="00503338">
      <w:pPr>
        <w:pStyle w:val="B2"/>
      </w:pPr>
      <w:r w:rsidRPr="000B4518">
        <w:t>a.</w:t>
      </w:r>
      <w:r w:rsidRPr="000B4518">
        <w:tab/>
        <w:t>shall include all fields included by the floor participant;</w:t>
      </w:r>
    </w:p>
    <w:p w:rsidR="00503338" w:rsidRPr="000B4518" w:rsidRDefault="00503338" w:rsidP="00503338">
      <w:pPr>
        <w:pStyle w:val="B2"/>
      </w:pPr>
      <w:r w:rsidRPr="000B4518">
        <w:t>b.</w:t>
      </w:r>
      <w:r w:rsidRPr="000B4518">
        <w:tab/>
        <w:t>if a Track Info field is included, shall include the temporary identifier at the end of the &lt;Floor Participant Reference&gt; value item; and</w:t>
      </w:r>
    </w:p>
    <w:p w:rsidR="00503338" w:rsidRPr="000B4518" w:rsidRDefault="00503338" w:rsidP="00503338">
      <w:pPr>
        <w:pStyle w:val="B2"/>
      </w:pPr>
      <w:r w:rsidRPr="000B4518">
        <w:t>c.</w:t>
      </w:r>
      <w:r w:rsidRPr="000B4518">
        <w:tab/>
        <w:t>if a Track Info field is not included, shall include a Track Info field as follows:</w:t>
      </w:r>
    </w:p>
    <w:p w:rsidR="00503338" w:rsidRPr="000B4518" w:rsidRDefault="00503338" w:rsidP="00503338">
      <w:pPr>
        <w:pStyle w:val="B3"/>
      </w:pPr>
      <w:r w:rsidRPr="000B4518">
        <w:t>i.</w:t>
      </w:r>
      <w:r w:rsidRPr="000B4518">
        <w:tab/>
        <w:t>shall include the "mc_queueing" fmtp attribute value negotiated as specified in clause 14 in the &lt;Queueing Capability&gt; value; and</w:t>
      </w:r>
    </w:p>
    <w:p w:rsidR="00503338" w:rsidRPr="000B4518" w:rsidRDefault="00503338" w:rsidP="00503338">
      <w:pPr>
        <w:pStyle w:val="B3"/>
      </w:pPr>
      <w:r w:rsidRPr="000B4518">
        <w:t>ii. shall include the temporary identifier as the first &lt;Floor Participant Reference&gt; value.</w:t>
      </w:r>
    </w:p>
    <w:p w:rsidR="00503338" w:rsidRDefault="00503338" w:rsidP="00503338">
      <w:pPr>
        <w:pStyle w:val="Heading4"/>
      </w:pPr>
      <w:bookmarkStart w:id="867" w:name="_Toc11411645"/>
      <w:bookmarkStart w:id="868" w:name="_Toc21595835"/>
      <w:bookmarkStart w:id="869" w:name="_Toc26188274"/>
      <w:bookmarkStart w:id="870" w:name="_Toc26188871"/>
      <w:bookmarkStart w:id="871" w:name="_Toc138362088"/>
      <w:r>
        <w:t>6.5.4.4A</w:t>
      </w:r>
      <w:r>
        <w:tab/>
        <w:t xml:space="preserve">IWF sends </w:t>
      </w:r>
      <w:r w:rsidRPr="000B4518">
        <w:t>Floor Queue Position Request message</w:t>
      </w:r>
      <w:bookmarkEnd w:id="868"/>
      <w:bookmarkEnd w:id="869"/>
      <w:bookmarkEnd w:id="870"/>
      <w:bookmarkEnd w:id="871"/>
    </w:p>
    <w:p w:rsidR="00503338" w:rsidRPr="000B4518" w:rsidRDefault="00503338" w:rsidP="00503338">
      <w:r w:rsidRPr="000B4518">
        <w:t xml:space="preserve">Upon </w:t>
      </w:r>
      <w:r>
        <w:t>deciding</w:t>
      </w:r>
      <w:r w:rsidRPr="000B4518">
        <w:t xml:space="preserve"> to request the queue position,</w:t>
      </w:r>
      <w:r>
        <w:t xml:space="preserve"> when the controlling function is in the MCPTT system,</w:t>
      </w:r>
      <w:r w:rsidRPr="000B4518">
        <w:t xml:space="preserve"> the </w:t>
      </w:r>
      <w:r>
        <w:t>IWF</w:t>
      </w:r>
      <w:r w:rsidRPr="000B4518">
        <w:t>:</w:t>
      </w:r>
    </w:p>
    <w:p w:rsidR="00503338" w:rsidRPr="000B4518" w:rsidRDefault="00503338" w:rsidP="00503338">
      <w:pPr>
        <w:pStyle w:val="B1"/>
      </w:pPr>
      <w:r w:rsidRPr="000B4518">
        <w:t>1.</w:t>
      </w:r>
      <w:r w:rsidRPr="000B4518">
        <w:tab/>
        <w:t>shall send the Floor Ack message</w:t>
      </w:r>
      <w:r>
        <w:t xml:space="preserve"> </w:t>
      </w:r>
      <w:r w:rsidRPr="000B4518">
        <w:t>towards the floor control server</w:t>
      </w:r>
      <w:r>
        <w:t xml:space="preserve"> in the MCPTT system.</w:t>
      </w:r>
      <w:r w:rsidRPr="000B4518">
        <w:t xml:space="preserve"> The Floor Ack message:</w:t>
      </w:r>
    </w:p>
    <w:p w:rsidR="00503338" w:rsidRPr="000B4518" w:rsidRDefault="00503338" w:rsidP="00503338">
      <w:pPr>
        <w:pStyle w:val="B2"/>
      </w:pPr>
      <w:r w:rsidRPr="000B4518">
        <w:t>a.</w:t>
      </w:r>
      <w:r w:rsidRPr="000B4518">
        <w:tab/>
        <w:t>shall include the Message Type field set to '2' (Floor Taken);</w:t>
      </w:r>
    </w:p>
    <w:p w:rsidR="00503338" w:rsidRDefault="00503338" w:rsidP="00503338">
      <w:pPr>
        <w:pStyle w:val="B2"/>
      </w:pPr>
      <w:r w:rsidRPr="000B4518">
        <w:t>b.</w:t>
      </w:r>
      <w:r w:rsidRPr="000B4518">
        <w:tab/>
        <w:t>shall include the Source field set to '0' (the floor participant is the source)</w:t>
      </w:r>
      <w:r>
        <w:t>; and</w:t>
      </w:r>
    </w:p>
    <w:p w:rsidR="00503338" w:rsidRPr="000B4518" w:rsidRDefault="00503338" w:rsidP="00503338">
      <w:pPr>
        <w:pStyle w:val="B2"/>
      </w:pPr>
      <w:r>
        <w:t>c.</w:t>
      </w:r>
      <w:r>
        <w:tab/>
      </w:r>
      <w:r w:rsidRPr="000B4518">
        <w:t>shall include a Track Info field as follows:</w:t>
      </w:r>
    </w:p>
    <w:p w:rsidR="00503338" w:rsidRPr="000B4518" w:rsidRDefault="00503338" w:rsidP="00503338">
      <w:pPr>
        <w:pStyle w:val="B3"/>
      </w:pPr>
      <w:r w:rsidRPr="000B4518">
        <w:t>i.</w:t>
      </w:r>
      <w:r w:rsidRPr="000B4518">
        <w:tab/>
        <w:t>shall include the "mc_queueing" fmtp attribute value negotiated as specified in clause 14 in the &lt;Queueing Capability&gt; value; and</w:t>
      </w:r>
    </w:p>
    <w:p w:rsidR="00503338" w:rsidRPr="000B4518" w:rsidRDefault="00503338" w:rsidP="00503338">
      <w:pPr>
        <w:pStyle w:val="B3"/>
      </w:pPr>
      <w:r w:rsidRPr="000B4518">
        <w:t>ii. shall include the temporary identifier as the first &lt;Floor Participant Reference&gt; value.</w:t>
      </w:r>
    </w:p>
    <w:p w:rsidR="00503338" w:rsidRPr="000B4518" w:rsidRDefault="00503338" w:rsidP="00503338">
      <w:pPr>
        <w:pStyle w:val="Heading4"/>
      </w:pPr>
      <w:bookmarkStart w:id="872" w:name="_Toc21595836"/>
      <w:bookmarkStart w:id="873" w:name="_Toc26188275"/>
      <w:bookmarkStart w:id="874" w:name="_Toc26188872"/>
      <w:bookmarkStart w:id="875" w:name="_Toc138362089"/>
      <w:r w:rsidRPr="000B4518">
        <w:t>6.5.4.5</w:t>
      </w:r>
      <w:r w:rsidRPr="000B4518">
        <w:tab/>
        <w:t>Receive Floor Ack message</w:t>
      </w:r>
      <w:bookmarkEnd w:id="867"/>
      <w:bookmarkEnd w:id="872"/>
      <w:bookmarkEnd w:id="873"/>
      <w:bookmarkEnd w:id="874"/>
      <w:bookmarkEnd w:id="875"/>
    </w:p>
    <w:p w:rsidR="00503338" w:rsidRPr="000B4518" w:rsidRDefault="00503338" w:rsidP="00503338">
      <w:r w:rsidRPr="000B4518">
        <w:t>Upon receiving a Floor Ack message from one floor participant interface the floor control server interface:</w:t>
      </w:r>
    </w:p>
    <w:p w:rsidR="00503338" w:rsidRPr="000B4518" w:rsidRDefault="00503338" w:rsidP="00503338">
      <w:pPr>
        <w:pStyle w:val="B1"/>
      </w:pPr>
      <w:r w:rsidRPr="000B4518">
        <w:t>1.</w:t>
      </w:r>
      <w:r w:rsidRPr="000B4518">
        <w:tab/>
      </w:r>
      <w:r>
        <w:t>shall send the Floor Ack message towards the controlling MCPTT function if the controlling function is in the MCPTT system or to the f</w:t>
      </w:r>
      <w:r w:rsidRPr="002F2E50">
        <w:t>loor control server state transition diagram for basic floor control operation towards the floor participant</w:t>
      </w:r>
      <w:r>
        <w:t xml:space="preserve"> in the IWF</w:t>
      </w:r>
      <w:r w:rsidRPr="000B4518">
        <w:t xml:space="preserve"> </w:t>
      </w:r>
      <w:r>
        <w:t>if the controlling function is in the IWF.</w:t>
      </w:r>
      <w:r w:rsidRPr="00AB6BA7">
        <w:t xml:space="preserve"> </w:t>
      </w:r>
      <w:r w:rsidRPr="000B4518">
        <w:t xml:space="preserve">The Floor </w:t>
      </w:r>
      <w:r>
        <w:t xml:space="preserve">Ack </w:t>
      </w:r>
      <w:r w:rsidRPr="000B4518">
        <w:t>message:</w:t>
      </w:r>
    </w:p>
    <w:p w:rsidR="00503338" w:rsidRPr="000B4518" w:rsidRDefault="00503338" w:rsidP="00503338">
      <w:pPr>
        <w:pStyle w:val="B2"/>
      </w:pPr>
      <w:r w:rsidRPr="000B4518">
        <w:t>a.</w:t>
      </w:r>
      <w:r w:rsidRPr="000B4518">
        <w:tab/>
        <w:t xml:space="preserve">shall include all fields included by the floor participant in the Floor </w:t>
      </w:r>
      <w:r>
        <w:t>Ack</w:t>
      </w:r>
      <w:r w:rsidRPr="000B4518">
        <w:t xml:space="preserve"> message;</w:t>
      </w:r>
    </w:p>
    <w:p w:rsidR="00503338" w:rsidRDefault="00503338" w:rsidP="00503338">
      <w:pPr>
        <w:pStyle w:val="B2"/>
      </w:pPr>
      <w:r w:rsidRPr="000B4518">
        <w:t>b.</w:t>
      </w:r>
      <w:r w:rsidRPr="000B4518">
        <w:tab/>
        <w:t>if Track Info field is included, shall include the temporary identifier at the end of the &lt;Floor Participant Reference&gt; value item;</w:t>
      </w:r>
      <w:r>
        <w:t xml:space="preserve"> and</w:t>
      </w:r>
    </w:p>
    <w:p w:rsidR="00503338" w:rsidRDefault="00503338" w:rsidP="00503338">
      <w:pPr>
        <w:pStyle w:val="B2"/>
      </w:pPr>
      <w:r>
        <w:t>c.</w:t>
      </w:r>
      <w:r>
        <w:tab/>
      </w:r>
      <w:r w:rsidRPr="000B4518">
        <w:t xml:space="preserve">if a Track Info field is not included, shall include a Track Info field </w:t>
      </w:r>
      <w:r>
        <w:t>with</w:t>
      </w:r>
      <w:r w:rsidRPr="000B4518">
        <w:t xml:space="preserve"> temporary identifier as the first &lt;Floor Participant Reference&gt;.</w:t>
      </w:r>
    </w:p>
    <w:p w:rsidR="00503338" w:rsidRDefault="00503338" w:rsidP="00503338">
      <w:pPr>
        <w:pStyle w:val="Heading4"/>
      </w:pPr>
      <w:bookmarkStart w:id="876" w:name="_Toc21595837"/>
      <w:bookmarkStart w:id="877" w:name="_Toc26188276"/>
      <w:bookmarkStart w:id="878" w:name="_Toc26188873"/>
      <w:bookmarkStart w:id="879" w:name="_Toc138362090"/>
      <w:r>
        <w:t>6.5.4.5A</w:t>
      </w:r>
      <w:r>
        <w:tab/>
        <w:t>IWF sends Floor Ack message</w:t>
      </w:r>
      <w:bookmarkEnd w:id="876"/>
      <w:bookmarkEnd w:id="877"/>
      <w:bookmarkEnd w:id="878"/>
      <w:bookmarkEnd w:id="879"/>
    </w:p>
    <w:p w:rsidR="00503338" w:rsidRPr="000B4518" w:rsidRDefault="00503338" w:rsidP="00503338">
      <w:r w:rsidRPr="000B4518">
        <w:t xml:space="preserve">Upon </w:t>
      </w:r>
      <w:r>
        <w:t>deciding</w:t>
      </w:r>
      <w:r w:rsidRPr="000B4518">
        <w:t xml:space="preserve"> to </w:t>
      </w:r>
      <w:r>
        <w:t>send a Floor Ack message</w:t>
      </w:r>
      <w:r w:rsidRPr="000B4518">
        <w:t>,</w:t>
      </w:r>
      <w:r>
        <w:t xml:space="preserve"> when the controlling function is in the MCPTT system,</w:t>
      </w:r>
      <w:r w:rsidRPr="000B4518">
        <w:t xml:space="preserve"> the </w:t>
      </w:r>
      <w:r>
        <w:t>IWF</w:t>
      </w:r>
      <w:r w:rsidRPr="000B4518">
        <w:t>:</w:t>
      </w:r>
    </w:p>
    <w:p w:rsidR="00503338" w:rsidRPr="000B4518" w:rsidRDefault="00503338" w:rsidP="00503338">
      <w:pPr>
        <w:pStyle w:val="B1"/>
      </w:pPr>
      <w:r w:rsidRPr="000B4518">
        <w:t>1.</w:t>
      </w:r>
      <w:r w:rsidRPr="000B4518">
        <w:tab/>
        <w:t xml:space="preserve">shall send the </w:t>
      </w:r>
      <w:r>
        <w:t>Floor Ack</w:t>
      </w:r>
      <w:r w:rsidRPr="000B4518">
        <w:t xml:space="preserve"> </w:t>
      </w:r>
      <w:r>
        <w:t xml:space="preserve">message </w:t>
      </w:r>
      <w:r w:rsidRPr="000B4518">
        <w:t>towards the floor control server</w:t>
      </w:r>
      <w:r>
        <w:t xml:space="preserve"> in the MCPTT system. The Floor Ack message </w:t>
      </w:r>
      <w:r w:rsidRPr="000B4518">
        <w:t>shall include a Track Info field as follows:</w:t>
      </w:r>
    </w:p>
    <w:p w:rsidR="00503338" w:rsidRPr="000B4518" w:rsidRDefault="00503338" w:rsidP="00503338">
      <w:pPr>
        <w:pStyle w:val="B2"/>
      </w:pPr>
      <w:r>
        <w:t>a</w:t>
      </w:r>
      <w:r w:rsidRPr="000B4518">
        <w:t>. shall include the temporary identifier as the first &lt;Floor Participant Reference&gt; value.</w:t>
      </w:r>
    </w:p>
    <w:p w:rsidR="00503338" w:rsidRPr="000B4518" w:rsidRDefault="00503338" w:rsidP="00503338">
      <w:pPr>
        <w:pStyle w:val="Heading4"/>
      </w:pPr>
      <w:bookmarkStart w:id="880" w:name="_Toc11411646"/>
      <w:bookmarkStart w:id="881" w:name="_Toc21595838"/>
      <w:bookmarkStart w:id="882" w:name="_Toc26188277"/>
      <w:bookmarkStart w:id="883" w:name="_Toc26188874"/>
      <w:bookmarkStart w:id="884" w:name="_Toc138362091"/>
      <w:r w:rsidRPr="000B4518">
        <w:t>6.5.4.6</w:t>
      </w:r>
      <w:r w:rsidRPr="000B4518">
        <w:tab/>
        <w:t>Receive Floor Granted message</w:t>
      </w:r>
      <w:bookmarkEnd w:id="880"/>
      <w:bookmarkEnd w:id="881"/>
      <w:bookmarkEnd w:id="882"/>
      <w:bookmarkEnd w:id="883"/>
      <w:bookmarkEnd w:id="884"/>
    </w:p>
    <w:p w:rsidR="00503338" w:rsidRPr="000B4518" w:rsidRDefault="00503338" w:rsidP="00503338">
      <w:r w:rsidRPr="000B4518">
        <w:t xml:space="preserve">Upon receiving a Floor Granted message </w:t>
      </w:r>
      <w:r>
        <w:t xml:space="preserve">sent </w:t>
      </w:r>
      <w:r w:rsidRPr="000B4518">
        <w:t xml:space="preserve">from the </w:t>
      </w:r>
      <w:r>
        <w:t>controlling MCPTT function</w:t>
      </w:r>
      <w:r w:rsidRPr="000B4518">
        <w:t>, the floor control server interface:</w:t>
      </w:r>
    </w:p>
    <w:p w:rsidR="00503338" w:rsidRDefault="00503338" w:rsidP="00503338">
      <w:pPr>
        <w:pStyle w:val="B1"/>
      </w:pPr>
      <w:r w:rsidRPr="000B4518">
        <w:t>1.</w:t>
      </w:r>
      <w:r w:rsidRPr="000B4518">
        <w:tab/>
        <w:t xml:space="preserve">shall </w:t>
      </w:r>
      <w:r>
        <w:t>send the Floor Granted to the floor participant interface identified by</w:t>
      </w:r>
      <w:r w:rsidRPr="000B4518">
        <w:t xml:space="preserve"> the &lt;Participant Reference&gt; value at the end of the Track Info field</w:t>
      </w:r>
      <w:r>
        <w:t>. The Floor Granted message:</w:t>
      </w:r>
    </w:p>
    <w:p w:rsidR="00503338" w:rsidRPr="000B4518" w:rsidRDefault="00503338" w:rsidP="00503338">
      <w:pPr>
        <w:pStyle w:val="B2"/>
      </w:pPr>
      <w:r>
        <w:t>a.</w:t>
      </w:r>
      <w:r>
        <w:tab/>
        <w:t>shall include the fields as received with the following exceptions:</w:t>
      </w:r>
    </w:p>
    <w:p w:rsidR="00503338" w:rsidRPr="000B4518" w:rsidRDefault="00503338" w:rsidP="00503338">
      <w:pPr>
        <w:pStyle w:val="B3"/>
      </w:pPr>
      <w:r>
        <w:t>i</w:t>
      </w:r>
      <w:r w:rsidRPr="000B4518">
        <w:t>.</w:t>
      </w:r>
      <w:r w:rsidRPr="000B4518">
        <w:tab/>
      </w:r>
      <w:r>
        <w:t xml:space="preserve">if </w:t>
      </w:r>
      <w:r w:rsidRPr="000B4518">
        <w:t>the Track Info field only contains one &lt;Participant Reference&gt; value, shall remove the Track Info field from the outgoing Floor Granted message; and</w:t>
      </w:r>
    </w:p>
    <w:p w:rsidR="00503338" w:rsidRDefault="00503338" w:rsidP="00503338">
      <w:pPr>
        <w:pStyle w:val="B3"/>
      </w:pPr>
      <w:r>
        <w:t>ii</w:t>
      </w:r>
      <w:r w:rsidRPr="000B4518">
        <w:t>.</w:t>
      </w:r>
      <w:r w:rsidRPr="000B4518">
        <w:tab/>
        <w:t>if the Track Info field contains more than one &lt;Participant Reference&gt; value, shall remove the last &lt;Participant Reference&gt; value from the Track Info field</w:t>
      </w:r>
      <w:r>
        <w:t xml:space="preserve"> </w:t>
      </w:r>
      <w:r w:rsidRPr="000B4518">
        <w:t>from the outgoing Floor Granted message;</w:t>
      </w:r>
      <w:r>
        <w:t xml:space="preserve"> and</w:t>
      </w:r>
    </w:p>
    <w:p w:rsidR="00503338" w:rsidRPr="000B4518" w:rsidRDefault="00503338" w:rsidP="00503338">
      <w:pPr>
        <w:pStyle w:val="B2"/>
      </w:pPr>
      <w:r>
        <w:t>b</w:t>
      </w:r>
      <w:r>
        <w:tab/>
        <w:t xml:space="preserve">if the </w:t>
      </w:r>
      <w:r w:rsidRPr="000C3959">
        <w:t>Floor</w:t>
      </w:r>
      <w:r>
        <w:t xml:space="preserve"> Indicator field is included in the Floor Granted message and the G-bit is set to '1' (Dual floor), shall store the </w:t>
      </w:r>
      <w:r w:rsidRPr="00544409">
        <w:t>SSRC of granted floor participant</w:t>
      </w:r>
      <w:r>
        <w:t xml:space="preserve"> and associate the stored value with dual floor;</w:t>
      </w:r>
    </w:p>
    <w:p w:rsidR="00503338" w:rsidRDefault="00503338" w:rsidP="00503338">
      <w:pPr>
        <w:pStyle w:val="B1"/>
      </w:pPr>
      <w:r>
        <w:t>2</w:t>
      </w:r>
      <w:r w:rsidRPr="000B4518">
        <w:t>.</w:t>
      </w:r>
      <w:r w:rsidRPr="000B4518">
        <w:tab/>
      </w:r>
      <w:r>
        <w:t>if:</w:t>
      </w:r>
    </w:p>
    <w:p w:rsidR="00503338" w:rsidRDefault="00503338" w:rsidP="00503338">
      <w:pPr>
        <w:pStyle w:val="B2"/>
      </w:pPr>
      <w:r>
        <w:t>a.</w:t>
      </w:r>
      <w:r>
        <w:tab/>
        <w:t xml:space="preserve">the </w:t>
      </w:r>
      <w:r w:rsidRPr="00544409">
        <w:t>SSRC of</w:t>
      </w:r>
      <w:r>
        <w:t xml:space="preserve"> the</w:t>
      </w:r>
      <w:r w:rsidRPr="00544409">
        <w:t xml:space="preserve"> granted floor participant</w:t>
      </w:r>
      <w:r>
        <w:t xml:space="preserve"> associated with dual floor is not stored, </w:t>
      </w:r>
      <w:r w:rsidRPr="000B4518">
        <w:t xml:space="preserve">shall send a Floor Taken message </w:t>
      </w:r>
      <w:r>
        <w:t xml:space="preserve">populated as specified in step d. below </w:t>
      </w:r>
      <w:r w:rsidRPr="000B4518">
        <w:t>to</w:t>
      </w:r>
      <w:r>
        <w:t xml:space="preserve"> </w:t>
      </w:r>
      <w:r w:rsidRPr="000B4518">
        <w:t>all participant interfaces with the exception of the floor participant interface to which the Floor Granted message is sent</w:t>
      </w:r>
      <w:r>
        <w:t>;</w:t>
      </w:r>
    </w:p>
    <w:p w:rsidR="00503338" w:rsidRDefault="00503338" w:rsidP="00503338">
      <w:pPr>
        <w:pStyle w:val="B2"/>
      </w:pPr>
      <w:r>
        <w:t>b.</w:t>
      </w:r>
      <w:r>
        <w:tab/>
        <w:t xml:space="preserve">the </w:t>
      </w:r>
      <w:r w:rsidRPr="00544409">
        <w:t xml:space="preserve">SSRC of </w:t>
      </w:r>
      <w:r>
        <w:t xml:space="preserve">the </w:t>
      </w:r>
      <w:r w:rsidRPr="00544409">
        <w:t>granted floor participant</w:t>
      </w:r>
      <w:r>
        <w:t xml:space="preserve"> associated with dual floor is stored and if the Floor Indicator field is not included in the Floor Granted message or if the Floor Indicator field is included in the Floor Granted message and the G-bit is set to '0' (Not dual floor), </w:t>
      </w:r>
      <w:r w:rsidRPr="000B4518">
        <w:t xml:space="preserve">shall send a Floor Taken message </w:t>
      </w:r>
      <w:r>
        <w:t xml:space="preserve">populated as specified in step d. below </w:t>
      </w:r>
      <w:r w:rsidRPr="000B4518">
        <w:t>to</w:t>
      </w:r>
      <w:r>
        <w:t xml:space="preserve"> </w:t>
      </w:r>
      <w:r w:rsidRPr="000B4518">
        <w:t>all participant i</w:t>
      </w:r>
      <w:r>
        <w:t>nterfaces with the exception of:</w:t>
      </w:r>
    </w:p>
    <w:p w:rsidR="00503338" w:rsidRDefault="00503338" w:rsidP="00503338">
      <w:pPr>
        <w:pStyle w:val="B3"/>
      </w:pPr>
      <w:r>
        <w:t>i.</w:t>
      </w:r>
      <w:r>
        <w:tab/>
      </w:r>
      <w:r w:rsidRPr="000B4518">
        <w:t>the floor participant interface to which the Floor Granted message is sent</w:t>
      </w:r>
      <w:r>
        <w:t>; and</w:t>
      </w:r>
    </w:p>
    <w:p w:rsidR="00503338" w:rsidRDefault="00503338" w:rsidP="00503338">
      <w:pPr>
        <w:pStyle w:val="B3"/>
      </w:pPr>
      <w:r>
        <w:t>ii.</w:t>
      </w:r>
      <w:r>
        <w:tab/>
        <w:t>the floor participants only listening to the overriding floor participant;</w:t>
      </w:r>
    </w:p>
    <w:p w:rsidR="00503338" w:rsidRDefault="00503338" w:rsidP="00503338">
      <w:pPr>
        <w:pStyle w:val="B2"/>
      </w:pPr>
      <w:r>
        <w:t>c.</w:t>
      </w:r>
      <w:r>
        <w:tab/>
        <w:t>the Floor Indicator field is included in the Floor Granted message and the G-bit is set to '1' (Dual floor):</w:t>
      </w:r>
    </w:p>
    <w:p w:rsidR="00503338" w:rsidRDefault="00503338" w:rsidP="00503338">
      <w:pPr>
        <w:pStyle w:val="B3"/>
      </w:pPr>
      <w:r>
        <w:t>i.</w:t>
      </w:r>
      <w:r>
        <w:tab/>
      </w:r>
      <w:r w:rsidRPr="000B4518">
        <w:t xml:space="preserve">shall send a Floor Taken message </w:t>
      </w:r>
      <w:r>
        <w:t xml:space="preserve">populated as specified in step d. below </w:t>
      </w:r>
      <w:r w:rsidRPr="000B4518">
        <w:t>to</w:t>
      </w:r>
      <w:r>
        <w:t xml:space="preserve"> </w:t>
      </w:r>
      <w:r w:rsidRPr="000B4518">
        <w:t xml:space="preserve">floor participants </w:t>
      </w:r>
      <w:r>
        <w:t>that will listen to the RTP media from the overriding MCPTT client according to local policy;</w:t>
      </w:r>
    </w:p>
    <w:p w:rsidR="00503338" w:rsidRDefault="00503338" w:rsidP="00503338">
      <w:pPr>
        <w:pStyle w:val="NO"/>
      </w:pPr>
      <w:r w:rsidRPr="000B4518">
        <w:t>NOTE</w:t>
      </w:r>
      <w:r>
        <w:t> 1</w:t>
      </w:r>
      <w:r w:rsidRPr="000B4518">
        <w:t>:</w:t>
      </w:r>
      <w:r w:rsidRPr="000B4518">
        <w:tab/>
        <w:t xml:space="preserve">The </w:t>
      </w:r>
      <w:r>
        <w:t>floor participant</w:t>
      </w:r>
      <w:r w:rsidRPr="000B4518">
        <w:t xml:space="preserve"> overridden by the overriding </w:t>
      </w:r>
      <w:r>
        <w:t>floor participant</w:t>
      </w:r>
      <w:r w:rsidRPr="000B4518">
        <w:t xml:space="preserve"> is still sending voice (overridden). The list of floor participants that receive the overriding, overridden, or both transmissions is based on configuration.</w:t>
      </w:r>
    </w:p>
    <w:p w:rsidR="00503338" w:rsidRPr="000B4518" w:rsidRDefault="00503338" w:rsidP="00503338">
      <w:pPr>
        <w:pStyle w:val="B2"/>
      </w:pPr>
      <w:r>
        <w:t>d.</w:t>
      </w:r>
      <w:r>
        <w:tab/>
      </w:r>
      <w:r w:rsidRPr="000B4518">
        <w:t>The Floor Taken message:</w:t>
      </w:r>
    </w:p>
    <w:p w:rsidR="00503338" w:rsidRPr="000B4518" w:rsidRDefault="00503338" w:rsidP="00503338">
      <w:pPr>
        <w:pStyle w:val="B3"/>
      </w:pPr>
      <w:r>
        <w:t>i</w:t>
      </w:r>
      <w:r w:rsidRPr="000B4518">
        <w:t>.</w:t>
      </w:r>
      <w:r w:rsidRPr="000B4518">
        <w:tab/>
        <w:t>shall include the granted user</w:t>
      </w:r>
      <w:r>
        <w:t>'</w:t>
      </w:r>
      <w:r w:rsidRPr="000B4518">
        <w:t>s MCPTT ID in the Granted Party's Identity field</w:t>
      </w:r>
      <w:r>
        <w:t xml:space="preserve"> </w:t>
      </w:r>
      <w:r w:rsidRPr="000B4518">
        <w:t xml:space="preserve">if privacy is not requested by the granted floor participant when the </w:t>
      </w:r>
      <w:r>
        <w:t>floor participant</w:t>
      </w:r>
      <w:r w:rsidRPr="000B4518">
        <w:t xml:space="preserve"> was invited to the session;</w:t>
      </w:r>
    </w:p>
    <w:p w:rsidR="00503338" w:rsidRPr="000B4518" w:rsidRDefault="00503338" w:rsidP="00503338">
      <w:pPr>
        <w:pStyle w:val="NO"/>
      </w:pPr>
      <w:r w:rsidRPr="000B4518">
        <w:t>NOTE</w:t>
      </w:r>
      <w:r>
        <w:t> 2</w:t>
      </w:r>
      <w:r w:rsidRPr="000B4518">
        <w:t>:</w:t>
      </w:r>
      <w:r w:rsidRPr="000B4518">
        <w:tab/>
        <w:t xml:space="preserve">The privacy request was stored for each invited </w:t>
      </w:r>
      <w:r>
        <w:t>floor participant</w:t>
      </w:r>
      <w:r w:rsidRPr="000B4518">
        <w:t xml:space="preserve"> when the </w:t>
      </w:r>
      <w:r>
        <w:t>floor participant</w:t>
      </w:r>
      <w:r w:rsidRPr="000B4518">
        <w:t xml:space="preserve"> accepted the invitation as </w:t>
      </w:r>
      <w:r>
        <w:t>specified</w:t>
      </w:r>
      <w:r w:rsidRPr="000B4518">
        <w:t xml:space="preserve"> in subclause 6.5.2.</w:t>
      </w:r>
    </w:p>
    <w:p w:rsidR="00503338" w:rsidRPr="000C3959" w:rsidRDefault="00503338" w:rsidP="00503338">
      <w:pPr>
        <w:pStyle w:val="B3"/>
      </w:pPr>
      <w:r>
        <w:t>ii.</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rsidR="00503338" w:rsidRPr="000B4518" w:rsidRDefault="00503338" w:rsidP="00503338">
      <w:pPr>
        <w:pStyle w:val="B3"/>
      </w:pPr>
      <w:r>
        <w:t>iii</w:t>
      </w:r>
      <w:r w:rsidRPr="000B4518">
        <w:t>.</w:t>
      </w:r>
      <w:r w:rsidRPr="000B4518">
        <w:tab/>
        <w:t>shall include the Permission to Request Floor field to '0', if the group call is a broadcast group call;</w:t>
      </w:r>
    </w:p>
    <w:p w:rsidR="00503338" w:rsidRDefault="00503338" w:rsidP="00503338">
      <w:pPr>
        <w:pStyle w:val="B3"/>
      </w:pPr>
      <w:r>
        <w:t>iv</w:t>
      </w:r>
      <w:r w:rsidRPr="000B4518">
        <w:t>.</w:t>
      </w:r>
      <w:r w:rsidRPr="000B4518">
        <w:tab/>
        <w:t>may include the Permission to Request the Floor field set to '1', if the group call is not a broadcast group call; and</w:t>
      </w:r>
    </w:p>
    <w:p w:rsidR="00503338" w:rsidRDefault="00503338" w:rsidP="00503338">
      <w:pPr>
        <w:pStyle w:val="B3"/>
      </w:pPr>
      <w:r>
        <w:t>v.</w:t>
      </w:r>
      <w:r>
        <w:tab/>
        <w:t xml:space="preserve">shall set </w:t>
      </w:r>
      <w:r w:rsidRPr="000B4518">
        <w:t xml:space="preserve">the first bit in the subtype of the Floor </w:t>
      </w:r>
      <w:r>
        <w:t>Taken</w:t>
      </w:r>
      <w:r w:rsidRPr="000B4518">
        <w:t xml:space="preserve"> message</w:t>
      </w:r>
      <w:r>
        <w:t xml:space="preserve"> to '0</w:t>
      </w:r>
      <w:r w:rsidRPr="000B4518">
        <w:t xml:space="preserve">' (acknowledgement is </w:t>
      </w:r>
      <w:r>
        <w:t xml:space="preserve">not </w:t>
      </w:r>
      <w:r w:rsidRPr="000B4518">
        <w:t>required)</w:t>
      </w:r>
      <w:r>
        <w:t>; and</w:t>
      </w:r>
    </w:p>
    <w:p w:rsidR="00503338" w:rsidRPr="000B4518" w:rsidRDefault="00503338" w:rsidP="00503338">
      <w:pPr>
        <w:pStyle w:val="NO"/>
      </w:pPr>
      <w:r>
        <w:t>NOTE 3:</w:t>
      </w:r>
      <w:r>
        <w:tab/>
        <w:t>A Floor Taken message sent to all participants does not require acknowledgement.</w:t>
      </w:r>
    </w:p>
    <w:p w:rsidR="00503338" w:rsidRPr="000B4518" w:rsidRDefault="00503338" w:rsidP="00503338">
      <w:pPr>
        <w:pStyle w:val="B2"/>
      </w:pPr>
      <w:r>
        <w:t>e.</w:t>
      </w:r>
      <w:r>
        <w:tab/>
        <w:t>if the Floor Indicator field was included in the Floor Granted message, shall include the received Floor Indicator field; and</w:t>
      </w:r>
    </w:p>
    <w:p w:rsidR="00503338" w:rsidRDefault="00503338" w:rsidP="00503338">
      <w:pPr>
        <w:pStyle w:val="B1"/>
      </w:pPr>
      <w:r>
        <w:t>3</w:t>
      </w:r>
      <w:r w:rsidRPr="000B4518">
        <w:t>.</w:t>
      </w:r>
      <w:r w:rsidRPr="000B4518">
        <w:tab/>
        <w:t>if the Floor Request message received from the floor participant is in the passive floor request queue, shall remove the floor request from the passive floor request queue</w:t>
      </w:r>
      <w:r>
        <w:t>; and</w:t>
      </w:r>
    </w:p>
    <w:p w:rsidR="00503338" w:rsidRDefault="00503338" w:rsidP="00503338">
      <w:pPr>
        <w:pStyle w:val="B1"/>
      </w:pPr>
      <w:r>
        <w:t>4</w:t>
      </w:r>
      <w:r w:rsidRPr="000B4518">
        <w:tab/>
      </w:r>
      <w:r>
        <w:t xml:space="preserve">if the Floor Indicator field is included in the Floor Granted message and the G-bit is set to '1' (Dual floor), </w:t>
      </w:r>
      <w:r w:rsidRPr="000B4518">
        <w:t>shall send a Floor Idle message to those floor participants that will only listen to RTP media from the overriding MCPTT cl</w:t>
      </w:r>
      <w:r>
        <w:t>ient. The Floor Idle message:</w:t>
      </w:r>
    </w:p>
    <w:p w:rsidR="00503338" w:rsidRDefault="00503338" w:rsidP="00503338">
      <w:pPr>
        <w:pStyle w:val="B2"/>
      </w:pPr>
      <w:r>
        <w:t>a.</w:t>
      </w:r>
      <w:r>
        <w:tab/>
        <w:t>shall include the Floor Indicator field as received in the Floor Granted message with the G-bit set to '0' (Not dual floor); and</w:t>
      </w:r>
    </w:p>
    <w:p w:rsidR="00503338" w:rsidRDefault="00503338" w:rsidP="00503338">
      <w:pPr>
        <w:pStyle w:val="B2"/>
      </w:pPr>
      <w:r>
        <w:t>b.</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rsidR="00503338" w:rsidRPr="000B4518" w:rsidRDefault="00503338" w:rsidP="00503338">
      <w:pPr>
        <w:pStyle w:val="Heading4"/>
      </w:pPr>
      <w:bookmarkStart w:id="885" w:name="_Toc21595839"/>
      <w:bookmarkStart w:id="886" w:name="_Toc26188278"/>
      <w:bookmarkStart w:id="887" w:name="_Toc26188875"/>
      <w:bookmarkStart w:id="888" w:name="_Toc138362092"/>
      <w:r w:rsidRPr="000B4518">
        <w:t>6.5.4.6</w:t>
      </w:r>
      <w:r>
        <w:t>A</w:t>
      </w:r>
      <w:r w:rsidRPr="000B4518">
        <w:tab/>
      </w:r>
      <w:r>
        <w:t>IWF grants floor</w:t>
      </w:r>
      <w:bookmarkEnd w:id="885"/>
      <w:bookmarkEnd w:id="886"/>
      <w:bookmarkEnd w:id="887"/>
      <w:bookmarkEnd w:id="888"/>
      <w:r>
        <w:t xml:space="preserve"> </w:t>
      </w:r>
    </w:p>
    <w:p w:rsidR="00503338" w:rsidRDefault="00503338" w:rsidP="00503338">
      <w:r w:rsidRPr="000B4518">
        <w:t xml:space="preserve">Upon </w:t>
      </w:r>
      <w:r>
        <w:t>deciding to grant floor, where the controlling function is in the IWF</w:t>
      </w:r>
      <w:r w:rsidRPr="000B4518">
        <w:t xml:space="preserve">, the </w:t>
      </w:r>
      <w:r>
        <w:t xml:space="preserve">IWF </w:t>
      </w:r>
      <w:r w:rsidRPr="000B4518">
        <w:t>floor control server interface:</w:t>
      </w:r>
    </w:p>
    <w:p w:rsidR="00503338" w:rsidRDefault="00503338" w:rsidP="00503338">
      <w:pPr>
        <w:pStyle w:val="EditorsNote"/>
      </w:pPr>
      <w:r w:rsidRPr="006664AE">
        <w:t xml:space="preserve">Editor's </w:t>
      </w:r>
      <w:r>
        <w:t>N</w:t>
      </w:r>
      <w:r w:rsidRPr="006664AE">
        <w:t>ote:</w:t>
      </w:r>
      <w:r w:rsidRPr="006664AE">
        <w:tab/>
        <w:t>Need to create a grant message for internally generated requests, need to also consider floor requests coming from IWF CF that originated in MCPTT, how do those make it here? Does IWF CF call this nCF?</w:t>
      </w:r>
      <w:bookmarkStart w:id="889" w:name="_Toc11411647"/>
    </w:p>
    <w:p w:rsidR="00503338" w:rsidRPr="000B4518" w:rsidRDefault="00503338" w:rsidP="00503338">
      <w:pPr>
        <w:pStyle w:val="EditorsNote"/>
      </w:pPr>
      <w:r>
        <w:t>Editor's note:</w:t>
      </w:r>
      <w:r>
        <w:tab/>
        <w:t>Need to add procedures for clauses 6.5.4.7 thru 6.5.4.16.</w:t>
      </w:r>
    </w:p>
    <w:p w:rsidR="00503338" w:rsidRDefault="00503338" w:rsidP="00503338">
      <w:pPr>
        <w:pStyle w:val="Heading4"/>
      </w:pPr>
      <w:bookmarkStart w:id="890" w:name="_Toc11411657"/>
      <w:bookmarkStart w:id="891" w:name="_Toc21595840"/>
      <w:bookmarkStart w:id="892" w:name="_Toc26188279"/>
      <w:bookmarkStart w:id="893" w:name="_Toc26188876"/>
      <w:bookmarkStart w:id="894" w:name="_Toc138362093"/>
      <w:bookmarkEnd w:id="889"/>
      <w:r w:rsidRPr="000B4518">
        <w:t>6.5.4.1</w:t>
      </w:r>
      <w:r>
        <w:t>7</w:t>
      </w:r>
      <w:r w:rsidRPr="000B4518">
        <w:tab/>
        <w:t xml:space="preserve">Receive Floor </w:t>
      </w:r>
      <w:r>
        <w:t>Release Multi Talker</w:t>
      </w:r>
      <w:r w:rsidRPr="000B4518">
        <w:t xml:space="preserve"> message</w:t>
      </w:r>
      <w:bookmarkEnd w:id="890"/>
      <w:bookmarkEnd w:id="891"/>
      <w:bookmarkEnd w:id="892"/>
      <w:bookmarkEnd w:id="893"/>
      <w:bookmarkEnd w:id="894"/>
    </w:p>
    <w:p w:rsidR="00503338" w:rsidRDefault="00503338" w:rsidP="00503338">
      <w:r w:rsidRPr="000B4518">
        <w:t xml:space="preserve">Upon receiving a Floor </w:t>
      </w:r>
      <w:r>
        <w:t>Release Multi Talker m</w:t>
      </w:r>
      <w:r w:rsidRPr="000B4518">
        <w:t xml:space="preserve">essage </w:t>
      </w:r>
      <w:r>
        <w:t xml:space="preserve">sent </w:t>
      </w:r>
      <w:r w:rsidRPr="000B4518">
        <w:t xml:space="preserve">from the </w:t>
      </w:r>
      <w:r>
        <w:t>controlling MCPTT function</w:t>
      </w:r>
      <w:r w:rsidRPr="000B4518">
        <w:t xml:space="preserve">, the </w:t>
      </w:r>
      <w:r>
        <w:t xml:space="preserve">IWF </w:t>
      </w:r>
      <w:r w:rsidRPr="000B4518">
        <w:t>floor control server interface</w:t>
      </w:r>
      <w:r>
        <w:t xml:space="preserve"> shall ignore the </w:t>
      </w:r>
      <w:r w:rsidRPr="000B4518">
        <w:t xml:space="preserve">Floor </w:t>
      </w:r>
      <w:r>
        <w:t>Release Multi Talker m</w:t>
      </w:r>
      <w:r w:rsidRPr="000B4518">
        <w:t>essage</w:t>
      </w:r>
      <w:r>
        <w:t>.</w:t>
      </w:r>
    </w:p>
    <w:p w:rsidR="00503338" w:rsidRDefault="00503338" w:rsidP="00503338">
      <w:pPr>
        <w:pStyle w:val="NO"/>
      </w:pPr>
      <w:r>
        <w:t>NOTE:</w:t>
      </w:r>
      <w:r>
        <w:tab/>
        <w:t>The multi-taker feature is not supported in the present document.</w:t>
      </w:r>
    </w:p>
    <w:p w:rsidR="004C3208" w:rsidRPr="000B4518" w:rsidRDefault="004C3208" w:rsidP="004C3208">
      <w:pPr>
        <w:pStyle w:val="Heading3"/>
      </w:pPr>
      <w:bookmarkStart w:id="895" w:name="_Toc11411658"/>
      <w:bookmarkStart w:id="896" w:name="_Hlk517170707"/>
      <w:bookmarkStart w:id="897" w:name="_Toc21595841"/>
      <w:bookmarkStart w:id="898" w:name="_Toc26188280"/>
      <w:bookmarkStart w:id="899" w:name="_Toc26188877"/>
      <w:bookmarkStart w:id="900" w:name="_Toc138362094"/>
      <w:r w:rsidRPr="000B4518">
        <w:t>6.5.5</w:t>
      </w:r>
      <w:r w:rsidRPr="000B4518">
        <w:tab/>
        <w:t>Floor participant interface procedures</w:t>
      </w:r>
      <w:bookmarkEnd w:id="895"/>
      <w:bookmarkEnd w:id="897"/>
      <w:bookmarkEnd w:id="898"/>
      <w:bookmarkEnd w:id="899"/>
      <w:bookmarkEnd w:id="900"/>
    </w:p>
    <w:p w:rsidR="004C3208" w:rsidRPr="000B4518" w:rsidRDefault="004C3208" w:rsidP="004C3208">
      <w:pPr>
        <w:pStyle w:val="Heading4"/>
      </w:pPr>
      <w:bookmarkStart w:id="901" w:name="_Toc11411659"/>
      <w:bookmarkStart w:id="902" w:name="_Toc21595842"/>
      <w:bookmarkStart w:id="903" w:name="_Toc26188281"/>
      <w:bookmarkStart w:id="904" w:name="_Toc26188878"/>
      <w:bookmarkStart w:id="905" w:name="_Toc138362095"/>
      <w:r w:rsidRPr="000B4518">
        <w:t>6.5.5.1</w:t>
      </w:r>
      <w:r w:rsidRPr="000B4518">
        <w:tab/>
        <w:t>General</w:t>
      </w:r>
      <w:bookmarkEnd w:id="901"/>
      <w:bookmarkEnd w:id="902"/>
      <w:bookmarkEnd w:id="903"/>
      <w:bookmarkEnd w:id="904"/>
      <w:bookmarkEnd w:id="905"/>
    </w:p>
    <w:p w:rsidR="004C3208" w:rsidRPr="000B4518" w:rsidRDefault="004C3208" w:rsidP="004C3208">
      <w:r w:rsidRPr="000B4518">
        <w:t>The floor participant interface</w:t>
      </w:r>
      <w:r>
        <w:t xml:space="preserve"> toward the MCPTT client</w:t>
      </w:r>
      <w:r w:rsidRPr="000B4518">
        <w:t xml:space="preserve"> shall behave according to the state diagram and state transitions specified in this clause.</w:t>
      </w:r>
    </w:p>
    <w:p w:rsidR="004C3208" w:rsidRPr="000B4518" w:rsidRDefault="004C3208" w:rsidP="004C3208">
      <w:r w:rsidRPr="000B4518">
        <w:t>Figure 6.5.5.1-1 shows the general floor control operation states (P states) and the state transition diagram.</w:t>
      </w:r>
    </w:p>
    <w:p w:rsidR="004C3208" w:rsidRDefault="004C3208" w:rsidP="004C3208">
      <w:pPr>
        <w:pStyle w:val="TH"/>
      </w:pPr>
    </w:p>
    <w:p w:rsidR="004C3208" w:rsidRPr="000B4518" w:rsidRDefault="004C3208" w:rsidP="004C3208">
      <w:pPr>
        <w:pStyle w:val="TH"/>
      </w:pPr>
      <w:r>
        <w:object w:dxaOrig="20869" w:dyaOrig="12376">
          <v:shape id="_x0000_i1032" type="#_x0000_t75" style="width:573pt;height:338.5pt" o:ole="">
            <v:imagedata r:id="rId21" o:title=""/>
          </v:shape>
          <o:OLEObject Type="Embed" ProgID="Visio.Drawing.11" ShapeID="_x0000_i1032" DrawAspect="Content" ObjectID="_1771924988" r:id="rId22"/>
        </w:object>
      </w:r>
    </w:p>
    <w:p w:rsidR="004C3208" w:rsidRPr="000B4518" w:rsidRDefault="004C3208" w:rsidP="004C3208">
      <w:pPr>
        <w:pStyle w:val="TF"/>
      </w:pPr>
      <w:r w:rsidRPr="000B4518">
        <w:t xml:space="preserve">Figure 6.5.5.1-1: The 'floor participant interface </w:t>
      </w:r>
      <w:r>
        <w:t xml:space="preserve">toward the MCPTT client </w:t>
      </w:r>
      <w:r w:rsidRPr="000B4518">
        <w:t>state transition' state diagram</w:t>
      </w:r>
    </w:p>
    <w:p w:rsidR="004C3208" w:rsidRPr="000B4518" w:rsidRDefault="004C3208" w:rsidP="004C3208">
      <w:r w:rsidRPr="000B4518">
        <w:t>The floor participant interface</w:t>
      </w:r>
      <w:r>
        <w:t xml:space="preserve"> toward the MCPTT client</w:t>
      </w:r>
      <w:r w:rsidRPr="000B4518">
        <w:t xml:space="preserve"> shall keep one instance of the 'floor participant interface</w:t>
      </w:r>
      <w:r>
        <w:t xml:space="preserve"> toward the MCPTT client</w:t>
      </w:r>
      <w:r w:rsidRPr="000B4518">
        <w:t xml:space="preserve"> state transition' state machine per MCPTT client in a session.</w:t>
      </w:r>
      <w:r>
        <w:t xml:space="preserve"> The interface and procedures toward IWF media endpoints are out of scope of the present document.</w:t>
      </w:r>
    </w:p>
    <w:p w:rsidR="004C3208" w:rsidRPr="000B4518" w:rsidRDefault="004C3208" w:rsidP="004C3208">
      <w:r w:rsidRPr="000B4518">
        <w:t>The floor participant associated to the 'floor participant interface</w:t>
      </w:r>
      <w:r>
        <w:t xml:space="preserve"> toward the MCPTT client</w:t>
      </w:r>
      <w:r w:rsidRPr="000B4518">
        <w:t xml:space="preserve"> state transition' state machine is in the following clauses referred to as the </w:t>
      </w:r>
      <w:r>
        <w:t>MCPTT</w:t>
      </w:r>
      <w:r w:rsidRPr="000B4518">
        <w:t xml:space="preserve"> floor participant.</w:t>
      </w:r>
    </w:p>
    <w:p w:rsidR="004C3208" w:rsidRPr="000B4518" w:rsidRDefault="004C3208" w:rsidP="004C3208">
      <w:r w:rsidRPr="000B4518">
        <w:t>If floor control messages or RTP media packets arrives in a state where there is no procedure specified in the following clauses the floor participant interface</w:t>
      </w:r>
      <w:r>
        <w:t xml:space="preserve"> toward the MCPTT client</w:t>
      </w:r>
      <w:r w:rsidRPr="000B4518">
        <w:t xml:space="preserve">: </w:t>
      </w:r>
    </w:p>
    <w:p w:rsidR="004C3208" w:rsidRPr="000B4518" w:rsidRDefault="004C3208" w:rsidP="004C3208">
      <w:pPr>
        <w:pStyle w:val="B1"/>
      </w:pPr>
      <w:r w:rsidRPr="000B4518">
        <w:t>1.</w:t>
      </w:r>
      <w:r w:rsidRPr="000B4518">
        <w:tab/>
        <w:t>shall discard the floor control message;</w:t>
      </w:r>
    </w:p>
    <w:p w:rsidR="004C3208" w:rsidRPr="000B4518" w:rsidRDefault="004C3208" w:rsidP="004C3208">
      <w:pPr>
        <w:pStyle w:val="B1"/>
      </w:pPr>
      <w:r w:rsidRPr="000B4518">
        <w:t>2.</w:t>
      </w:r>
      <w:r w:rsidRPr="000B4518">
        <w:tab/>
        <w:t>shall request the network media interface to discard any received RTP media packet; and</w:t>
      </w:r>
    </w:p>
    <w:p w:rsidR="004C3208" w:rsidRPr="000B4518" w:rsidRDefault="004C3208" w:rsidP="004C3208">
      <w:pPr>
        <w:pStyle w:val="B1"/>
      </w:pPr>
      <w:r w:rsidRPr="000B4518">
        <w:t>3.</w:t>
      </w:r>
      <w:r w:rsidRPr="000B4518">
        <w:tab/>
        <w:t>shall remain in the current state.</w:t>
      </w:r>
    </w:p>
    <w:p w:rsidR="004C3208" w:rsidRPr="000B4518" w:rsidRDefault="004C3208" w:rsidP="004C3208">
      <w:r w:rsidRPr="000B4518">
        <w:t>State details are explained in the following clauses.</w:t>
      </w:r>
    </w:p>
    <w:p w:rsidR="004C3208" w:rsidRPr="000B4518" w:rsidRDefault="004C3208" w:rsidP="004C3208">
      <w:pPr>
        <w:pStyle w:val="Heading4"/>
      </w:pPr>
      <w:bookmarkStart w:id="906" w:name="_Toc11411660"/>
      <w:bookmarkStart w:id="907" w:name="_Toc21595843"/>
      <w:bookmarkStart w:id="908" w:name="_Toc26188282"/>
      <w:bookmarkStart w:id="909" w:name="_Toc26188879"/>
      <w:bookmarkStart w:id="910" w:name="_Toc138362096"/>
      <w:r w:rsidRPr="000B4518">
        <w:t>6.5.5.2</w:t>
      </w:r>
      <w:r w:rsidRPr="000B4518">
        <w:tab/>
        <w:t>State: 'Start-Stop'</w:t>
      </w:r>
      <w:bookmarkEnd w:id="906"/>
      <w:bookmarkEnd w:id="907"/>
      <w:bookmarkEnd w:id="908"/>
      <w:bookmarkEnd w:id="909"/>
      <w:bookmarkEnd w:id="910"/>
    </w:p>
    <w:p w:rsidR="004C3208" w:rsidRPr="000B4518" w:rsidRDefault="004C3208" w:rsidP="004C3208">
      <w:pPr>
        <w:pStyle w:val="Heading5"/>
      </w:pPr>
      <w:bookmarkStart w:id="911" w:name="_Toc11411661"/>
      <w:bookmarkStart w:id="912" w:name="_Toc21595844"/>
      <w:bookmarkStart w:id="913" w:name="_Toc26188283"/>
      <w:bookmarkStart w:id="914" w:name="_Toc26188880"/>
      <w:bookmarkStart w:id="915" w:name="_Toc138362097"/>
      <w:r w:rsidRPr="000B4518">
        <w:t>6.5.5.2.1</w:t>
      </w:r>
      <w:r w:rsidRPr="000B4518">
        <w:tab/>
        <w:t>General</w:t>
      </w:r>
      <w:bookmarkEnd w:id="911"/>
      <w:bookmarkEnd w:id="912"/>
      <w:bookmarkEnd w:id="913"/>
      <w:bookmarkEnd w:id="914"/>
      <w:bookmarkEnd w:id="915"/>
    </w:p>
    <w:p w:rsidR="004C3208" w:rsidRPr="000B4518" w:rsidRDefault="004C3208" w:rsidP="004C3208">
      <w:r w:rsidRPr="000B4518">
        <w:t>When a new instance of the 'Floor participant interface</w:t>
      </w:r>
      <w:r>
        <w:t xml:space="preserve"> toward the MCPTT client</w:t>
      </w:r>
      <w:r w:rsidRPr="000B4518">
        <w:t xml:space="preserve"> state transition' state machine is initiated, before any floor control related input is applied, the state machine is in 'Start-stop' state. Similarly</w:t>
      </w:r>
      <w:r>
        <w:t>,</w:t>
      </w:r>
      <w:r w:rsidRPr="000B4518">
        <w:t xml:space="preserve"> when the session is released the state machine shall return to the 'Start-stop' state.</w:t>
      </w:r>
    </w:p>
    <w:p w:rsidR="004C3208" w:rsidRPr="000B4518" w:rsidRDefault="004C3208" w:rsidP="004C3208">
      <w:pPr>
        <w:pStyle w:val="Heading5"/>
      </w:pPr>
      <w:bookmarkStart w:id="916" w:name="_Toc11411662"/>
      <w:bookmarkStart w:id="917" w:name="_Toc21595845"/>
      <w:bookmarkStart w:id="918" w:name="_Toc26188284"/>
      <w:bookmarkStart w:id="919" w:name="_Toc26188881"/>
      <w:bookmarkStart w:id="920" w:name="_Toc138362098"/>
      <w:r w:rsidRPr="000B4518">
        <w:t>6.5.5.2.2</w:t>
      </w:r>
      <w:r w:rsidRPr="000B4518">
        <w:tab/>
        <w:t>Participant invited to session</w:t>
      </w:r>
      <w:bookmarkEnd w:id="916"/>
      <w:bookmarkEnd w:id="917"/>
      <w:bookmarkEnd w:id="918"/>
      <w:bookmarkEnd w:id="919"/>
      <w:bookmarkEnd w:id="920"/>
    </w:p>
    <w:p w:rsidR="004C3208" w:rsidRPr="000B4518" w:rsidRDefault="004C3208" w:rsidP="004C3208">
      <w:r w:rsidRPr="000B4518">
        <w:t xml:space="preserve">When the floor participant </w:t>
      </w:r>
      <w:r>
        <w:t xml:space="preserve">interface toward the MCPTT client </w:t>
      </w:r>
      <w:r w:rsidRPr="000B4518">
        <w:t>receives an indication from the floor control server interface that an MCPTT client has accepted the invitation to a session (i.e. when the SIP 200 (OK) response to the initial SIP INVITE request is received as specified in 3GPP TS 24.379 [2]) ,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enter the 'P: has no permission' state.</w:t>
      </w:r>
    </w:p>
    <w:p w:rsidR="004C3208" w:rsidRPr="000B4518" w:rsidRDefault="004C3208" w:rsidP="004C3208">
      <w:pPr>
        <w:pStyle w:val="Heading4"/>
      </w:pPr>
      <w:bookmarkStart w:id="921" w:name="_Toc11411663"/>
      <w:bookmarkStart w:id="922" w:name="_Toc21595846"/>
      <w:bookmarkStart w:id="923" w:name="_Toc26188285"/>
      <w:bookmarkStart w:id="924" w:name="_Toc26188882"/>
      <w:bookmarkStart w:id="925" w:name="_Toc138362099"/>
      <w:r w:rsidRPr="000B4518">
        <w:t>6.5.5.3</w:t>
      </w:r>
      <w:r w:rsidRPr="000B4518">
        <w:tab/>
        <w:t>State: 'P: has no permission'</w:t>
      </w:r>
      <w:bookmarkEnd w:id="921"/>
      <w:bookmarkEnd w:id="922"/>
      <w:bookmarkEnd w:id="923"/>
      <w:bookmarkEnd w:id="924"/>
      <w:bookmarkEnd w:id="925"/>
    </w:p>
    <w:p w:rsidR="004C3208" w:rsidRPr="000B4518" w:rsidRDefault="004C3208" w:rsidP="004C3208">
      <w:pPr>
        <w:pStyle w:val="Heading5"/>
      </w:pPr>
      <w:bookmarkStart w:id="926" w:name="_Toc11411664"/>
      <w:bookmarkStart w:id="927" w:name="_Toc21595847"/>
      <w:bookmarkStart w:id="928" w:name="_Toc26188286"/>
      <w:bookmarkStart w:id="929" w:name="_Toc26188883"/>
      <w:bookmarkStart w:id="930" w:name="_Toc138362100"/>
      <w:r w:rsidRPr="000B4518">
        <w:t>6.5.5.3.1</w:t>
      </w:r>
      <w:r w:rsidRPr="000B4518">
        <w:tab/>
        <w:t>General</w:t>
      </w:r>
      <w:bookmarkEnd w:id="926"/>
      <w:bookmarkEnd w:id="927"/>
      <w:bookmarkEnd w:id="928"/>
      <w:bookmarkEnd w:id="929"/>
      <w:bookmarkEnd w:id="930"/>
    </w:p>
    <w:p w:rsidR="004C3208" w:rsidRPr="000B4518" w:rsidRDefault="004C3208" w:rsidP="004C3208">
      <w:r w:rsidRPr="000B4518">
        <w:t>The floor participant interface</w:t>
      </w:r>
      <w:r>
        <w:t xml:space="preserve"> toward the MCPTT client</w:t>
      </w:r>
      <w:r w:rsidRPr="000B4518">
        <w:t xml:space="preserve"> uses this state when the </w:t>
      </w:r>
      <w:r>
        <w:t>MCPTT</w:t>
      </w:r>
      <w:r w:rsidRPr="000B4518">
        <w:t xml:space="preserve"> floor participant is not permitted to send media.</w:t>
      </w:r>
    </w:p>
    <w:p w:rsidR="004C3208" w:rsidRPr="000B4518" w:rsidRDefault="004C3208" w:rsidP="004C3208">
      <w:pPr>
        <w:pStyle w:val="Heading5"/>
      </w:pPr>
      <w:bookmarkStart w:id="931" w:name="_Toc11411665"/>
      <w:bookmarkStart w:id="932" w:name="_Toc21595848"/>
      <w:bookmarkStart w:id="933" w:name="_Toc26188287"/>
      <w:bookmarkStart w:id="934" w:name="_Toc26188884"/>
      <w:bookmarkStart w:id="935" w:name="_Toc138362101"/>
      <w:r w:rsidRPr="000B4518">
        <w:t>6.5.5.3.2</w:t>
      </w:r>
      <w:r w:rsidRPr="000B4518">
        <w:tab/>
        <w:t>Receive Floor Idle message (R: Floor Idle)</w:t>
      </w:r>
      <w:bookmarkEnd w:id="931"/>
      <w:bookmarkEnd w:id="932"/>
      <w:bookmarkEnd w:id="933"/>
      <w:bookmarkEnd w:id="934"/>
      <w:bookmarkEnd w:id="935"/>
    </w:p>
    <w:p w:rsidR="004C3208" w:rsidRPr="000B4518" w:rsidRDefault="004C3208" w:rsidP="004C3208">
      <w:r w:rsidRPr="000B4518">
        <w:t>When the floor participant interface</w:t>
      </w:r>
      <w:r>
        <w:t xml:space="preserve"> toward the MCPTT client</w:t>
      </w:r>
      <w:r w:rsidRPr="000B4518">
        <w:t xml:space="preserve"> receives a Floor Idle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Idle message to the</w:t>
      </w:r>
      <w:r>
        <w:t xml:space="preserve"> MCPTT</w:t>
      </w:r>
      <w:r w:rsidRPr="000B4518">
        <w:t xml:space="preserve"> floor participant;</w:t>
      </w:r>
    </w:p>
    <w:p w:rsidR="004C3208" w:rsidRPr="000B4518" w:rsidRDefault="004C3208" w:rsidP="004C3208">
      <w:pPr>
        <w:pStyle w:val="B1"/>
      </w:pPr>
      <w:r w:rsidRPr="000B4518">
        <w:t>2.</w:t>
      </w:r>
      <w:r w:rsidRPr="000B4518">
        <w:tab/>
        <w:t xml:space="preserve">if the first bit in the subtype of the Floor Idle message is set to '1' (acknowledgement is required) as specified in clause 8.2.2, shall store </w:t>
      </w:r>
      <w:r>
        <w:t xml:space="preserve">an indication </w:t>
      </w:r>
      <w:r w:rsidRPr="000B4518">
        <w:t>that a Floor Ack message to a Floor Idle messages is expected;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36" w:name="_Toc11411666"/>
      <w:bookmarkStart w:id="937" w:name="_Toc21595849"/>
      <w:bookmarkStart w:id="938" w:name="_Toc26188288"/>
      <w:bookmarkStart w:id="939" w:name="_Toc26188885"/>
      <w:bookmarkStart w:id="940" w:name="_Toc138362102"/>
      <w:r w:rsidRPr="000B4518">
        <w:t>6.5.5.3.3</w:t>
      </w:r>
      <w:r w:rsidRPr="000B4518">
        <w:tab/>
        <w:t>Receive Floor Taken message (R: Floor Taken)</w:t>
      </w:r>
      <w:bookmarkEnd w:id="936"/>
      <w:bookmarkEnd w:id="937"/>
      <w:bookmarkEnd w:id="938"/>
      <w:bookmarkEnd w:id="939"/>
      <w:bookmarkEnd w:id="940"/>
    </w:p>
    <w:p w:rsidR="004C3208" w:rsidRPr="000B4518" w:rsidRDefault="004C3208" w:rsidP="004C3208">
      <w:r w:rsidRPr="000B4518">
        <w:t>When the floor participant interface</w:t>
      </w:r>
      <w:r>
        <w:t xml:space="preserve"> toward the MCPTT client</w:t>
      </w:r>
      <w:r w:rsidRPr="000B4518">
        <w:t xml:space="preserve"> receives a Floor Taken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Taken message to the </w:t>
      </w:r>
      <w:r>
        <w:t xml:space="preserve">MCPTT </w:t>
      </w:r>
      <w:r w:rsidRPr="000B4518">
        <w:t>floor participant;</w:t>
      </w:r>
    </w:p>
    <w:p w:rsidR="004C3208" w:rsidRPr="000B4518" w:rsidRDefault="004C3208" w:rsidP="004C3208">
      <w:pPr>
        <w:pStyle w:val="B1"/>
      </w:pPr>
      <w:r w:rsidRPr="000B4518">
        <w:t>2.</w:t>
      </w:r>
      <w:r w:rsidRPr="000B4518">
        <w:tab/>
        <w:t xml:space="preserve">if the first bit in the subtype of the Floor Taken message is set to '1' (acknowledgement is required) as specified in clause 8.2.2, shall store </w:t>
      </w:r>
      <w:r>
        <w:t xml:space="preserve">an indication </w:t>
      </w:r>
      <w:r w:rsidRPr="000B4518">
        <w:t>that a Floor Ack message to a Floor Taken messages is expected;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41" w:name="_Toc11411667"/>
      <w:bookmarkStart w:id="942" w:name="_Toc21595850"/>
      <w:bookmarkStart w:id="943" w:name="_Toc26188289"/>
      <w:bookmarkStart w:id="944" w:name="_Toc26188886"/>
      <w:bookmarkStart w:id="945" w:name="_Toc138362103"/>
      <w:r w:rsidRPr="000B4518">
        <w:t>6.5.5.3.4</w:t>
      </w:r>
      <w:r w:rsidRPr="000B4518">
        <w:tab/>
        <w:t>Receive Floor Request message (R: Floor Request)</w:t>
      </w:r>
      <w:bookmarkEnd w:id="941"/>
      <w:bookmarkEnd w:id="942"/>
      <w:bookmarkEnd w:id="943"/>
      <w:bookmarkEnd w:id="944"/>
      <w:bookmarkEnd w:id="945"/>
    </w:p>
    <w:p w:rsidR="004C3208" w:rsidRPr="000B4518" w:rsidRDefault="004C3208" w:rsidP="004C3208">
      <w:r w:rsidRPr="000B4518">
        <w:t>When the floor participant interface</w:t>
      </w:r>
      <w:r>
        <w:t xml:space="preserve"> toward the MCPTT client</w:t>
      </w:r>
      <w:r w:rsidRPr="000B4518">
        <w:t xml:space="preserve"> receives a Floor Request message from the </w:t>
      </w:r>
      <w:r>
        <w:t xml:space="preserve">MCPTT </w:t>
      </w:r>
      <w:r w:rsidRPr="000B4518">
        <w:t>floor participant,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Request message to the floor control server interface; and</w:t>
      </w:r>
    </w:p>
    <w:p w:rsidR="004C3208" w:rsidRPr="000B4518" w:rsidRDefault="004C3208" w:rsidP="004C3208">
      <w:pPr>
        <w:pStyle w:val="B1"/>
      </w:pPr>
      <w:r w:rsidRPr="000B4518">
        <w:t>2.</w:t>
      </w:r>
      <w:r w:rsidRPr="000B4518">
        <w:tab/>
        <w:t>shall remain in the 'P: has no permission' state.</w:t>
      </w:r>
    </w:p>
    <w:p w:rsidR="004C3208" w:rsidRPr="000B4518" w:rsidRDefault="004C3208" w:rsidP="004C3208">
      <w:pPr>
        <w:pStyle w:val="Heading5"/>
      </w:pPr>
      <w:bookmarkStart w:id="946" w:name="_Toc11411668"/>
      <w:bookmarkStart w:id="947" w:name="_Toc21595851"/>
      <w:bookmarkStart w:id="948" w:name="_Toc26188290"/>
      <w:bookmarkStart w:id="949" w:name="_Toc26188887"/>
      <w:bookmarkStart w:id="950" w:name="_Toc138362104"/>
      <w:r w:rsidRPr="000B4518">
        <w:t>6.5.5.3.5</w:t>
      </w:r>
      <w:r w:rsidRPr="000B4518">
        <w:tab/>
        <w:t>Receive Floor Granted message (R: Floor Granted)</w:t>
      </w:r>
      <w:bookmarkEnd w:id="946"/>
      <w:bookmarkEnd w:id="947"/>
      <w:bookmarkEnd w:id="948"/>
      <w:bookmarkEnd w:id="949"/>
      <w:bookmarkEnd w:id="950"/>
    </w:p>
    <w:p w:rsidR="004C3208" w:rsidRPr="000B4518" w:rsidRDefault="004C3208" w:rsidP="004C3208">
      <w:r w:rsidRPr="000B4518">
        <w:t>When the floor participant interface</w:t>
      </w:r>
      <w:r>
        <w:t xml:space="preserve"> toward the MCPTT client</w:t>
      </w:r>
      <w:r w:rsidRPr="000B4518">
        <w:t xml:space="preserve"> receives a Floor Granted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Granted message to the </w:t>
      </w:r>
      <w:r>
        <w:t xml:space="preserve">MCPTT </w:t>
      </w:r>
      <w:r w:rsidRPr="000B4518">
        <w:t>floor participant;</w:t>
      </w:r>
    </w:p>
    <w:p w:rsidR="004C3208" w:rsidRPr="000B4518" w:rsidRDefault="004C3208" w:rsidP="004C3208">
      <w:pPr>
        <w:pStyle w:val="B1"/>
      </w:pPr>
      <w:r w:rsidRPr="000B4518">
        <w:t>2.</w:t>
      </w:r>
      <w:r w:rsidRPr="000B4518">
        <w:tab/>
        <w:t xml:space="preserve">if the first bit in the subtype of the Floor Granted message is set to '1' (acknowledgement is required) as specified in clause 8.2.2, shall store </w:t>
      </w:r>
      <w:r>
        <w:t xml:space="preserve">an indication </w:t>
      </w:r>
      <w:r w:rsidRPr="000B4518">
        <w:t>that a Floor Ack message to a Floor Granted messages is expected; and</w:t>
      </w:r>
    </w:p>
    <w:p w:rsidR="004C3208" w:rsidRPr="000B4518" w:rsidRDefault="004C3208" w:rsidP="004C3208">
      <w:pPr>
        <w:pStyle w:val="B1"/>
      </w:pPr>
      <w:r w:rsidRPr="000B4518">
        <w:t>3.</w:t>
      </w:r>
      <w:r w:rsidRPr="000B4518">
        <w:tab/>
        <w:t>shall enter the 'P: has permission' state.</w:t>
      </w:r>
    </w:p>
    <w:p w:rsidR="004C3208" w:rsidRPr="000B4518" w:rsidRDefault="004C3208" w:rsidP="004C3208">
      <w:pPr>
        <w:pStyle w:val="Heading5"/>
      </w:pPr>
      <w:bookmarkStart w:id="951" w:name="_Toc11411669"/>
      <w:bookmarkStart w:id="952" w:name="_Toc21595852"/>
      <w:bookmarkStart w:id="953" w:name="_Toc26188291"/>
      <w:bookmarkStart w:id="954" w:name="_Toc26188888"/>
      <w:bookmarkStart w:id="955" w:name="_Toc138362105"/>
      <w:r w:rsidRPr="000B4518">
        <w:t>6.5.5.3.6</w:t>
      </w:r>
      <w:r w:rsidRPr="000B4518">
        <w:tab/>
        <w:t>Receive Floor Deny message (R: Floor Deny)</w:t>
      </w:r>
      <w:bookmarkEnd w:id="951"/>
      <w:bookmarkEnd w:id="952"/>
      <w:bookmarkEnd w:id="953"/>
      <w:bookmarkEnd w:id="954"/>
      <w:bookmarkEnd w:id="955"/>
    </w:p>
    <w:p w:rsidR="004C3208" w:rsidRPr="000B4518" w:rsidRDefault="004C3208" w:rsidP="004C3208">
      <w:r w:rsidRPr="000B4518">
        <w:t>When the floor participant interface</w:t>
      </w:r>
      <w:r>
        <w:t xml:space="preserve"> toward the MCPTT client</w:t>
      </w:r>
      <w:r w:rsidRPr="000B4518">
        <w:t xml:space="preserve"> receives a Floor Deny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Deny message to the </w:t>
      </w:r>
      <w:r>
        <w:t xml:space="preserve">MCPTT </w:t>
      </w:r>
      <w:r w:rsidRPr="000B4518">
        <w:t>floor participant</w:t>
      </w:r>
      <w:r>
        <w:t xml:space="preserve"> toward the MCPTT client</w:t>
      </w:r>
      <w:r w:rsidRPr="000B4518">
        <w:t>;</w:t>
      </w:r>
    </w:p>
    <w:p w:rsidR="004C3208" w:rsidRPr="000B4518" w:rsidRDefault="004C3208" w:rsidP="004C3208">
      <w:pPr>
        <w:pStyle w:val="B1"/>
      </w:pPr>
      <w:r w:rsidRPr="000B4518">
        <w:t>2.</w:t>
      </w:r>
      <w:r w:rsidRPr="000B4518">
        <w:tab/>
        <w:t xml:space="preserve">if the first bit in the subtype of the Floor Deny message is set to '1' (acknowledgement is required) as specified in clause 8.2.2, shall store </w:t>
      </w:r>
      <w:r>
        <w:t xml:space="preserve">an indication </w:t>
      </w:r>
      <w:r w:rsidRPr="000B4518">
        <w:t>that a Floor Ack message to a Floor Deny messages is expected;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56" w:name="_Toc11411670"/>
      <w:bookmarkStart w:id="957" w:name="_Toc21595853"/>
      <w:bookmarkStart w:id="958" w:name="_Toc26188292"/>
      <w:bookmarkStart w:id="959" w:name="_Toc26188889"/>
      <w:bookmarkStart w:id="960" w:name="_Toc138362106"/>
      <w:r w:rsidRPr="000B4518">
        <w:t>6.5.5.3.7</w:t>
      </w:r>
      <w:r w:rsidRPr="000B4518">
        <w:tab/>
        <w:t>Receive Floor Queue Position Info message (R: Floor Queue Position Info)</w:t>
      </w:r>
      <w:bookmarkEnd w:id="956"/>
      <w:bookmarkEnd w:id="957"/>
      <w:bookmarkEnd w:id="958"/>
      <w:bookmarkEnd w:id="959"/>
      <w:bookmarkEnd w:id="960"/>
    </w:p>
    <w:p w:rsidR="004C3208" w:rsidRPr="000B4518" w:rsidRDefault="004C3208" w:rsidP="004C3208">
      <w:r w:rsidRPr="000B4518">
        <w:t>When the floor participant interface</w:t>
      </w:r>
      <w:r>
        <w:t xml:space="preserve"> toward the MCPTT client</w:t>
      </w:r>
      <w:r w:rsidRPr="000B4518">
        <w:t xml:space="preserve"> receives a Floor Queue Position Info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Queue Position Info message to the </w:t>
      </w:r>
      <w:r>
        <w:t xml:space="preserve">MCPTT </w:t>
      </w:r>
      <w:r w:rsidRPr="000B4518">
        <w:t>floor participant;</w:t>
      </w:r>
    </w:p>
    <w:p w:rsidR="004C3208" w:rsidRPr="000B4518" w:rsidRDefault="004C3208" w:rsidP="004C3208">
      <w:pPr>
        <w:pStyle w:val="B1"/>
      </w:pPr>
      <w:r w:rsidRPr="000B4518">
        <w:t>2.</w:t>
      </w:r>
      <w:r w:rsidRPr="000B4518">
        <w:tab/>
        <w:t xml:space="preserve">if the first bit in the subtype of the Floor Queue Position Info message is set to '1' (acknowledgement is required) as specified in clause 8.2.2, shall store </w:t>
      </w:r>
      <w:r>
        <w:t xml:space="preserve">an indication </w:t>
      </w:r>
      <w:r w:rsidRPr="000B4518">
        <w:t>that a Floor Ack message to a Floor Queue Position Info messages is expected;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61" w:name="_Toc11411671"/>
      <w:bookmarkStart w:id="962" w:name="_Toc21595854"/>
      <w:bookmarkStart w:id="963" w:name="_Toc26188293"/>
      <w:bookmarkStart w:id="964" w:name="_Toc26188890"/>
      <w:bookmarkStart w:id="965" w:name="_Toc138362107"/>
      <w:r w:rsidRPr="000B4518">
        <w:t>6.5.5.3.8</w:t>
      </w:r>
      <w:r w:rsidRPr="000B4518">
        <w:tab/>
        <w:t>Receive Floor Queue Position Request message (R: Floor Queue Position Request)</w:t>
      </w:r>
      <w:bookmarkEnd w:id="961"/>
      <w:bookmarkEnd w:id="962"/>
      <w:bookmarkEnd w:id="963"/>
      <w:bookmarkEnd w:id="964"/>
      <w:bookmarkEnd w:id="965"/>
    </w:p>
    <w:p w:rsidR="004C3208" w:rsidRPr="000B4518" w:rsidRDefault="004C3208" w:rsidP="004C3208">
      <w:r w:rsidRPr="000B4518">
        <w:t>When the floor participant interface</w:t>
      </w:r>
      <w:r>
        <w:t xml:space="preserve"> toward the MCPTT client</w:t>
      </w:r>
      <w:r w:rsidRPr="000B4518">
        <w:t xml:space="preserve"> receives a Floor Queue Position Request message from the </w:t>
      </w:r>
      <w:r>
        <w:t xml:space="preserve">MCPTT </w:t>
      </w:r>
      <w:r w:rsidRPr="000B4518">
        <w:t>floor participant,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Queue Position Request message to the floor control server interface; and</w:t>
      </w:r>
    </w:p>
    <w:p w:rsidR="004C3208" w:rsidRPr="000B4518" w:rsidRDefault="004C3208" w:rsidP="004C3208">
      <w:pPr>
        <w:pStyle w:val="B1"/>
      </w:pPr>
      <w:r w:rsidRPr="000B4518">
        <w:t>2.</w:t>
      </w:r>
      <w:r w:rsidRPr="000B4518">
        <w:tab/>
        <w:t>shall remain in the 'P: has no permission' state.</w:t>
      </w:r>
    </w:p>
    <w:p w:rsidR="004C3208" w:rsidRPr="000B4518" w:rsidRDefault="004C3208" w:rsidP="004C3208">
      <w:pPr>
        <w:pStyle w:val="Heading5"/>
      </w:pPr>
      <w:bookmarkStart w:id="966" w:name="_Toc11411672"/>
      <w:bookmarkStart w:id="967" w:name="_Toc21595855"/>
      <w:bookmarkStart w:id="968" w:name="_Toc26188294"/>
      <w:bookmarkStart w:id="969" w:name="_Toc26188891"/>
      <w:bookmarkStart w:id="970" w:name="_Toc138362108"/>
      <w:r w:rsidRPr="000B4518">
        <w:t>6.5.5.3.9</w:t>
      </w:r>
      <w:r w:rsidRPr="000B4518">
        <w:tab/>
        <w:t>Receive RTP media packets (R: RTP media)</w:t>
      </w:r>
      <w:bookmarkEnd w:id="966"/>
      <w:bookmarkEnd w:id="967"/>
      <w:bookmarkEnd w:id="968"/>
      <w:bookmarkEnd w:id="969"/>
      <w:bookmarkEnd w:id="970"/>
    </w:p>
    <w:p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edia distributor, the floor participant interface</w:t>
      </w:r>
      <w:r>
        <w:t xml:space="preserve"> toward the MCPTT client:</w:t>
      </w:r>
    </w:p>
    <w:p w:rsidR="004C3208" w:rsidRPr="000B4518" w:rsidRDefault="004C3208" w:rsidP="004C3208">
      <w:pPr>
        <w:pStyle w:val="B1"/>
      </w:pPr>
      <w:r w:rsidRPr="000B4518">
        <w:t>1.</w:t>
      </w:r>
      <w:r w:rsidRPr="000B4518">
        <w:tab/>
        <w:t xml:space="preserve">shall instruct the </w:t>
      </w:r>
      <w:r>
        <w:t xml:space="preserve">network </w:t>
      </w:r>
      <w:r w:rsidRPr="000B4518">
        <w:t xml:space="preserve">media interface to </w:t>
      </w:r>
      <w:r>
        <w:t xml:space="preserve">send the </w:t>
      </w:r>
      <w:r w:rsidRPr="000B4518">
        <w:t>received RTP media packets towards the MCPTT client; and</w:t>
      </w:r>
    </w:p>
    <w:p w:rsidR="004C3208" w:rsidRPr="000B4518" w:rsidRDefault="004C3208" w:rsidP="004C3208">
      <w:pPr>
        <w:pStyle w:val="B1"/>
      </w:pPr>
      <w:r w:rsidRPr="000B4518">
        <w:t>2.</w:t>
      </w:r>
      <w:r w:rsidRPr="000B4518">
        <w:tab/>
        <w:t>shall remain in the 'P: has no permission' state.</w:t>
      </w:r>
    </w:p>
    <w:p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CPTT client, the floor participant interface</w:t>
      </w:r>
      <w:r>
        <w:t xml:space="preserve"> toward the MCPTT client:</w:t>
      </w:r>
    </w:p>
    <w:p w:rsidR="004C3208" w:rsidRPr="000B4518" w:rsidRDefault="004C3208" w:rsidP="004C3208">
      <w:pPr>
        <w:pStyle w:val="B1"/>
      </w:pPr>
      <w:r w:rsidRPr="000B4518">
        <w:t>1.</w:t>
      </w:r>
      <w:r w:rsidRPr="000B4518">
        <w:tab/>
        <w:t xml:space="preserve">shall send a Floor Revoke message to the </w:t>
      </w:r>
      <w:r>
        <w:t xml:space="preserve">MCPTT </w:t>
      </w:r>
      <w:r w:rsidRPr="000B4518">
        <w:t>floor participant. The Floor Revoke message:</w:t>
      </w:r>
    </w:p>
    <w:p w:rsidR="004C3208" w:rsidRPr="000B4518" w:rsidRDefault="004C3208" w:rsidP="004C3208">
      <w:pPr>
        <w:pStyle w:val="B2"/>
      </w:pPr>
      <w:r w:rsidRPr="000B4518">
        <w:t>a.</w:t>
      </w:r>
      <w:r w:rsidRPr="000B4518">
        <w:tab/>
        <w:t>shall include the Reject Cause field with the &lt;Reject Cause&gt; value set to #3 (No permission to send a Media Burst);</w:t>
      </w:r>
    </w:p>
    <w:p w:rsidR="004C3208" w:rsidRPr="000B4518" w:rsidRDefault="004C3208" w:rsidP="004C3208">
      <w:pPr>
        <w:pStyle w:val="B1"/>
      </w:pPr>
      <w:r w:rsidRPr="000B4518">
        <w:t>2.</w:t>
      </w:r>
      <w:r w:rsidRPr="000B4518">
        <w:tab/>
        <w:t xml:space="preserve">shall store that a Floor Release message is expected from the </w:t>
      </w:r>
      <w:r>
        <w:t xml:space="preserve">MCPTT </w:t>
      </w:r>
      <w:r w:rsidRPr="000B4518">
        <w:t>floor participant;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71" w:name="_Toc11411673"/>
      <w:bookmarkStart w:id="972" w:name="_Toc21595856"/>
      <w:bookmarkStart w:id="973" w:name="_Toc26188295"/>
      <w:bookmarkStart w:id="974" w:name="_Toc26188892"/>
      <w:bookmarkStart w:id="975" w:name="_Toc138362109"/>
      <w:r w:rsidRPr="000B4518">
        <w:t>6.5.5.3.10</w:t>
      </w:r>
      <w:r w:rsidRPr="000B4518">
        <w:tab/>
        <w:t>Receive Floor Release message (R: Floor Release)</w:t>
      </w:r>
      <w:bookmarkEnd w:id="971"/>
      <w:bookmarkEnd w:id="972"/>
      <w:bookmarkEnd w:id="973"/>
      <w:bookmarkEnd w:id="974"/>
      <w:bookmarkEnd w:id="975"/>
    </w:p>
    <w:p w:rsidR="004C3208" w:rsidRPr="000B4518" w:rsidRDefault="004C3208" w:rsidP="004C3208">
      <w:r w:rsidRPr="000B4518">
        <w:t>When the floor participant interface</w:t>
      </w:r>
      <w:r>
        <w:t xml:space="preserve"> toward the MCPTT client</w:t>
      </w:r>
      <w:r w:rsidRPr="000B4518">
        <w:t xml:space="preserve"> receives a Floor Release message from the </w:t>
      </w:r>
      <w:r>
        <w:t xml:space="preserve">MCPTT </w:t>
      </w:r>
      <w:r w:rsidRPr="000B4518">
        <w:t>floor participant,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if a Floor Release message is not expected from the </w:t>
      </w:r>
      <w:r>
        <w:t xml:space="preserve">MCPTT </w:t>
      </w:r>
      <w:r w:rsidRPr="000B4518">
        <w:t>floor participant:</w:t>
      </w:r>
    </w:p>
    <w:p w:rsidR="004C3208" w:rsidRPr="000B4518" w:rsidRDefault="004C3208" w:rsidP="004C3208">
      <w:pPr>
        <w:pStyle w:val="B2"/>
      </w:pPr>
      <w:r w:rsidRPr="000B4518">
        <w:t>a.</w:t>
      </w:r>
      <w:r w:rsidRPr="000B4518">
        <w:tab/>
        <w:t>if the first bit in the subtype of the Floor Release message is set to '1' (acknowledgement is required) as specified in clause 8.2.2, based on local policy:</w:t>
      </w:r>
    </w:p>
    <w:p w:rsidR="004C3208" w:rsidRPr="000B4518" w:rsidRDefault="004C3208" w:rsidP="004C3208">
      <w:pPr>
        <w:pStyle w:val="B3"/>
      </w:pPr>
      <w:r w:rsidRPr="000B4518">
        <w:t>i</w:t>
      </w:r>
      <w:r w:rsidRPr="000B4518">
        <w:tab/>
        <w:t xml:space="preserve">shall send a Floor Ack message to the </w:t>
      </w:r>
      <w:r>
        <w:t xml:space="preserve">MCPTT </w:t>
      </w:r>
      <w:r w:rsidRPr="000B4518">
        <w:t>floor participant and set the first bit in the subtype of the Floor Release message to '0' (acknowledgement is not required) in the outgoing Floor Release message; or</w:t>
      </w:r>
    </w:p>
    <w:p w:rsidR="004C3208" w:rsidRPr="000B4518" w:rsidRDefault="004C3208" w:rsidP="004C3208">
      <w:pPr>
        <w:pStyle w:val="B3"/>
      </w:pPr>
      <w:r w:rsidRPr="000B4518">
        <w:t>ii.</w:t>
      </w:r>
      <w:r w:rsidRPr="000B4518">
        <w:tab/>
        <w:t>wait for the Floor Ack from the floor control server; and</w:t>
      </w:r>
    </w:p>
    <w:p w:rsidR="004C3208" w:rsidRPr="000B4518" w:rsidRDefault="004C3208" w:rsidP="004C3208">
      <w:pPr>
        <w:pStyle w:val="B2"/>
      </w:pPr>
      <w:r w:rsidRPr="000B4518">
        <w:t>b.</w:t>
      </w:r>
      <w:r w:rsidRPr="000B4518">
        <w:tab/>
        <w:t>shall forward the Floor Release message to the floor control server interface;</w:t>
      </w:r>
    </w:p>
    <w:p w:rsidR="004C3208" w:rsidRPr="000B4518" w:rsidRDefault="004C3208" w:rsidP="004C3208">
      <w:pPr>
        <w:pStyle w:val="B1"/>
      </w:pPr>
      <w:r w:rsidRPr="000B4518">
        <w:t>2.</w:t>
      </w:r>
      <w:r w:rsidRPr="000B4518">
        <w:tab/>
        <w:t xml:space="preserve">if a Floor Release message is expected from the </w:t>
      </w:r>
      <w:r>
        <w:t xml:space="preserve">MCPTT </w:t>
      </w:r>
      <w:r w:rsidRPr="000B4518">
        <w:t>floor participant:</w:t>
      </w:r>
    </w:p>
    <w:p w:rsidR="004C3208" w:rsidRPr="000B4518" w:rsidRDefault="004C3208" w:rsidP="004C3208">
      <w:pPr>
        <w:pStyle w:val="B2"/>
      </w:pPr>
      <w:r w:rsidRPr="000B4518">
        <w:t>a.</w:t>
      </w:r>
      <w:r w:rsidRPr="000B4518">
        <w:tab/>
        <w:t>if the first bit in the subtype of the Floor Release message is set to '1' (acknowledgement is required) as specified in clause 8.2.2:</w:t>
      </w:r>
    </w:p>
    <w:p w:rsidR="004C3208" w:rsidRPr="000B4518" w:rsidRDefault="004C3208" w:rsidP="004C3208">
      <w:pPr>
        <w:pStyle w:val="B3"/>
      </w:pPr>
      <w:r w:rsidRPr="000B4518">
        <w:t>i.</w:t>
      </w:r>
      <w:r w:rsidRPr="000B4518">
        <w:tab/>
        <w:t xml:space="preserve">shall send a Floor Ack message to the </w:t>
      </w:r>
      <w:r>
        <w:t xml:space="preserve">MCPTT </w:t>
      </w:r>
      <w:r w:rsidRPr="000B4518">
        <w:t>floor participant; and</w:t>
      </w:r>
    </w:p>
    <w:p w:rsidR="004C3208" w:rsidRPr="000B4518" w:rsidRDefault="004C3208" w:rsidP="004C3208">
      <w:pPr>
        <w:pStyle w:val="B2"/>
      </w:pPr>
      <w:r w:rsidRPr="000B4518">
        <w:t>b.</w:t>
      </w:r>
      <w:r w:rsidRPr="000B4518">
        <w:tab/>
        <w:t>shall remove that a Floor Release message</w:t>
      </w:r>
      <w:r w:rsidRPr="000E2609">
        <w:t xml:space="preserve"> </w:t>
      </w:r>
      <w:r w:rsidRPr="000B4518">
        <w:t>is expected from the floor participant; and</w:t>
      </w:r>
    </w:p>
    <w:p w:rsidR="004C3208" w:rsidRPr="000B4518" w:rsidRDefault="004C3208" w:rsidP="004C3208">
      <w:pPr>
        <w:pStyle w:val="B1"/>
      </w:pPr>
      <w:r w:rsidRPr="000B4518">
        <w:t>3.</w:t>
      </w:r>
      <w:r w:rsidRPr="000B4518">
        <w:tab/>
        <w:t>shall remain in the 'P: has no permission' state.</w:t>
      </w:r>
    </w:p>
    <w:p w:rsidR="004C3208" w:rsidRPr="000B4518" w:rsidRDefault="004C3208" w:rsidP="004C3208">
      <w:pPr>
        <w:pStyle w:val="Heading5"/>
      </w:pPr>
      <w:bookmarkStart w:id="976" w:name="_Toc11411674"/>
      <w:bookmarkStart w:id="977" w:name="_Toc21595857"/>
      <w:bookmarkStart w:id="978" w:name="_Toc26188296"/>
      <w:bookmarkStart w:id="979" w:name="_Toc26188893"/>
      <w:bookmarkStart w:id="980" w:name="_Toc138362110"/>
      <w:r w:rsidRPr="000B4518">
        <w:t>6.5.5.3.11</w:t>
      </w:r>
      <w:r w:rsidRPr="000B4518">
        <w:tab/>
        <w:t>Receive split instruction (R: Split)</w:t>
      </w:r>
      <w:bookmarkEnd w:id="976"/>
      <w:bookmarkEnd w:id="977"/>
      <w:bookmarkEnd w:id="978"/>
      <w:bookmarkEnd w:id="979"/>
      <w:bookmarkEnd w:id="980"/>
    </w:p>
    <w:p w:rsidR="004C3208" w:rsidRPr="000B4518" w:rsidRDefault="004C3208" w:rsidP="004C3208">
      <w:pPr>
        <w:rPr>
          <w:lang w:eastAsia="x-none"/>
        </w:rPr>
      </w:pPr>
      <w:r w:rsidRPr="000B4518">
        <w:rPr>
          <w:lang w:eastAsia="x-none"/>
        </w:rPr>
        <w:t>Upon receiving an instruction to split the ongoing MCPTT call, to the floor participant</w:t>
      </w:r>
      <w:r w:rsidRPr="00F20AD5">
        <w:rPr>
          <w:lang w:eastAsia="x-none"/>
        </w:rPr>
        <w:t xml:space="preserve"> </w:t>
      </w:r>
      <w:r w:rsidRPr="000B4518">
        <w:rPr>
          <w:lang w:eastAsia="x-none"/>
        </w:rPr>
        <w:t>interface</w:t>
      </w:r>
      <w:r>
        <w:t xml:space="preserve"> toward the MCPTT client</w:t>
      </w:r>
      <w:r w:rsidRPr="000B4518">
        <w:rPr>
          <w:lang w:eastAsia="x-none"/>
        </w:rPr>
        <w:t>:</w:t>
      </w:r>
    </w:p>
    <w:p w:rsidR="004C3208" w:rsidRPr="000B4518" w:rsidRDefault="004C3208" w:rsidP="004C3208">
      <w:pPr>
        <w:pStyle w:val="B1"/>
      </w:pPr>
      <w:r w:rsidRPr="000B4518">
        <w:t>1.</w:t>
      </w:r>
      <w:r w:rsidRPr="000B4518">
        <w:tab/>
        <w:t>shall create a new instance of the 'basic floor control operation towards the floor participant' state machine;</w:t>
      </w:r>
    </w:p>
    <w:p w:rsidR="004C3208" w:rsidRPr="000B4518" w:rsidRDefault="004C3208" w:rsidP="004C3208">
      <w:pPr>
        <w:pStyle w:val="B1"/>
      </w:pPr>
      <w:r w:rsidRPr="000B4518">
        <w:t>2.</w:t>
      </w:r>
      <w:r w:rsidRPr="000B4518">
        <w:tab/>
        <w:t>shall move information associated with the instance used for 'floor participant interface</w:t>
      </w:r>
      <w:r>
        <w:t xml:space="preserve"> toward the MCPTT client</w:t>
      </w:r>
      <w:r w:rsidRPr="000B4518">
        <w:t xml:space="preserve"> state transition' to the 'basic floor control operation towards the floor participant' state machine;</w:t>
      </w:r>
    </w:p>
    <w:p w:rsidR="004C3208" w:rsidRPr="000B4518" w:rsidRDefault="004C3208" w:rsidP="004C3208">
      <w:pPr>
        <w:pStyle w:val="NO"/>
      </w:pPr>
      <w:r w:rsidRPr="000B4518">
        <w:t>NOTE:</w:t>
      </w:r>
      <w:r w:rsidRPr="000B4518">
        <w:tab/>
        <w:t xml:space="preserve"> Which information that needs to be moved is an implementation option.</w:t>
      </w:r>
    </w:p>
    <w:p w:rsidR="004C3208" w:rsidRPr="000B4518" w:rsidRDefault="004C3208" w:rsidP="004C3208">
      <w:pPr>
        <w:pStyle w:val="B1"/>
      </w:pPr>
      <w:r w:rsidRPr="000B4518">
        <w:t>3.</w:t>
      </w:r>
      <w:r w:rsidRPr="000B4518">
        <w:tab/>
        <w:t xml:space="preserve">shall enter the 'Start-stop' state and terminate the 'floor participant state transition' state machine associated with this </w:t>
      </w:r>
      <w:r>
        <w:t xml:space="preserve">MCPTT </w:t>
      </w:r>
      <w:r w:rsidRPr="000B4518">
        <w:t>floor participant and this session;</w:t>
      </w:r>
    </w:p>
    <w:p w:rsidR="004C3208" w:rsidRPr="000B4518" w:rsidRDefault="004C3208" w:rsidP="004C3208">
      <w:pPr>
        <w:pStyle w:val="B1"/>
      </w:pPr>
      <w:r w:rsidRPr="000B4518">
        <w:t>4.</w:t>
      </w:r>
      <w:r w:rsidRPr="000B4518">
        <w:tab/>
        <w:t>if the state in 'general floor control operation' state machine is 'G: Floor Idle' state; shall enter the 'U: not permitted and Floor Idle' state as specified in clause 6.3.5.3.2; and</w:t>
      </w:r>
    </w:p>
    <w:p w:rsidR="004C3208" w:rsidRDefault="004C3208" w:rsidP="004C3208">
      <w:pPr>
        <w:pStyle w:val="B1"/>
      </w:pPr>
      <w:r w:rsidRPr="000B4518">
        <w:t>5.</w:t>
      </w:r>
      <w:r w:rsidRPr="000B4518">
        <w:tab/>
        <w:t>if the state in 'general floor control operation' state machine is 'G: Floor Taken' state; shall enter the 'U: not permitted and Floor Taken' state as specified in clause 6.3.5.4.2.</w:t>
      </w:r>
    </w:p>
    <w:p w:rsidR="004C3208" w:rsidRPr="000B4518" w:rsidRDefault="004C3208" w:rsidP="004C3208">
      <w:pPr>
        <w:pStyle w:val="Heading5"/>
      </w:pPr>
      <w:bookmarkStart w:id="981" w:name="_Toc11411675"/>
      <w:bookmarkStart w:id="982" w:name="_Toc21595858"/>
      <w:bookmarkStart w:id="983" w:name="_Toc26188297"/>
      <w:bookmarkStart w:id="984" w:name="_Toc26188894"/>
      <w:bookmarkStart w:id="985" w:name="_Toc138362111"/>
      <w:r>
        <w:t>6.5.5.3.12</w:t>
      </w:r>
      <w:r w:rsidRPr="000B4518">
        <w:tab/>
        <w:t xml:space="preserve">Receive Floor </w:t>
      </w:r>
      <w:r>
        <w:t>Release Multi Talker</w:t>
      </w:r>
      <w:r w:rsidRPr="000B4518">
        <w:t xml:space="preserve"> message</w:t>
      </w:r>
      <w:bookmarkEnd w:id="981"/>
      <w:r>
        <w:t xml:space="preserve"> (</w:t>
      </w:r>
      <w:r w:rsidRPr="00397AF1">
        <w:rPr>
          <w:rFonts w:ascii="Calibri" w:hAnsi="Calibri" w:cs="Calibri"/>
          <w:color w:val="000000"/>
          <w:sz w:val="24"/>
          <w:szCs w:val="24"/>
          <w:lang w:eastAsia="en-GB"/>
        </w:rPr>
        <w:t>R: Floor Release</w:t>
      </w:r>
      <w:r>
        <w:rPr>
          <w:rFonts w:ascii="Calibri" w:hAnsi="Calibri" w:cs="Calibri"/>
          <w:color w:val="000000"/>
          <w:sz w:val="24"/>
          <w:szCs w:val="24"/>
          <w:lang w:val="de-DE" w:eastAsia="en-GB"/>
        </w:rPr>
        <w:t xml:space="preserve"> </w:t>
      </w:r>
      <w:r>
        <w:rPr>
          <w:rFonts w:ascii="Calibri" w:hAnsi="Calibri" w:cs="Calibri"/>
          <w:color w:val="000000"/>
          <w:sz w:val="24"/>
          <w:szCs w:val="24"/>
          <w:lang w:val="en-US" w:eastAsia="en-GB"/>
        </w:rPr>
        <w:t>Multi-talker</w:t>
      </w:r>
      <w:r>
        <w:t>)</w:t>
      </w:r>
      <w:bookmarkEnd w:id="982"/>
      <w:bookmarkEnd w:id="983"/>
      <w:bookmarkEnd w:id="984"/>
      <w:bookmarkEnd w:id="985"/>
    </w:p>
    <w:p w:rsidR="004C3208" w:rsidRPr="000B4518" w:rsidRDefault="004C3208" w:rsidP="004C3208">
      <w:r w:rsidRPr="000B4518">
        <w:t>When the floor participant interface</w:t>
      </w:r>
      <w:r>
        <w:t xml:space="preserve"> toward the MCPTT client</w:t>
      </w:r>
      <w:r w:rsidRPr="000B4518">
        <w:t xml:space="preserve"> receives a Floor </w:t>
      </w:r>
      <w:r>
        <w:t>Release Multi Talker</w:t>
      </w:r>
      <w:r w:rsidRPr="000B4518">
        <w:t xml:space="preserve"> message from the floor control server interface, the floor participant interface</w:t>
      </w:r>
      <w:r>
        <w:t xml:space="preserve"> toward the MCPTT client</w:t>
      </w:r>
      <w:r w:rsidRPr="000B4518">
        <w:t>:</w:t>
      </w:r>
    </w:p>
    <w:p w:rsidR="004C3208" w:rsidRDefault="004C3208" w:rsidP="004C3208">
      <w:pPr>
        <w:pStyle w:val="B1"/>
      </w:pPr>
      <w:r>
        <w:t>1</w:t>
      </w:r>
      <w:r w:rsidRPr="000B4518">
        <w:t>.</w:t>
      </w:r>
      <w:r w:rsidRPr="000B4518">
        <w:tab/>
      </w:r>
      <w:r>
        <w:t>s</w:t>
      </w:r>
      <w:r w:rsidRPr="000B4518">
        <w:t>hall remain in the 'P: has no permission' state.</w:t>
      </w:r>
    </w:p>
    <w:p w:rsidR="004C3208" w:rsidRPr="000B4518" w:rsidRDefault="004C3208" w:rsidP="004C3208">
      <w:pPr>
        <w:pStyle w:val="NO"/>
      </w:pPr>
      <w:r>
        <w:t>NOTE:</w:t>
      </w:r>
      <w:r>
        <w:tab/>
        <w:t>The multi-talker feature is not supported in the present document.</w:t>
      </w:r>
    </w:p>
    <w:p w:rsidR="004C3208" w:rsidRPr="000B4518" w:rsidRDefault="004C3208" w:rsidP="004C3208">
      <w:pPr>
        <w:pStyle w:val="Heading4"/>
      </w:pPr>
      <w:bookmarkStart w:id="986" w:name="_Toc11411676"/>
      <w:bookmarkStart w:id="987" w:name="_Toc21595859"/>
      <w:bookmarkStart w:id="988" w:name="_Toc26188298"/>
      <w:bookmarkStart w:id="989" w:name="_Toc26188895"/>
      <w:bookmarkStart w:id="990" w:name="_Toc138362112"/>
      <w:r w:rsidRPr="000B4518">
        <w:t>6.5.5.4</w:t>
      </w:r>
      <w:r w:rsidRPr="000B4518">
        <w:tab/>
        <w:t>State: 'P: has permission'</w:t>
      </w:r>
      <w:bookmarkEnd w:id="986"/>
      <w:bookmarkEnd w:id="987"/>
      <w:bookmarkEnd w:id="988"/>
      <w:bookmarkEnd w:id="989"/>
      <w:bookmarkEnd w:id="990"/>
    </w:p>
    <w:p w:rsidR="004C3208" w:rsidRPr="000B4518" w:rsidRDefault="004C3208" w:rsidP="004C3208">
      <w:pPr>
        <w:pStyle w:val="Heading5"/>
      </w:pPr>
      <w:bookmarkStart w:id="991" w:name="_Toc11411677"/>
      <w:bookmarkStart w:id="992" w:name="_Toc21595860"/>
      <w:bookmarkStart w:id="993" w:name="_Toc26188299"/>
      <w:bookmarkStart w:id="994" w:name="_Toc26188896"/>
      <w:bookmarkStart w:id="995" w:name="_Toc138362113"/>
      <w:r w:rsidRPr="000B4518">
        <w:t>6.5.5.4.1</w:t>
      </w:r>
      <w:r w:rsidRPr="000B4518">
        <w:tab/>
        <w:t>General</w:t>
      </w:r>
      <w:bookmarkEnd w:id="991"/>
      <w:bookmarkEnd w:id="992"/>
      <w:bookmarkEnd w:id="993"/>
      <w:bookmarkEnd w:id="994"/>
      <w:bookmarkEnd w:id="995"/>
    </w:p>
    <w:p w:rsidR="004C3208" w:rsidRPr="000B4518" w:rsidRDefault="004C3208" w:rsidP="004C3208">
      <w:r w:rsidRPr="000B4518">
        <w:t>The floor participant interface</w:t>
      </w:r>
      <w:r>
        <w:t xml:space="preserve"> toward the MCPTT client</w:t>
      </w:r>
      <w:r w:rsidRPr="000B4518">
        <w:t xml:space="preserve"> uses this state when the floor participant has permission to send media</w:t>
      </w:r>
    </w:p>
    <w:p w:rsidR="004C3208" w:rsidRPr="000B4518" w:rsidRDefault="004C3208" w:rsidP="004C3208">
      <w:pPr>
        <w:pStyle w:val="Heading5"/>
      </w:pPr>
      <w:bookmarkStart w:id="996" w:name="_Toc11411678"/>
      <w:bookmarkStart w:id="997" w:name="_Toc21595861"/>
      <w:bookmarkStart w:id="998" w:name="_Toc26188300"/>
      <w:bookmarkStart w:id="999" w:name="_Toc26188897"/>
      <w:bookmarkStart w:id="1000" w:name="_Toc138362114"/>
      <w:r w:rsidRPr="000B4518">
        <w:t>6.5.5.4.2</w:t>
      </w:r>
      <w:r w:rsidRPr="000B4518">
        <w:tab/>
        <w:t>Receive RTP media packets</w:t>
      </w:r>
      <w:bookmarkEnd w:id="996"/>
      <w:bookmarkEnd w:id="997"/>
      <w:bookmarkEnd w:id="998"/>
      <w:bookmarkEnd w:id="999"/>
      <w:bookmarkEnd w:id="1000"/>
    </w:p>
    <w:p w:rsidR="004C3208" w:rsidRPr="000B4518" w:rsidRDefault="004C3208" w:rsidP="004C3208">
      <w:r w:rsidRPr="000B4518">
        <w:t>When the floor participant interface</w:t>
      </w:r>
      <w:r>
        <w:t xml:space="preserve"> toward the MCPTT client</w:t>
      </w:r>
      <w:r w:rsidRPr="000B4518">
        <w:t xml:space="preserve"> receives an indication from the network media interface that RTP media packets are received from the MCPTT client,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instruct the media interface to forward received RTP media packets towards the media distributor; and</w:t>
      </w:r>
    </w:p>
    <w:p w:rsidR="004C3208" w:rsidRPr="000B4518" w:rsidRDefault="004C3208" w:rsidP="004C3208">
      <w:pPr>
        <w:pStyle w:val="B1"/>
      </w:pPr>
      <w:r w:rsidRPr="000B4518">
        <w:t>2.</w:t>
      </w:r>
      <w:r w:rsidRPr="000B4518">
        <w:tab/>
        <w:t>shall remain in the 'P: has permission' state.</w:t>
      </w:r>
    </w:p>
    <w:p w:rsidR="004C3208" w:rsidRPr="000B4518" w:rsidRDefault="004C3208" w:rsidP="004C3208">
      <w:pPr>
        <w:pStyle w:val="Heading5"/>
      </w:pPr>
      <w:bookmarkStart w:id="1001" w:name="_Toc11411679"/>
      <w:bookmarkStart w:id="1002" w:name="_Toc21595862"/>
      <w:bookmarkStart w:id="1003" w:name="_Toc26188301"/>
      <w:bookmarkStart w:id="1004" w:name="_Toc26188898"/>
      <w:bookmarkStart w:id="1005" w:name="_Toc138362115"/>
      <w:r w:rsidRPr="000B4518">
        <w:t>6.5.5.4.3</w:t>
      </w:r>
      <w:r w:rsidRPr="000B4518">
        <w:tab/>
        <w:t>Receive Floor Release message</w:t>
      </w:r>
      <w:bookmarkEnd w:id="1001"/>
      <w:r>
        <w:t xml:space="preserve"> (</w:t>
      </w:r>
      <w:r w:rsidRPr="00397AF1">
        <w:rPr>
          <w:rFonts w:ascii="Calibri" w:hAnsi="Calibri" w:cs="Calibri"/>
          <w:color w:val="000000"/>
          <w:sz w:val="24"/>
          <w:szCs w:val="24"/>
          <w:lang w:eastAsia="en-GB"/>
        </w:rPr>
        <w:t>R: Floor Release</w:t>
      </w:r>
      <w:r>
        <w:t>)</w:t>
      </w:r>
      <w:bookmarkEnd w:id="1002"/>
      <w:bookmarkEnd w:id="1003"/>
      <w:bookmarkEnd w:id="1004"/>
      <w:bookmarkEnd w:id="1005"/>
    </w:p>
    <w:p w:rsidR="004C3208" w:rsidRPr="000B4518" w:rsidRDefault="004C3208" w:rsidP="004C3208">
      <w:r w:rsidRPr="000B4518">
        <w:t>When the floor participant interface</w:t>
      </w:r>
      <w:r>
        <w:t xml:space="preserve"> toward the MCPTT client</w:t>
      </w:r>
      <w:r w:rsidRPr="000B4518">
        <w:t xml:space="preserve"> receives a Floor Release message from the floor participant,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Release message to the floor control server interface; and</w:t>
      </w:r>
    </w:p>
    <w:p w:rsidR="004C3208" w:rsidRPr="000B4518" w:rsidRDefault="004C3208" w:rsidP="004C3208">
      <w:pPr>
        <w:pStyle w:val="B1"/>
      </w:pPr>
      <w:r w:rsidRPr="000B4518">
        <w:t>3.</w:t>
      </w:r>
      <w:r w:rsidRPr="000B4518">
        <w:tab/>
        <w:t>shall remain in the 'P: has permission' state.</w:t>
      </w:r>
    </w:p>
    <w:p w:rsidR="004C3208" w:rsidRPr="000B4518" w:rsidRDefault="004C3208" w:rsidP="004C3208">
      <w:pPr>
        <w:pStyle w:val="Heading5"/>
      </w:pPr>
      <w:bookmarkStart w:id="1006" w:name="_Toc11411680"/>
      <w:bookmarkStart w:id="1007" w:name="_Toc21595863"/>
      <w:bookmarkStart w:id="1008" w:name="_Toc26188302"/>
      <w:bookmarkStart w:id="1009" w:name="_Toc26188899"/>
      <w:bookmarkStart w:id="1010" w:name="_Toc138362116"/>
      <w:r w:rsidRPr="000B4518">
        <w:t>6.5.5.4.4</w:t>
      </w:r>
      <w:r w:rsidRPr="000B4518">
        <w:tab/>
        <w:t>Receive Floor Ack message</w:t>
      </w:r>
      <w:bookmarkEnd w:id="1006"/>
      <w:r>
        <w:t xml:space="preserve"> (</w:t>
      </w:r>
      <w:r w:rsidRPr="00397AF1">
        <w:rPr>
          <w:rFonts w:ascii="Calibri" w:hAnsi="Calibri" w:cs="Calibri"/>
          <w:color w:val="000000"/>
          <w:sz w:val="24"/>
          <w:szCs w:val="24"/>
          <w:lang w:eastAsia="en-GB"/>
        </w:rPr>
        <w:t>R: Floor Ack</w:t>
      </w:r>
      <w:r>
        <w:t>)</w:t>
      </w:r>
      <w:bookmarkEnd w:id="1007"/>
      <w:bookmarkEnd w:id="1008"/>
      <w:bookmarkEnd w:id="1009"/>
      <w:bookmarkEnd w:id="1010"/>
    </w:p>
    <w:p w:rsidR="004C3208" w:rsidRPr="000B4518" w:rsidRDefault="004C3208" w:rsidP="004C3208">
      <w:r w:rsidRPr="000B4518">
        <w:t>When the floor participant interface</w:t>
      </w:r>
      <w:r>
        <w:t xml:space="preserve"> toward the MCPTT client</w:t>
      </w:r>
      <w:r w:rsidRPr="000B4518">
        <w:t xml:space="preserve"> receives a Floor Ack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Ack message to the floor participant; and</w:t>
      </w:r>
    </w:p>
    <w:p w:rsidR="004C3208" w:rsidRPr="000B4518" w:rsidRDefault="004C3208" w:rsidP="004C3208">
      <w:pPr>
        <w:pStyle w:val="B1"/>
      </w:pPr>
      <w:r w:rsidRPr="000B4518">
        <w:t>2.</w:t>
      </w:r>
      <w:r w:rsidRPr="000B4518">
        <w:tab/>
        <w:t>shall remain in the 'P: has permission' state.</w:t>
      </w:r>
    </w:p>
    <w:p w:rsidR="004C3208" w:rsidRPr="000B4518" w:rsidRDefault="004C3208" w:rsidP="004C3208">
      <w:pPr>
        <w:pStyle w:val="Heading5"/>
      </w:pPr>
      <w:bookmarkStart w:id="1011" w:name="_Toc11411681"/>
      <w:bookmarkStart w:id="1012" w:name="_Toc21595864"/>
      <w:bookmarkStart w:id="1013" w:name="_Toc26188303"/>
      <w:bookmarkStart w:id="1014" w:name="_Toc26188900"/>
      <w:bookmarkStart w:id="1015" w:name="_Toc138362117"/>
      <w:r w:rsidRPr="000B4518">
        <w:t>6.5.5.4.5</w:t>
      </w:r>
      <w:r w:rsidRPr="000B4518">
        <w:tab/>
        <w:t>Receive Floor Idle message</w:t>
      </w:r>
      <w:bookmarkEnd w:id="1011"/>
      <w:r>
        <w:t xml:space="preserve"> (</w:t>
      </w:r>
      <w:r w:rsidRPr="00397AF1">
        <w:rPr>
          <w:rFonts w:ascii="Calibri" w:hAnsi="Calibri" w:cs="Calibri"/>
          <w:color w:val="000000"/>
          <w:sz w:val="24"/>
          <w:szCs w:val="24"/>
          <w:lang w:eastAsia="en-GB"/>
        </w:rPr>
        <w:t>R: Floor Idle</w:t>
      </w:r>
      <w:r>
        <w:t>)</w:t>
      </w:r>
      <w:bookmarkEnd w:id="1012"/>
      <w:bookmarkEnd w:id="1013"/>
      <w:bookmarkEnd w:id="1014"/>
      <w:bookmarkEnd w:id="1015"/>
    </w:p>
    <w:p w:rsidR="004C3208" w:rsidRPr="000B4518" w:rsidRDefault="004C3208" w:rsidP="004C3208">
      <w:r w:rsidRPr="000B4518">
        <w:t>When the floor participant interface</w:t>
      </w:r>
      <w:r>
        <w:t xml:space="preserve"> toward the MCPTT client</w:t>
      </w:r>
      <w:r w:rsidRPr="000B4518">
        <w:t xml:space="preserve"> receives a Floor Idle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Idle message to the floor participant;</w:t>
      </w:r>
    </w:p>
    <w:p w:rsidR="004C3208" w:rsidRPr="000B4518" w:rsidRDefault="004C3208" w:rsidP="004C3208">
      <w:pPr>
        <w:pStyle w:val="B1"/>
      </w:pPr>
      <w:r w:rsidRPr="000B4518">
        <w:t>2.</w:t>
      </w:r>
      <w:r w:rsidRPr="000B4518">
        <w:tab/>
        <w:t xml:space="preserve">if the first bit in the subtype of the Floor Idle message is set to '1' (acknowledgement is required), shall store </w:t>
      </w:r>
      <w:r>
        <w:t xml:space="preserve">an indication </w:t>
      </w:r>
      <w:r w:rsidRPr="000B4518">
        <w:t>that a Floor Ack message to a Floor Idle messages is expected; and</w:t>
      </w:r>
    </w:p>
    <w:p w:rsidR="004C3208" w:rsidRPr="000B4518" w:rsidRDefault="004C3208" w:rsidP="004C3208">
      <w:pPr>
        <w:pStyle w:val="B1"/>
      </w:pPr>
      <w:r w:rsidRPr="000B4518">
        <w:t>3.</w:t>
      </w:r>
      <w:r w:rsidRPr="000B4518">
        <w:tab/>
        <w:t>shall enter the 'P: has no permission' state.</w:t>
      </w:r>
    </w:p>
    <w:p w:rsidR="004C3208" w:rsidRPr="000B4518" w:rsidRDefault="004C3208" w:rsidP="004C3208">
      <w:pPr>
        <w:pStyle w:val="Heading5"/>
      </w:pPr>
      <w:bookmarkStart w:id="1016" w:name="_Toc11411682"/>
      <w:bookmarkStart w:id="1017" w:name="_Toc21595865"/>
      <w:bookmarkStart w:id="1018" w:name="_Toc26188304"/>
      <w:bookmarkStart w:id="1019" w:name="_Toc26188901"/>
      <w:bookmarkStart w:id="1020" w:name="_Toc138362118"/>
      <w:r w:rsidRPr="000B4518">
        <w:t>6.5.5.4.6</w:t>
      </w:r>
      <w:r w:rsidRPr="000B4518">
        <w:tab/>
        <w:t>Receive Floor Taken message</w:t>
      </w:r>
      <w:bookmarkEnd w:id="1016"/>
      <w:r>
        <w:t xml:space="preserve"> (</w:t>
      </w:r>
      <w:r w:rsidRPr="00397AF1">
        <w:rPr>
          <w:rFonts w:ascii="Calibri" w:hAnsi="Calibri" w:cs="Calibri"/>
          <w:color w:val="000000"/>
          <w:sz w:val="24"/>
          <w:szCs w:val="24"/>
          <w:lang w:eastAsia="en-GB"/>
        </w:rPr>
        <w:t>R: Floor Taken</w:t>
      </w:r>
      <w:r>
        <w:t>)</w:t>
      </w:r>
      <w:bookmarkEnd w:id="1017"/>
      <w:bookmarkEnd w:id="1018"/>
      <w:bookmarkEnd w:id="1019"/>
      <w:bookmarkEnd w:id="1020"/>
    </w:p>
    <w:p w:rsidR="004C3208" w:rsidRPr="000B4518" w:rsidRDefault="004C3208" w:rsidP="004C3208">
      <w:r w:rsidRPr="000B4518">
        <w:t>When the floor participant interface</w:t>
      </w:r>
      <w:r>
        <w:t xml:space="preserve"> toward the MCPTT client</w:t>
      </w:r>
      <w:r w:rsidRPr="000B4518">
        <w:t xml:space="preserve"> receives a Floor Taken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shall send the Floor Taken message to the floor participant;</w:t>
      </w:r>
    </w:p>
    <w:p w:rsidR="004C3208" w:rsidRPr="000B4518" w:rsidRDefault="004C3208" w:rsidP="004C3208">
      <w:pPr>
        <w:pStyle w:val="B1"/>
      </w:pPr>
      <w:r w:rsidRPr="000B4518">
        <w:t>2.</w:t>
      </w:r>
      <w:r w:rsidRPr="000B4518">
        <w:tab/>
        <w:t xml:space="preserve">if the first bit in the subtype of the Floor Taken message is set to '1' (acknowledgement is required), shall store </w:t>
      </w:r>
      <w:r>
        <w:t xml:space="preserve">an indication </w:t>
      </w:r>
      <w:r w:rsidRPr="000B4518">
        <w:t>that a Floor Ack message to a Floor Taken messages is expected; and</w:t>
      </w:r>
    </w:p>
    <w:p w:rsidR="004C3208" w:rsidRPr="000B4518" w:rsidRDefault="004C3208" w:rsidP="004C3208">
      <w:pPr>
        <w:pStyle w:val="B1"/>
      </w:pPr>
      <w:r w:rsidRPr="000B4518">
        <w:t>3.</w:t>
      </w:r>
      <w:r w:rsidRPr="000B4518">
        <w:tab/>
        <w:t>shall enter the 'P: has no permission' state.</w:t>
      </w:r>
    </w:p>
    <w:p w:rsidR="004C3208" w:rsidRPr="000B4518" w:rsidRDefault="004C3208" w:rsidP="004C3208">
      <w:pPr>
        <w:pStyle w:val="Heading5"/>
      </w:pPr>
      <w:bookmarkStart w:id="1021" w:name="_Toc11411683"/>
      <w:bookmarkStart w:id="1022" w:name="_Toc21595866"/>
      <w:bookmarkStart w:id="1023" w:name="_Toc26188305"/>
      <w:bookmarkStart w:id="1024" w:name="_Toc26188902"/>
      <w:bookmarkStart w:id="1025" w:name="_Toc138362119"/>
      <w:r w:rsidRPr="000B4518">
        <w:t>6.5.5.4.7</w:t>
      </w:r>
      <w:r w:rsidRPr="000B4518">
        <w:tab/>
        <w:t>Receive Floor Revoke message</w:t>
      </w:r>
      <w:bookmarkEnd w:id="1021"/>
      <w:r>
        <w:t xml:space="preserve"> (</w:t>
      </w:r>
      <w:r w:rsidRPr="00397AF1">
        <w:rPr>
          <w:rFonts w:ascii="Calibri" w:hAnsi="Calibri" w:cs="Calibri"/>
          <w:color w:val="000000"/>
          <w:sz w:val="24"/>
          <w:szCs w:val="24"/>
          <w:lang w:eastAsia="en-GB"/>
        </w:rPr>
        <w:t>R: Floor Revoke</w:t>
      </w:r>
      <w:r>
        <w:t>)</w:t>
      </w:r>
      <w:bookmarkEnd w:id="1022"/>
      <w:bookmarkEnd w:id="1023"/>
      <w:bookmarkEnd w:id="1024"/>
      <w:bookmarkEnd w:id="1025"/>
    </w:p>
    <w:p w:rsidR="004C3208" w:rsidRPr="000B4518" w:rsidRDefault="004C3208" w:rsidP="004C3208">
      <w:r w:rsidRPr="000B4518">
        <w:t>When the floor participant interface</w:t>
      </w:r>
      <w:r>
        <w:t xml:space="preserve"> toward the MCPTT client</w:t>
      </w:r>
      <w:r w:rsidRPr="000B4518">
        <w:t xml:space="preserve"> receives a Floor Revoke message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Revoke message to the </w:t>
      </w:r>
      <w:r>
        <w:t xml:space="preserve">MCPTT </w:t>
      </w:r>
      <w:r w:rsidRPr="000B4518">
        <w:t>floor participant;</w:t>
      </w:r>
    </w:p>
    <w:p w:rsidR="004C3208" w:rsidRPr="000B4518" w:rsidRDefault="004C3208" w:rsidP="004C3208">
      <w:pPr>
        <w:pStyle w:val="B1"/>
      </w:pPr>
      <w:r w:rsidRPr="000B4518">
        <w:t>2.</w:t>
      </w:r>
      <w:r w:rsidRPr="000B4518">
        <w:tab/>
        <w:t xml:space="preserve">if the first bit in the subtype of the Floor Revoke message is set to '1' (acknowledgement is required), shall store </w:t>
      </w:r>
      <w:r>
        <w:t xml:space="preserve">an indication </w:t>
      </w:r>
      <w:r w:rsidRPr="000B4518">
        <w:t>that a Floor Ack message to a Floor Revoke messages is expected; and</w:t>
      </w:r>
    </w:p>
    <w:p w:rsidR="004C3208" w:rsidRPr="000B4518" w:rsidRDefault="004C3208" w:rsidP="004C3208">
      <w:pPr>
        <w:pStyle w:val="B1"/>
      </w:pPr>
      <w:r w:rsidRPr="000B4518">
        <w:t>3.</w:t>
      </w:r>
      <w:r w:rsidRPr="000B4518">
        <w:tab/>
        <w:t>shall remain in the 'P: has permission' state.</w:t>
      </w:r>
    </w:p>
    <w:p w:rsidR="004C3208" w:rsidRPr="000B4518" w:rsidRDefault="004C3208" w:rsidP="004C3208">
      <w:pPr>
        <w:pStyle w:val="Heading5"/>
      </w:pPr>
      <w:bookmarkStart w:id="1026" w:name="_Toc11411684"/>
      <w:bookmarkStart w:id="1027" w:name="_Toc21595867"/>
      <w:bookmarkStart w:id="1028" w:name="_Toc26188306"/>
      <w:bookmarkStart w:id="1029" w:name="_Toc26188903"/>
      <w:bookmarkStart w:id="1030" w:name="_Toc138362120"/>
      <w:r w:rsidRPr="000B4518">
        <w:t>6.5.5.4.8</w:t>
      </w:r>
      <w:r w:rsidRPr="000B4518">
        <w:tab/>
        <w:t>Receive split instruction (R: Split)</w:t>
      </w:r>
      <w:bookmarkEnd w:id="1026"/>
      <w:bookmarkEnd w:id="1027"/>
      <w:bookmarkEnd w:id="1028"/>
      <w:bookmarkEnd w:id="1029"/>
      <w:bookmarkEnd w:id="1030"/>
    </w:p>
    <w:p w:rsidR="004C3208" w:rsidRPr="000B4518" w:rsidRDefault="004C3208" w:rsidP="004C3208">
      <w:pPr>
        <w:rPr>
          <w:lang w:eastAsia="x-none"/>
        </w:rPr>
      </w:pPr>
      <w:r w:rsidRPr="000B4518">
        <w:rPr>
          <w:lang w:eastAsia="x-none"/>
        </w:rPr>
        <w:t>Upon receiving an instruction to split the ongoing MCPTT call, the floor participant</w:t>
      </w:r>
      <w:r w:rsidRPr="00270C40">
        <w:rPr>
          <w:lang w:eastAsia="x-none"/>
        </w:rPr>
        <w:t xml:space="preserve"> </w:t>
      </w:r>
      <w:r w:rsidRPr="000B4518">
        <w:rPr>
          <w:lang w:eastAsia="x-none"/>
        </w:rPr>
        <w:t>interface</w:t>
      </w:r>
      <w:r>
        <w:t xml:space="preserve"> toward the MCPTT client</w:t>
      </w:r>
      <w:r w:rsidRPr="000B4518">
        <w:rPr>
          <w:lang w:eastAsia="x-none"/>
        </w:rPr>
        <w:t>:</w:t>
      </w:r>
    </w:p>
    <w:p w:rsidR="004C3208" w:rsidRPr="000B4518" w:rsidRDefault="004C3208" w:rsidP="004C3208">
      <w:pPr>
        <w:pStyle w:val="B1"/>
      </w:pPr>
      <w:r w:rsidRPr="000B4518">
        <w:t>1.</w:t>
      </w:r>
      <w:r w:rsidRPr="000B4518">
        <w:tab/>
        <w:t>shall create a new instance of the 'basic floor control operation towards the floor participant' state machine</w:t>
      </w:r>
      <w:r>
        <w:t xml:space="preserve"> as specified in clause 6.3.5</w:t>
      </w:r>
      <w:r w:rsidRPr="000B4518">
        <w:t>;</w:t>
      </w:r>
    </w:p>
    <w:p w:rsidR="004C3208" w:rsidRPr="000B4518" w:rsidRDefault="004C3208" w:rsidP="004C3208">
      <w:pPr>
        <w:pStyle w:val="B1"/>
      </w:pPr>
      <w:r w:rsidRPr="000B4518">
        <w:t>2.</w:t>
      </w:r>
      <w:r w:rsidRPr="000B4518">
        <w:tab/>
        <w:t>shall move information associated with the instance used for 'floor participant interface</w:t>
      </w:r>
      <w:r>
        <w:t xml:space="preserve"> toward the MCPTT client</w:t>
      </w:r>
      <w:r w:rsidRPr="000B4518">
        <w:t xml:space="preserve"> state transition' to the 'basic floor control operation towards the floor participant' state machine;</w:t>
      </w:r>
    </w:p>
    <w:p w:rsidR="004C3208" w:rsidRPr="000B4518" w:rsidRDefault="004C3208" w:rsidP="004C3208">
      <w:pPr>
        <w:pStyle w:val="NO"/>
      </w:pPr>
      <w:r w:rsidRPr="000B4518">
        <w:t>NOTE:</w:t>
      </w:r>
      <w:r w:rsidRPr="000B4518">
        <w:tab/>
        <w:t xml:space="preserve"> Which information that needs to be moved is an implementation option.</w:t>
      </w:r>
    </w:p>
    <w:p w:rsidR="004C3208" w:rsidRPr="000B4518" w:rsidRDefault="004C3208" w:rsidP="004C3208">
      <w:pPr>
        <w:pStyle w:val="B1"/>
      </w:pPr>
      <w:r w:rsidRPr="000B4518">
        <w:t>3.</w:t>
      </w:r>
      <w:r w:rsidRPr="000B4518">
        <w:tab/>
        <w:t xml:space="preserve">shall enter the 'Start-stop' state and terminate the 'floor participant state transition' state machine associated with this </w:t>
      </w:r>
      <w:r>
        <w:t xml:space="preserve">MCPTT </w:t>
      </w:r>
      <w:r w:rsidRPr="000B4518">
        <w:t>floor participant and this session; and</w:t>
      </w:r>
    </w:p>
    <w:p w:rsidR="004C3208" w:rsidRPr="000B4518" w:rsidRDefault="004C3208" w:rsidP="004C3208">
      <w:pPr>
        <w:pStyle w:val="B1"/>
      </w:pPr>
      <w:r w:rsidRPr="000B4518">
        <w:t>4.</w:t>
      </w:r>
      <w:r w:rsidRPr="000B4518">
        <w:tab/>
        <w:t>shall enter the 'U: permitted' state as specified in clause 6.3.5.5.2.</w:t>
      </w:r>
    </w:p>
    <w:p w:rsidR="004C3208" w:rsidRPr="000B4518" w:rsidRDefault="004C3208" w:rsidP="004C3208">
      <w:pPr>
        <w:pStyle w:val="Heading5"/>
      </w:pPr>
      <w:bookmarkStart w:id="1031" w:name="_Toc11411685"/>
      <w:bookmarkStart w:id="1032" w:name="_Toc21595868"/>
      <w:bookmarkStart w:id="1033" w:name="_Toc26188307"/>
      <w:bookmarkStart w:id="1034" w:name="_Toc26188904"/>
      <w:bookmarkStart w:id="1035" w:name="_Toc138362121"/>
      <w:r>
        <w:t>6.5.5.4.9</w:t>
      </w:r>
      <w:r w:rsidRPr="000B4518">
        <w:tab/>
        <w:t xml:space="preserve">Receive Floor </w:t>
      </w:r>
      <w:r>
        <w:t>Release Multi Talker</w:t>
      </w:r>
      <w:r w:rsidRPr="000B4518">
        <w:t xml:space="preserve"> message</w:t>
      </w:r>
      <w:bookmarkEnd w:id="1031"/>
      <w:r>
        <w:t xml:space="preserve"> (</w:t>
      </w:r>
      <w:r w:rsidRPr="00397AF1">
        <w:rPr>
          <w:rFonts w:ascii="Calibri" w:hAnsi="Calibri" w:cs="Calibri"/>
          <w:color w:val="000000"/>
          <w:sz w:val="24"/>
          <w:szCs w:val="24"/>
          <w:lang w:eastAsia="en-GB"/>
        </w:rPr>
        <w:t>R: Floor Release</w:t>
      </w:r>
      <w:r>
        <w:rPr>
          <w:rFonts w:ascii="Calibri" w:hAnsi="Calibri" w:cs="Calibri"/>
          <w:color w:val="000000"/>
          <w:sz w:val="24"/>
          <w:szCs w:val="24"/>
          <w:lang w:val="de-DE" w:eastAsia="en-GB"/>
        </w:rPr>
        <w:t xml:space="preserve"> </w:t>
      </w:r>
      <w:r>
        <w:rPr>
          <w:rFonts w:ascii="Calibri" w:hAnsi="Calibri" w:cs="Calibri"/>
          <w:color w:val="000000"/>
          <w:sz w:val="24"/>
          <w:szCs w:val="24"/>
          <w:lang w:val="en-US" w:eastAsia="en-GB"/>
        </w:rPr>
        <w:t>Multi-talker)</w:t>
      </w:r>
      <w:bookmarkEnd w:id="1032"/>
      <w:bookmarkEnd w:id="1033"/>
      <w:bookmarkEnd w:id="1034"/>
      <w:bookmarkEnd w:id="1035"/>
    </w:p>
    <w:p w:rsidR="004C3208" w:rsidRPr="000B4518" w:rsidRDefault="004C3208" w:rsidP="004C3208">
      <w:r w:rsidRPr="000B4518">
        <w:t>When the floor participant interface</w:t>
      </w:r>
      <w:r>
        <w:t xml:space="preserve"> toward the MCPTT client</w:t>
      </w:r>
      <w:r w:rsidRPr="000B4518">
        <w:t xml:space="preserve"> receives a Floor </w:t>
      </w:r>
      <w:r>
        <w:t>Release Multi Talker</w:t>
      </w:r>
      <w:r w:rsidRPr="000B4518">
        <w:t xml:space="preserve"> message from the floor control server interface, the floor participant interface</w:t>
      </w:r>
      <w:r>
        <w:t xml:space="preserve"> toward the MCPTT client</w:t>
      </w:r>
      <w:r w:rsidRPr="000B4518">
        <w:t>:</w:t>
      </w:r>
    </w:p>
    <w:p w:rsidR="004C3208" w:rsidRDefault="004C3208" w:rsidP="004C3208">
      <w:pPr>
        <w:pStyle w:val="B1"/>
      </w:pPr>
      <w:r>
        <w:t>1</w:t>
      </w:r>
      <w:r w:rsidRPr="000B4518">
        <w:t>.</w:t>
      </w:r>
      <w:r w:rsidRPr="000B4518">
        <w:tab/>
      </w:r>
      <w:r>
        <w:t>s</w:t>
      </w:r>
      <w:r w:rsidRPr="000B4518">
        <w:t>hall remain in the 'P: has permission' state.</w:t>
      </w:r>
    </w:p>
    <w:p w:rsidR="004C3208" w:rsidRPr="000B4518" w:rsidRDefault="004C3208" w:rsidP="004C3208">
      <w:pPr>
        <w:pStyle w:val="NO"/>
      </w:pPr>
      <w:r>
        <w:t>NOTE:</w:t>
      </w:r>
      <w:r>
        <w:tab/>
        <w:t>The multi-talker feature is not supported in the present document.</w:t>
      </w:r>
    </w:p>
    <w:p w:rsidR="004C3208" w:rsidRPr="000B4518" w:rsidRDefault="004C3208" w:rsidP="004C3208">
      <w:pPr>
        <w:pStyle w:val="Heading4"/>
      </w:pPr>
      <w:bookmarkStart w:id="1036" w:name="_Toc11411686"/>
      <w:bookmarkStart w:id="1037" w:name="_Toc21595869"/>
      <w:bookmarkStart w:id="1038" w:name="_Toc26188308"/>
      <w:bookmarkStart w:id="1039" w:name="_Toc26188905"/>
      <w:bookmarkStart w:id="1040" w:name="_Toc138362122"/>
      <w:r w:rsidRPr="000B4518">
        <w:t>6.5.5.5</w:t>
      </w:r>
      <w:r w:rsidRPr="000B4518">
        <w:tab/>
        <w:t>In any state</w:t>
      </w:r>
      <w:bookmarkEnd w:id="1036"/>
      <w:bookmarkEnd w:id="1037"/>
      <w:bookmarkEnd w:id="1038"/>
      <w:bookmarkEnd w:id="1039"/>
      <w:bookmarkEnd w:id="1040"/>
    </w:p>
    <w:p w:rsidR="004C3208" w:rsidRPr="000B4518" w:rsidRDefault="004C3208" w:rsidP="004C3208">
      <w:pPr>
        <w:pStyle w:val="Heading5"/>
      </w:pPr>
      <w:bookmarkStart w:id="1041" w:name="_Toc11411687"/>
      <w:bookmarkStart w:id="1042" w:name="_Toc21595870"/>
      <w:bookmarkStart w:id="1043" w:name="_Toc26188309"/>
      <w:bookmarkStart w:id="1044" w:name="_Toc26188906"/>
      <w:bookmarkStart w:id="1045" w:name="_Toc138362123"/>
      <w:r w:rsidRPr="000B4518">
        <w:t>6.5.5.5.1</w:t>
      </w:r>
      <w:r w:rsidRPr="000B4518">
        <w:tab/>
        <w:t>General</w:t>
      </w:r>
      <w:bookmarkEnd w:id="1041"/>
      <w:bookmarkEnd w:id="1042"/>
      <w:bookmarkEnd w:id="1043"/>
      <w:bookmarkEnd w:id="1044"/>
      <w:bookmarkEnd w:id="1045"/>
    </w:p>
    <w:p w:rsidR="004C3208" w:rsidRPr="000B4518" w:rsidRDefault="004C3208" w:rsidP="004C3208">
      <w:r w:rsidRPr="000B4518">
        <w:t>This clause describes the actions to be taken in all states defined for the 'floor participant state transition' diagram with the exception of the 'Start-stop' and 'Releasing' states.</w:t>
      </w:r>
    </w:p>
    <w:p w:rsidR="004C3208" w:rsidRPr="000B4518" w:rsidRDefault="004C3208" w:rsidP="004C3208">
      <w:pPr>
        <w:pStyle w:val="Heading5"/>
      </w:pPr>
      <w:bookmarkStart w:id="1046" w:name="_Toc11411688"/>
      <w:bookmarkStart w:id="1047" w:name="_Toc21595871"/>
      <w:bookmarkStart w:id="1048" w:name="_Toc26188310"/>
      <w:bookmarkStart w:id="1049" w:name="_Toc26188907"/>
      <w:bookmarkStart w:id="1050" w:name="_Toc138362124"/>
      <w:r w:rsidRPr="000B4518">
        <w:t>6.5.5.5.2</w:t>
      </w:r>
      <w:r w:rsidRPr="000B4518">
        <w:tab/>
        <w:t>Receive Floor Ack message (R: Floor Ack)</w:t>
      </w:r>
      <w:bookmarkEnd w:id="1046"/>
      <w:bookmarkEnd w:id="1047"/>
      <w:bookmarkEnd w:id="1048"/>
      <w:bookmarkEnd w:id="1049"/>
      <w:bookmarkEnd w:id="1050"/>
    </w:p>
    <w:p w:rsidR="004C3208" w:rsidRPr="000B4518" w:rsidRDefault="004C3208" w:rsidP="004C3208">
      <w:r w:rsidRPr="000B4518">
        <w:t xml:space="preserve">If a Floor Ack message is received from the </w:t>
      </w:r>
      <w:r>
        <w:t xml:space="preserve">MCPTT </w:t>
      </w:r>
      <w:r w:rsidRPr="000B4518">
        <w:t>floor participant, the floor participant interface</w:t>
      </w:r>
      <w:r>
        <w:t xml:space="preserve"> toward the MCPTT client</w:t>
      </w:r>
      <w:r w:rsidRPr="000B4518">
        <w:t>:</w:t>
      </w:r>
    </w:p>
    <w:p w:rsidR="004C3208" w:rsidRDefault="004C3208" w:rsidP="004C3208">
      <w:pPr>
        <w:pStyle w:val="B1"/>
      </w:pPr>
      <w:r w:rsidRPr="000B4518">
        <w:t>1.</w:t>
      </w:r>
      <w:r w:rsidRPr="000B4518">
        <w:tab/>
      </w:r>
      <w:r>
        <w:t>if an indication exists that a Floor Ack message is expected for the message in the Message Type field;</w:t>
      </w:r>
    </w:p>
    <w:p w:rsidR="004C3208" w:rsidRDefault="004C3208" w:rsidP="004C3208">
      <w:pPr>
        <w:pStyle w:val="B2"/>
      </w:pPr>
      <w:r>
        <w:t>a.</w:t>
      </w:r>
      <w:r>
        <w:tab/>
      </w:r>
      <w:r w:rsidRPr="000B4518">
        <w:t xml:space="preserve">shall </w:t>
      </w:r>
      <w:r>
        <w:t>forward</w:t>
      </w:r>
      <w:r w:rsidRPr="000B4518">
        <w:t xml:space="preserve"> the Floor Ack message to the floor control server interface; and</w:t>
      </w:r>
    </w:p>
    <w:p w:rsidR="004C3208" w:rsidRPr="000B4518" w:rsidRDefault="004C3208" w:rsidP="004C3208">
      <w:pPr>
        <w:pStyle w:val="B2"/>
      </w:pPr>
      <w:r>
        <w:t>b.</w:t>
      </w:r>
      <w:r>
        <w:tab/>
        <w:t>shall remove the indication that a Floor Ack message is expected for the message in the Message Type field; and</w:t>
      </w:r>
    </w:p>
    <w:p w:rsidR="004C3208" w:rsidRPr="000B4518" w:rsidRDefault="004C3208" w:rsidP="004C3208">
      <w:pPr>
        <w:pStyle w:val="NO"/>
      </w:pPr>
      <w:r>
        <w:t>NOTE:</w:t>
      </w:r>
      <w:r>
        <w:tab/>
      </w:r>
      <w:r w:rsidRPr="00497FA0">
        <w:t xml:space="preserve">It is an implementation option what action to take if </w:t>
      </w:r>
      <w:r>
        <w:t xml:space="preserve">an indication exists that a </w:t>
      </w:r>
      <w:r w:rsidRPr="00DA56D3">
        <w:t>Floor</w:t>
      </w:r>
      <w:r w:rsidRPr="00497FA0">
        <w:t xml:space="preserve"> Ack message is</w:t>
      </w:r>
      <w:r>
        <w:t xml:space="preserve"> expected </w:t>
      </w:r>
      <w:r w:rsidRPr="009A4782">
        <w:t>for the message in the Message Type field, but the Floor Ack message is</w:t>
      </w:r>
      <w:r>
        <w:t xml:space="preserve"> </w:t>
      </w:r>
      <w:r w:rsidRPr="00497FA0">
        <w:t>not received</w:t>
      </w:r>
    </w:p>
    <w:p w:rsidR="004C3208" w:rsidRPr="000B4518" w:rsidRDefault="004C3208" w:rsidP="004C3208">
      <w:pPr>
        <w:pStyle w:val="B1"/>
      </w:pPr>
      <w:r w:rsidRPr="000B4518">
        <w:t>2.</w:t>
      </w:r>
      <w:r w:rsidRPr="000B4518">
        <w:tab/>
        <w:t>shall remain in the current state.</w:t>
      </w:r>
    </w:p>
    <w:p w:rsidR="004C3208" w:rsidRPr="000B4518" w:rsidRDefault="004C3208" w:rsidP="004C3208">
      <w:r w:rsidRPr="000B4518">
        <w:t>If a Floor Ack message is received from the floor control server interface, the 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end the Floor Ack message to the </w:t>
      </w:r>
      <w:r>
        <w:t xml:space="preserve">MCPTT </w:t>
      </w:r>
      <w:r w:rsidRPr="000B4518">
        <w:t>floor participant; and</w:t>
      </w:r>
    </w:p>
    <w:p w:rsidR="004C3208" w:rsidRPr="000B4518" w:rsidRDefault="004C3208" w:rsidP="004C3208">
      <w:pPr>
        <w:pStyle w:val="B1"/>
      </w:pPr>
      <w:r w:rsidRPr="000B4518">
        <w:t>2.</w:t>
      </w:r>
      <w:r w:rsidRPr="000B4518">
        <w:tab/>
        <w:t>shall remain in the current state.</w:t>
      </w:r>
    </w:p>
    <w:p w:rsidR="004C3208" w:rsidRPr="000B4518" w:rsidRDefault="004C3208" w:rsidP="004C3208">
      <w:pPr>
        <w:pStyle w:val="Heading5"/>
      </w:pPr>
      <w:bookmarkStart w:id="1051" w:name="_Toc11411689"/>
      <w:bookmarkStart w:id="1052" w:name="_Toc21595872"/>
      <w:bookmarkStart w:id="1053" w:name="_Toc26188311"/>
      <w:bookmarkStart w:id="1054" w:name="_Toc26188908"/>
      <w:bookmarkStart w:id="1055" w:name="_Toc138362125"/>
      <w:r w:rsidRPr="000B4518">
        <w:t>6.5.5.5.3</w:t>
      </w:r>
      <w:r w:rsidRPr="000B4518">
        <w:tab/>
        <w:t>MCPTT session release step 1 (MCPTT call release - 1)</w:t>
      </w:r>
      <w:bookmarkEnd w:id="1051"/>
      <w:bookmarkEnd w:id="1052"/>
      <w:bookmarkEnd w:id="1053"/>
      <w:bookmarkEnd w:id="1054"/>
      <w:bookmarkEnd w:id="1055"/>
    </w:p>
    <w:p w:rsidR="004C3208" w:rsidRPr="000B4518" w:rsidRDefault="004C3208" w:rsidP="004C3208">
      <w:r w:rsidRPr="000B4518">
        <w:t xml:space="preserve">Upon receiving an MCPTT call release step 1 request from the application and signalling plane e.g. when the session is going to be released or when the MCPTT client leaves the session, the </w:t>
      </w:r>
      <w:r w:rsidRPr="000C3959">
        <w:t>floor participant interface</w:t>
      </w:r>
      <w:r>
        <w:t xml:space="preserve"> toward the MCPTT client</w:t>
      </w:r>
      <w:r w:rsidRPr="000B4518">
        <w:t>:</w:t>
      </w:r>
    </w:p>
    <w:p w:rsidR="004C3208" w:rsidRPr="000B4518" w:rsidRDefault="004C3208" w:rsidP="004C3208">
      <w:pPr>
        <w:pStyle w:val="B1"/>
      </w:pPr>
      <w:r w:rsidRPr="000B4518">
        <w:t>1.</w:t>
      </w:r>
      <w:r w:rsidRPr="000B4518">
        <w:tab/>
        <w:t xml:space="preserve">shall stop sending floor control messages to the </w:t>
      </w:r>
      <w:r>
        <w:t xml:space="preserve">MCPTT </w:t>
      </w:r>
      <w:r w:rsidRPr="000B4518">
        <w:t>floor participant;</w:t>
      </w:r>
    </w:p>
    <w:p w:rsidR="004C3208" w:rsidRPr="000B4518" w:rsidRDefault="004C3208" w:rsidP="004C3208">
      <w:pPr>
        <w:pStyle w:val="B1"/>
      </w:pPr>
      <w:r w:rsidRPr="000B4518">
        <w:t>2.</w:t>
      </w:r>
      <w:r w:rsidRPr="000B4518">
        <w:tab/>
        <w:t>shall request the network media interface to stop sending RTP media packets towards to the MCPTT client;</w:t>
      </w:r>
    </w:p>
    <w:p w:rsidR="004C3208" w:rsidRPr="000B4518" w:rsidRDefault="004C3208" w:rsidP="004C3208">
      <w:pPr>
        <w:pStyle w:val="B1"/>
      </w:pPr>
      <w:r w:rsidRPr="000B4518">
        <w:t>3.</w:t>
      </w:r>
      <w:r w:rsidRPr="000B4518">
        <w:tab/>
        <w:t xml:space="preserve">shall ignore any floor control messages received from the </w:t>
      </w:r>
      <w:r>
        <w:t xml:space="preserve">MCPTT </w:t>
      </w:r>
      <w:r w:rsidRPr="000B4518">
        <w:t>floor participant;</w:t>
      </w:r>
    </w:p>
    <w:p w:rsidR="004C3208" w:rsidRPr="000B4518" w:rsidRDefault="004C3208" w:rsidP="004C3208">
      <w:pPr>
        <w:pStyle w:val="B1"/>
      </w:pPr>
      <w:r w:rsidRPr="000B4518">
        <w:t>4.</w:t>
      </w:r>
      <w:r w:rsidRPr="000B4518">
        <w:tab/>
        <w:t>shall request the network media interface to stop forwarding RTP media packets from the MCPTT client to the media distributor;</w:t>
      </w:r>
    </w:p>
    <w:p w:rsidR="004C3208" w:rsidRPr="000B4518" w:rsidRDefault="004C3208" w:rsidP="004C3208">
      <w:pPr>
        <w:pStyle w:val="B1"/>
      </w:pPr>
      <w:r w:rsidRPr="000B4518">
        <w:t>5.</w:t>
      </w:r>
      <w:r w:rsidRPr="000B4518">
        <w:tab/>
        <w:t>shall indicate to the floor control server interface that the MCPTT client has started to disconnect from the session; and</w:t>
      </w:r>
    </w:p>
    <w:p w:rsidR="004C3208" w:rsidRPr="000B4518" w:rsidRDefault="004C3208" w:rsidP="004C3208">
      <w:pPr>
        <w:pStyle w:val="B1"/>
      </w:pPr>
      <w:r w:rsidRPr="000B4518">
        <w:t>6.</w:t>
      </w:r>
      <w:r w:rsidRPr="000B4518">
        <w:tab/>
        <w:t>shall enter the 'P: Releasing' state.</w:t>
      </w:r>
    </w:p>
    <w:p w:rsidR="004C3208" w:rsidRPr="000B4518" w:rsidRDefault="004C3208" w:rsidP="004C3208">
      <w:pPr>
        <w:pStyle w:val="Heading4"/>
      </w:pPr>
      <w:bookmarkStart w:id="1056" w:name="_Toc11411690"/>
      <w:bookmarkStart w:id="1057" w:name="_Toc21595873"/>
      <w:bookmarkStart w:id="1058" w:name="_Toc26188312"/>
      <w:bookmarkStart w:id="1059" w:name="_Toc26188909"/>
      <w:bookmarkStart w:id="1060" w:name="_Toc138362126"/>
      <w:r w:rsidRPr="000B4518">
        <w:t>6.5.5.6</w:t>
      </w:r>
      <w:r w:rsidRPr="000B4518">
        <w:tab/>
        <w:t>State: 'P: Releasing'</w:t>
      </w:r>
      <w:bookmarkEnd w:id="1056"/>
      <w:bookmarkEnd w:id="1057"/>
      <w:bookmarkEnd w:id="1058"/>
      <w:bookmarkEnd w:id="1059"/>
      <w:bookmarkEnd w:id="1060"/>
    </w:p>
    <w:p w:rsidR="004C3208" w:rsidRPr="000B4518" w:rsidRDefault="004C3208" w:rsidP="004C3208">
      <w:pPr>
        <w:pStyle w:val="Heading5"/>
      </w:pPr>
      <w:bookmarkStart w:id="1061" w:name="_Toc11411691"/>
      <w:bookmarkStart w:id="1062" w:name="_Toc21595874"/>
      <w:bookmarkStart w:id="1063" w:name="_Toc26188313"/>
      <w:bookmarkStart w:id="1064" w:name="_Toc26188910"/>
      <w:bookmarkStart w:id="1065" w:name="_Toc138362127"/>
      <w:r w:rsidRPr="000B4518">
        <w:t>6.5.5.6.1</w:t>
      </w:r>
      <w:r w:rsidRPr="000B4518">
        <w:tab/>
        <w:t>General</w:t>
      </w:r>
      <w:bookmarkEnd w:id="1061"/>
      <w:bookmarkEnd w:id="1062"/>
      <w:bookmarkEnd w:id="1063"/>
      <w:bookmarkEnd w:id="1064"/>
      <w:bookmarkEnd w:id="1065"/>
    </w:p>
    <w:p w:rsidR="004C3208" w:rsidRPr="000B4518" w:rsidRDefault="004C3208" w:rsidP="004C3208">
      <w:r w:rsidRPr="000B4518">
        <w:t xml:space="preserve">The </w:t>
      </w:r>
      <w:r w:rsidRPr="000C3959">
        <w:t>floor participant interface</w:t>
      </w:r>
      <w:r>
        <w:t xml:space="preserve"> toward the MCPTT client</w:t>
      </w:r>
      <w:r w:rsidRPr="000C3959">
        <w:t xml:space="preserve"> </w:t>
      </w:r>
      <w:r w:rsidRPr="000B4518">
        <w:t>uses this state while waiting for the application and signalling plane to finalize the release of the session or finalizing the removal of the MCPTT client from the session.</w:t>
      </w:r>
    </w:p>
    <w:p w:rsidR="004C3208" w:rsidRPr="000B4518" w:rsidRDefault="004C3208" w:rsidP="004C3208">
      <w:pPr>
        <w:pStyle w:val="Heading5"/>
      </w:pPr>
      <w:bookmarkStart w:id="1066" w:name="_Toc11411692"/>
      <w:bookmarkStart w:id="1067" w:name="_Toc21595875"/>
      <w:bookmarkStart w:id="1068" w:name="_Toc26188314"/>
      <w:bookmarkStart w:id="1069" w:name="_Toc26188911"/>
      <w:bookmarkStart w:id="1070" w:name="_Toc138362128"/>
      <w:r w:rsidRPr="000B4518">
        <w:t>6.5.5.</w:t>
      </w:r>
      <w:r>
        <w:t>6</w:t>
      </w:r>
      <w:r w:rsidRPr="000B4518">
        <w:t>.2</w:t>
      </w:r>
      <w:r w:rsidRPr="000B4518">
        <w:tab/>
        <w:t>MCPTT session release step 2 (MCPTT call release - 2)</w:t>
      </w:r>
      <w:bookmarkEnd w:id="1066"/>
      <w:bookmarkEnd w:id="1067"/>
      <w:bookmarkEnd w:id="1068"/>
      <w:bookmarkEnd w:id="1069"/>
      <w:bookmarkEnd w:id="1070"/>
    </w:p>
    <w:p w:rsidR="004C3208" w:rsidRPr="000B4518" w:rsidRDefault="004C3208" w:rsidP="004C3208">
      <w:r w:rsidRPr="000B4518">
        <w:t xml:space="preserve">Upon receiving an MCPTT call release step 2 request from the application and signalling plane, the </w:t>
      </w:r>
      <w:r w:rsidRPr="000C3959">
        <w:t>floor participant interface</w:t>
      </w:r>
      <w:r>
        <w:t xml:space="preserve"> toward the MCPTT client</w:t>
      </w:r>
      <w:r w:rsidRPr="000B4518">
        <w:t>:</w:t>
      </w:r>
    </w:p>
    <w:p w:rsidR="004C3208" w:rsidRPr="000B4518" w:rsidRDefault="004C3208" w:rsidP="004C3208">
      <w:pPr>
        <w:pStyle w:val="B1"/>
      </w:pPr>
      <w:r w:rsidRPr="000B4518">
        <w:t>1.</w:t>
      </w:r>
      <w:r w:rsidRPr="000B4518">
        <w:tab/>
        <w:t>shall request the network media interface to release all resources associated with this MCPTT client for this MCPTT call; and</w:t>
      </w:r>
    </w:p>
    <w:p w:rsidR="004C3208" w:rsidRPr="00503338" w:rsidRDefault="004C3208" w:rsidP="004C3208">
      <w:pPr>
        <w:pStyle w:val="B1"/>
      </w:pPr>
      <w:r w:rsidRPr="000B4518">
        <w:t>2.</w:t>
      </w:r>
      <w:r w:rsidRPr="000B4518">
        <w:tab/>
        <w:t xml:space="preserve">shall enter the 'Start-stop' state and terminate the 'floor participant state transition' state machine associated with this </w:t>
      </w:r>
      <w:r>
        <w:t xml:space="preserve">MCPTT </w:t>
      </w:r>
      <w:r w:rsidRPr="000B4518">
        <w:t>floor participant and this session.</w:t>
      </w:r>
      <w:bookmarkEnd w:id="896"/>
    </w:p>
    <w:p w:rsidR="00C20887" w:rsidRDefault="00C20887" w:rsidP="00C20887">
      <w:pPr>
        <w:pStyle w:val="Heading1"/>
      </w:pPr>
      <w:bookmarkStart w:id="1071" w:name="_Toc21595876"/>
      <w:bookmarkStart w:id="1072" w:name="_Toc26188315"/>
      <w:bookmarkStart w:id="1073" w:name="_Toc26188912"/>
      <w:bookmarkStart w:id="1074" w:name="_Toc138362129"/>
      <w:r w:rsidRPr="000B4518">
        <w:t>7</w:t>
      </w:r>
      <w:r w:rsidRPr="000B4518">
        <w:tab/>
        <w:t>Off-network floor control</w:t>
      </w:r>
      <w:bookmarkEnd w:id="1071"/>
      <w:bookmarkEnd w:id="1072"/>
      <w:bookmarkEnd w:id="1073"/>
      <w:bookmarkEnd w:id="1074"/>
    </w:p>
    <w:p w:rsidR="00C20887" w:rsidRPr="00101B8E" w:rsidRDefault="006226AF" w:rsidP="00C20887">
      <w:r>
        <w:rPr>
          <w:noProof/>
          <w:lang w:val="en-US"/>
        </w:rPr>
        <w:t>Off-network floor control is not applicable to an IWF.</w:t>
      </w:r>
    </w:p>
    <w:p w:rsidR="00C20887" w:rsidRPr="000B4518" w:rsidRDefault="00C20887" w:rsidP="00C20887">
      <w:pPr>
        <w:pStyle w:val="Heading1"/>
      </w:pPr>
      <w:bookmarkStart w:id="1075" w:name="_Toc21595877"/>
      <w:bookmarkStart w:id="1076" w:name="_Toc26188316"/>
      <w:bookmarkStart w:id="1077" w:name="_Toc26188913"/>
      <w:bookmarkStart w:id="1078" w:name="_Toc138362130"/>
      <w:r w:rsidRPr="000B4518">
        <w:t>8</w:t>
      </w:r>
      <w:r w:rsidRPr="000B4518">
        <w:tab/>
        <w:t>Coding</w:t>
      </w:r>
      <w:bookmarkEnd w:id="1075"/>
      <w:bookmarkEnd w:id="1076"/>
      <w:bookmarkEnd w:id="1077"/>
      <w:bookmarkEnd w:id="1078"/>
    </w:p>
    <w:p w:rsidR="00C20887" w:rsidRDefault="00C20887" w:rsidP="00C20887">
      <w:pPr>
        <w:pStyle w:val="Heading2"/>
      </w:pPr>
      <w:bookmarkStart w:id="1079" w:name="_Toc21595878"/>
      <w:bookmarkStart w:id="1080" w:name="_Toc26188317"/>
      <w:bookmarkStart w:id="1081" w:name="_Toc26188914"/>
      <w:bookmarkStart w:id="1082" w:name="_Toc138362131"/>
      <w:r w:rsidRPr="000B4518">
        <w:t>8.1</w:t>
      </w:r>
      <w:r w:rsidRPr="000B4518">
        <w:tab/>
        <w:t>Introduction</w:t>
      </w:r>
      <w:bookmarkEnd w:id="1079"/>
      <w:bookmarkEnd w:id="1080"/>
      <w:bookmarkEnd w:id="1081"/>
      <w:bookmarkEnd w:id="1082"/>
    </w:p>
    <w:p w:rsidR="00D42E16" w:rsidRPr="00D42E16" w:rsidRDefault="00D42E16" w:rsidP="00D42E16">
      <w:r>
        <w:rPr>
          <w:noProof/>
          <w:lang w:val="en-US"/>
        </w:rPr>
        <w:t>The message and field formats specified in 3GPP</w:t>
      </w:r>
      <w:r>
        <w:t> TS 24.380 [25] clause 8.1 shall be used.</w:t>
      </w:r>
    </w:p>
    <w:p w:rsidR="00C20887" w:rsidRDefault="00C20887" w:rsidP="00C20887">
      <w:pPr>
        <w:pStyle w:val="Heading2"/>
      </w:pPr>
      <w:bookmarkStart w:id="1083" w:name="_Toc21595879"/>
      <w:bookmarkStart w:id="1084" w:name="_Toc26188318"/>
      <w:bookmarkStart w:id="1085" w:name="_Toc26188915"/>
      <w:bookmarkStart w:id="1086" w:name="_Toc138362132"/>
      <w:r w:rsidRPr="000B4518">
        <w:t>8.2</w:t>
      </w:r>
      <w:r w:rsidRPr="000B4518">
        <w:tab/>
        <w:t>Floor control</w:t>
      </w:r>
      <w:bookmarkEnd w:id="1083"/>
      <w:bookmarkEnd w:id="1084"/>
      <w:bookmarkEnd w:id="1085"/>
      <w:bookmarkEnd w:id="1086"/>
    </w:p>
    <w:p w:rsidR="00D42E16" w:rsidRDefault="00D42E16" w:rsidP="00D42E16">
      <w:pPr>
        <w:rPr>
          <w:noProof/>
          <w:lang w:val="en-US"/>
        </w:rPr>
      </w:pPr>
      <w:r>
        <w:rPr>
          <w:noProof/>
          <w:lang w:val="en-US"/>
        </w:rPr>
        <w:t>The procedures</w:t>
      </w:r>
      <w:r w:rsidRPr="00CE2066">
        <w:rPr>
          <w:noProof/>
          <w:lang w:val="en-US"/>
        </w:rPr>
        <w:t xml:space="preserve"> </w:t>
      </w:r>
      <w:r>
        <w:rPr>
          <w:noProof/>
          <w:lang w:val="en-US"/>
        </w:rPr>
        <w:t>specified in 3GPP</w:t>
      </w:r>
      <w:r>
        <w:t xml:space="preserve"> TS 24.380 [25] clause 8.2 shall be used with the following clarification. </w:t>
      </w:r>
      <w:r>
        <w:rPr>
          <w:noProof/>
          <w:lang w:val="en-US"/>
        </w:rPr>
        <w:t xml:space="preserve"> </w:t>
      </w:r>
    </w:p>
    <w:p w:rsidR="00D42E16" w:rsidRDefault="00D42E16" w:rsidP="00D42E16">
      <w:r>
        <w:rPr>
          <w:noProof/>
          <w:lang w:val="en-US"/>
        </w:rPr>
        <w:t>The field formats specified in 3GPP</w:t>
      </w:r>
      <w:r>
        <w:t> TS 24.380 [25] clause 8.2 shall be supported except for fields and field values used for the following features:</w:t>
      </w:r>
    </w:p>
    <w:p w:rsidR="00D42E16" w:rsidRDefault="00D42E16" w:rsidP="00D42E16">
      <w:pPr>
        <w:pStyle w:val="Heading3Char"/>
      </w:pPr>
      <w:r>
        <w:t>-</w:t>
      </w:r>
      <w:r>
        <w:tab/>
        <w:t>multi-talker;</w:t>
      </w:r>
    </w:p>
    <w:p w:rsidR="00D42E16" w:rsidRDefault="00D42E16" w:rsidP="00D42E16">
      <w:pPr>
        <w:pStyle w:val="Heading3Char"/>
      </w:pPr>
      <w:r>
        <w:t>-</w:t>
      </w:r>
      <w:r>
        <w:tab/>
        <w:t>ambient listening; and</w:t>
      </w:r>
    </w:p>
    <w:p w:rsidR="00D42E16" w:rsidRDefault="00D42E16" w:rsidP="00D42E16">
      <w:pPr>
        <w:pStyle w:val="Heading3Char"/>
      </w:pPr>
      <w:r>
        <w:t>-</w:t>
      </w:r>
      <w:r>
        <w:tab/>
        <w:t>functional alias.</w:t>
      </w:r>
    </w:p>
    <w:p w:rsidR="00CB13DB" w:rsidRPr="00D42E16" w:rsidRDefault="00CB13DB" w:rsidP="009F6462">
      <w:r>
        <w:t xml:space="preserve">The User ID field of the Floor Request message defined in </w:t>
      </w:r>
      <w:r>
        <w:rPr>
          <w:noProof/>
          <w:lang w:val="en-US"/>
        </w:rPr>
        <w:t>3GPP</w:t>
      </w:r>
      <w:r>
        <w:t> TS 24.380 [25] clause 8.2.4 is also used in Floor Request messages sent by an IWF to an MCPTT server</w:t>
      </w:r>
      <w:r w:rsidRPr="00A3713A">
        <w:t>.</w:t>
      </w:r>
    </w:p>
    <w:p w:rsidR="00C20887" w:rsidRDefault="00C20887" w:rsidP="00C20887">
      <w:pPr>
        <w:pStyle w:val="Heading2"/>
      </w:pPr>
      <w:bookmarkStart w:id="1087" w:name="_Toc21595880"/>
      <w:bookmarkStart w:id="1088" w:name="_Toc26188319"/>
      <w:bookmarkStart w:id="1089" w:name="_Toc26188916"/>
      <w:bookmarkStart w:id="1090" w:name="_Toc138362133"/>
      <w:r w:rsidRPr="000B4518">
        <w:t>8.3</w:t>
      </w:r>
      <w:r w:rsidRPr="000B4518">
        <w:tab/>
        <w:t>Pre-established session call control</w:t>
      </w:r>
      <w:bookmarkEnd w:id="1087"/>
      <w:bookmarkEnd w:id="1088"/>
      <w:bookmarkEnd w:id="1089"/>
      <w:bookmarkEnd w:id="1090"/>
    </w:p>
    <w:p w:rsidR="00D42E16" w:rsidRPr="00D42E16" w:rsidRDefault="00D42E16" w:rsidP="00D42E16">
      <w:r>
        <w:t>Pre-established session call control is not applicable to the IWF.</w:t>
      </w:r>
    </w:p>
    <w:p w:rsidR="00C20887" w:rsidRDefault="00C20887" w:rsidP="00C20887">
      <w:pPr>
        <w:pStyle w:val="Heading2"/>
      </w:pPr>
      <w:bookmarkStart w:id="1091" w:name="_Toc21595881"/>
      <w:bookmarkStart w:id="1092" w:name="_Toc26188320"/>
      <w:bookmarkStart w:id="1093" w:name="_Toc26188917"/>
      <w:bookmarkStart w:id="1094" w:name="_Toc138362134"/>
      <w:r w:rsidRPr="000B4518">
        <w:t>8.4</w:t>
      </w:r>
      <w:r w:rsidRPr="000B4518">
        <w:tab/>
        <w:t>MBMS subchannel control</w:t>
      </w:r>
      <w:bookmarkEnd w:id="1091"/>
      <w:bookmarkEnd w:id="1092"/>
      <w:bookmarkEnd w:id="1093"/>
      <w:bookmarkEnd w:id="1094"/>
    </w:p>
    <w:p w:rsidR="00D42E16" w:rsidRPr="00D42E16" w:rsidRDefault="00D42E16" w:rsidP="00D42E16">
      <w:r>
        <w:t>MBMS subchannel control is not applicable to the IWF.</w:t>
      </w:r>
    </w:p>
    <w:p w:rsidR="00C20887" w:rsidRDefault="00C20887" w:rsidP="00C20887">
      <w:pPr>
        <w:pStyle w:val="Heading2"/>
      </w:pPr>
      <w:bookmarkStart w:id="1095" w:name="_Toc21595882"/>
      <w:bookmarkStart w:id="1096" w:name="_Toc26188321"/>
      <w:bookmarkStart w:id="1097" w:name="_Toc26188918"/>
      <w:bookmarkStart w:id="1098" w:name="_Toc138362135"/>
      <w:r>
        <w:t>8.5</w:t>
      </w:r>
      <w:r>
        <w:tab/>
        <w:t>MBMS notifications</w:t>
      </w:r>
      <w:bookmarkEnd w:id="1095"/>
      <w:bookmarkEnd w:id="1096"/>
      <w:bookmarkEnd w:id="1097"/>
      <w:bookmarkEnd w:id="1098"/>
    </w:p>
    <w:p w:rsidR="00D42E16" w:rsidRPr="00D42E16" w:rsidRDefault="00D42E16" w:rsidP="00D42E16">
      <w:r>
        <w:t>MBMS notifications are not applicable to the IWF.</w:t>
      </w:r>
    </w:p>
    <w:p w:rsidR="00C20887" w:rsidRDefault="00C20887" w:rsidP="00C20887">
      <w:pPr>
        <w:pStyle w:val="Heading1"/>
      </w:pPr>
      <w:bookmarkStart w:id="1099" w:name="_Toc21595883"/>
      <w:bookmarkStart w:id="1100" w:name="_Toc26188322"/>
      <w:bookmarkStart w:id="1101" w:name="_Toc26188919"/>
      <w:bookmarkStart w:id="1102" w:name="_Toc138362136"/>
      <w:r w:rsidRPr="000B4518">
        <w:t>9</w:t>
      </w:r>
      <w:r w:rsidRPr="000B4518">
        <w:tab/>
        <w:t>Call setup control over pre-established session</w:t>
      </w:r>
      <w:bookmarkEnd w:id="1099"/>
      <w:bookmarkEnd w:id="1100"/>
      <w:bookmarkEnd w:id="1101"/>
      <w:bookmarkEnd w:id="1102"/>
    </w:p>
    <w:p w:rsidR="00C20887" w:rsidRPr="00101B8E" w:rsidRDefault="006226AF" w:rsidP="00C20887">
      <w:r>
        <w:rPr>
          <w:noProof/>
          <w:lang w:val="en-US"/>
        </w:rPr>
        <w:t>Call setup control over a pre-established session is not applicable to the IWF.</w:t>
      </w:r>
    </w:p>
    <w:p w:rsidR="00C20887" w:rsidRDefault="00C20887" w:rsidP="00C20887">
      <w:pPr>
        <w:pStyle w:val="Heading1"/>
      </w:pPr>
      <w:bookmarkStart w:id="1103" w:name="_Toc21595884"/>
      <w:bookmarkStart w:id="1104" w:name="_Toc26188323"/>
      <w:bookmarkStart w:id="1105" w:name="_Toc26188920"/>
      <w:bookmarkStart w:id="1106" w:name="_Toc138362137"/>
      <w:r w:rsidRPr="000B4518">
        <w:t>10</w:t>
      </w:r>
      <w:r w:rsidRPr="000B4518">
        <w:tab/>
        <w:t xml:space="preserve">MBMS </w:t>
      </w:r>
      <w:r>
        <w:t>procedures</w:t>
      </w:r>
      <w:bookmarkEnd w:id="1103"/>
      <w:bookmarkEnd w:id="1104"/>
      <w:bookmarkEnd w:id="1105"/>
      <w:bookmarkEnd w:id="1106"/>
    </w:p>
    <w:p w:rsidR="00C20887" w:rsidRPr="00101B8E" w:rsidRDefault="00C47A46" w:rsidP="00C20887">
      <w:r>
        <w:rPr>
          <w:noProof/>
          <w:lang w:val="en-US"/>
        </w:rPr>
        <w:t>MBMS procedures are not applicable to the IWF.</w:t>
      </w:r>
    </w:p>
    <w:p w:rsidR="00C20887" w:rsidRDefault="00C20887" w:rsidP="00C20887">
      <w:pPr>
        <w:pStyle w:val="Heading1"/>
      </w:pPr>
      <w:bookmarkStart w:id="1107" w:name="_Toc21595885"/>
      <w:bookmarkStart w:id="1108" w:name="_Toc26188324"/>
      <w:bookmarkStart w:id="1109" w:name="_Toc26188921"/>
      <w:bookmarkStart w:id="1110" w:name="_Toc138362138"/>
      <w:r w:rsidRPr="000B4518">
        <w:t>11</w:t>
      </w:r>
      <w:r w:rsidRPr="000B4518">
        <w:tab/>
        <w:t>Configurable parameters</w:t>
      </w:r>
      <w:bookmarkEnd w:id="1107"/>
      <w:bookmarkEnd w:id="1108"/>
      <w:bookmarkEnd w:id="1109"/>
      <w:bookmarkEnd w:id="1110"/>
    </w:p>
    <w:p w:rsidR="00C20887" w:rsidRPr="000B4518" w:rsidRDefault="00C20887" w:rsidP="00C20887">
      <w:pPr>
        <w:pStyle w:val="Heading2"/>
      </w:pPr>
      <w:bookmarkStart w:id="1111" w:name="_Toc21595886"/>
      <w:bookmarkStart w:id="1112" w:name="_Toc26188325"/>
      <w:bookmarkStart w:id="1113" w:name="_Toc26188922"/>
      <w:bookmarkStart w:id="1114" w:name="_Toc138362139"/>
      <w:r w:rsidRPr="000B4518">
        <w:t>11.1</w:t>
      </w:r>
      <w:r w:rsidRPr="000B4518">
        <w:tab/>
        <w:t>Timers</w:t>
      </w:r>
      <w:bookmarkEnd w:id="1111"/>
      <w:bookmarkEnd w:id="1112"/>
      <w:bookmarkEnd w:id="1113"/>
      <w:bookmarkEnd w:id="1114"/>
    </w:p>
    <w:p w:rsidR="00C20887" w:rsidRPr="000B4518" w:rsidRDefault="00C20887" w:rsidP="00C20887">
      <w:pPr>
        <w:pStyle w:val="Heading2"/>
      </w:pPr>
      <w:bookmarkStart w:id="1115" w:name="_Toc21595887"/>
      <w:bookmarkStart w:id="1116" w:name="_Toc26188326"/>
      <w:bookmarkStart w:id="1117" w:name="_Toc26188923"/>
      <w:bookmarkStart w:id="1118" w:name="_Toc138362140"/>
      <w:r w:rsidRPr="000B4518">
        <w:t>11.2</w:t>
      </w:r>
      <w:r w:rsidRPr="000B4518">
        <w:tab/>
        <w:t>Counters</w:t>
      </w:r>
      <w:bookmarkEnd w:id="1115"/>
      <w:bookmarkEnd w:id="1116"/>
      <w:bookmarkEnd w:id="1117"/>
      <w:bookmarkEnd w:id="1118"/>
    </w:p>
    <w:p w:rsidR="00C20887" w:rsidRDefault="00C20887" w:rsidP="00C20887">
      <w:pPr>
        <w:pStyle w:val="Heading1"/>
      </w:pPr>
      <w:bookmarkStart w:id="1119" w:name="_Toc21595888"/>
      <w:bookmarkStart w:id="1120" w:name="_Toc26188327"/>
      <w:bookmarkStart w:id="1121" w:name="_Toc26188924"/>
      <w:bookmarkStart w:id="1122" w:name="_Toc138362141"/>
      <w:r w:rsidRPr="000B4518">
        <w:t>12</w:t>
      </w:r>
      <w:r w:rsidRPr="000B4518">
        <w:tab/>
        <w:t>Extensions within the present document</w:t>
      </w:r>
      <w:bookmarkEnd w:id="1119"/>
      <w:bookmarkEnd w:id="1120"/>
      <w:bookmarkEnd w:id="1121"/>
      <w:bookmarkEnd w:id="1122"/>
    </w:p>
    <w:p w:rsidR="00956714" w:rsidRDefault="00956714" w:rsidP="00956714">
      <w:pPr>
        <w:rPr>
          <w:noProof/>
          <w:lang w:val="en-US"/>
        </w:rPr>
      </w:pPr>
      <w:r>
        <w:rPr>
          <w:noProof/>
          <w:lang w:val="en-US"/>
        </w:rPr>
        <w:t xml:space="preserve">No extensions are defined in the present document. </w:t>
      </w:r>
    </w:p>
    <w:p w:rsidR="00C20887" w:rsidRPr="00101B8E" w:rsidRDefault="00956714" w:rsidP="00956714">
      <w:r>
        <w:rPr>
          <w:noProof/>
          <w:lang w:val="en-US"/>
        </w:rPr>
        <w:t>The IWF shall support the session description types defined in 3GPP</w:t>
      </w:r>
      <w:r>
        <w:t> TS 24.</w:t>
      </w:r>
      <w:r w:rsidRPr="00445DC9">
        <w:t>380 [2</w:t>
      </w:r>
      <w:r w:rsidRPr="00DD02BC">
        <w:t>5</w:t>
      </w:r>
      <w:r w:rsidRPr="00445DC9">
        <w:t>] clause</w:t>
      </w:r>
      <w:r>
        <w:t> 12.1.</w:t>
      </w:r>
    </w:p>
    <w:p w:rsidR="00C20887" w:rsidRDefault="00C20887" w:rsidP="00C20887">
      <w:pPr>
        <w:pStyle w:val="Heading1"/>
        <w:rPr>
          <w:noProof/>
        </w:rPr>
      </w:pPr>
      <w:bookmarkStart w:id="1123" w:name="_Toc21595889"/>
      <w:bookmarkStart w:id="1124" w:name="_Toc26188328"/>
      <w:bookmarkStart w:id="1125" w:name="_Toc26188925"/>
      <w:bookmarkStart w:id="1126" w:name="_Toc138362142"/>
      <w:r w:rsidRPr="000B4518">
        <w:rPr>
          <w:noProof/>
        </w:rPr>
        <w:t>13</w:t>
      </w:r>
      <w:r w:rsidRPr="000B4518">
        <w:rPr>
          <w:noProof/>
        </w:rPr>
        <w:tab/>
        <w:t>Media plane security</w:t>
      </w:r>
      <w:bookmarkEnd w:id="1123"/>
      <w:bookmarkEnd w:id="1124"/>
      <w:bookmarkEnd w:id="1125"/>
      <w:bookmarkEnd w:id="1126"/>
    </w:p>
    <w:p w:rsidR="00300F52" w:rsidRDefault="00300F52" w:rsidP="00300F52">
      <w:pPr>
        <w:pStyle w:val="Heading2"/>
        <w:rPr>
          <w:noProof/>
        </w:rPr>
      </w:pPr>
      <w:bookmarkStart w:id="1127" w:name="_Toc21595890"/>
      <w:bookmarkStart w:id="1128" w:name="_Toc26188329"/>
      <w:bookmarkStart w:id="1129" w:name="_Toc26188926"/>
      <w:bookmarkStart w:id="1130" w:name="_Toc138362143"/>
      <w:r w:rsidRPr="000B4518">
        <w:t>13.1</w:t>
      </w:r>
      <w:r w:rsidRPr="000B4518">
        <w:tab/>
        <w:t>General</w:t>
      </w:r>
      <w:bookmarkEnd w:id="1127"/>
      <w:bookmarkEnd w:id="1128"/>
      <w:bookmarkEnd w:id="1129"/>
      <w:bookmarkEnd w:id="1130"/>
    </w:p>
    <w:p w:rsidR="00300F52" w:rsidRDefault="00300F52" w:rsidP="00300F52">
      <w:pPr>
        <w:rPr>
          <w:noProof/>
        </w:rPr>
      </w:pPr>
      <w:r w:rsidRPr="000B4518">
        <w:rPr>
          <w:noProof/>
        </w:rPr>
        <w:t xml:space="preserve">Media plane security provides </w:t>
      </w:r>
      <w:r>
        <w:rPr>
          <w:noProof/>
        </w:rPr>
        <w:t xml:space="preserve">integrity and </w:t>
      </w:r>
      <w:r w:rsidRPr="000B4518">
        <w:rPr>
          <w:noProof/>
        </w:rPr>
        <w:t>confidentiality protection of individual media streams and media plane control messages in MCPTT sessions.</w:t>
      </w:r>
    </w:p>
    <w:p w:rsidR="00300F52" w:rsidRPr="000B4518" w:rsidRDefault="00300F52" w:rsidP="00300F52">
      <w:pPr>
        <w:rPr>
          <w:noProof/>
        </w:rPr>
      </w:pPr>
      <w:r w:rsidRPr="000B4518">
        <w:rPr>
          <w:noProof/>
        </w:rPr>
        <w:t xml:space="preserve">The media plane security is based on </w:t>
      </w:r>
      <w:r>
        <w:rPr>
          <w:noProof/>
        </w:rPr>
        <w:t xml:space="preserve">the </w:t>
      </w:r>
      <w:r w:rsidRPr="000B4518">
        <w:rPr>
          <w:noProof/>
        </w:rPr>
        <w:t xml:space="preserve">3GPP </w:t>
      </w:r>
      <w:r w:rsidRPr="000B4518">
        <w:t xml:space="preserve">MCPTT security </w:t>
      </w:r>
      <w:r w:rsidRPr="000B4518">
        <w:rPr>
          <w:noProof/>
        </w:rPr>
        <w:t xml:space="preserve">solution including </w:t>
      </w:r>
      <w:r w:rsidRPr="000B4518">
        <w:t>key management</w:t>
      </w:r>
      <w:r w:rsidRPr="000B4518">
        <w:rPr>
          <w:noProof/>
        </w:rPr>
        <w:t xml:space="preserve"> and end-to-end media and floor control messages protection as defined in </w:t>
      </w:r>
      <w:r>
        <w:rPr>
          <w:noProof/>
        </w:rPr>
        <w:t>3GPP TS 33.</w:t>
      </w:r>
      <w:r w:rsidRPr="002B303B">
        <w:rPr>
          <w:noProof/>
        </w:rPr>
        <w:t>180 [18].</w:t>
      </w:r>
    </w:p>
    <w:p w:rsidR="00300F52" w:rsidRDefault="00300F52" w:rsidP="00300F52">
      <w:pPr>
        <w:rPr>
          <w:noProof/>
        </w:rPr>
      </w:pPr>
      <w:r>
        <w:rPr>
          <w:noProof/>
        </w:rPr>
        <w:t>Various keys and associated key identifiers protect:</w:t>
      </w:r>
    </w:p>
    <w:p w:rsidR="00300F52" w:rsidRDefault="00300F52" w:rsidP="00300F52">
      <w:pPr>
        <w:pStyle w:val="B1"/>
        <w:rPr>
          <w:noProof/>
        </w:rPr>
      </w:pPr>
      <w:r>
        <w:rPr>
          <w:noProof/>
        </w:rPr>
        <w:t>1.</w:t>
      </w:r>
      <w:r>
        <w:rPr>
          <w:noProof/>
        </w:rPr>
        <w:tab/>
        <w:t>RTP transported media;</w:t>
      </w:r>
    </w:p>
    <w:p w:rsidR="00300F52" w:rsidRDefault="00300F52" w:rsidP="00300F52">
      <w:pPr>
        <w:pStyle w:val="B1"/>
        <w:rPr>
          <w:noProof/>
        </w:rPr>
      </w:pPr>
      <w:r>
        <w:rPr>
          <w:noProof/>
        </w:rPr>
        <w:t>2.</w:t>
      </w:r>
      <w:r>
        <w:rPr>
          <w:noProof/>
        </w:rPr>
        <w:tab/>
        <w:t>RTCP transported media control messages (i.e. RTCP SR packets, RTCP RR packets, RTCP SDES packets); and</w:t>
      </w:r>
    </w:p>
    <w:p w:rsidR="00300F52" w:rsidRDefault="00300F52" w:rsidP="00300F52">
      <w:pPr>
        <w:pStyle w:val="B1"/>
        <w:rPr>
          <w:noProof/>
        </w:rPr>
      </w:pPr>
      <w:r>
        <w:rPr>
          <w:noProof/>
        </w:rPr>
        <w:t>3.</w:t>
      </w:r>
      <w:r>
        <w:rPr>
          <w:noProof/>
        </w:rPr>
        <w:tab/>
        <w:t>RTCP APP transported floor control messages.</w:t>
      </w:r>
    </w:p>
    <w:p w:rsidR="00300F52" w:rsidRDefault="00300F52" w:rsidP="00300F52">
      <w:pPr>
        <w:rPr>
          <w:noProof/>
          <w:lang w:val="en-US"/>
        </w:rPr>
      </w:pPr>
      <w:r>
        <w:rPr>
          <w:noProof/>
        </w:rPr>
        <w:t>In an on</w:t>
      </w:r>
      <w:r>
        <w:rPr>
          <w:noProof/>
          <w:lang w:val="en-US"/>
        </w:rPr>
        <w:t>-network group call of an MCPTT group which is not a constituent MCPTT group of a temporary MCPTT group:</w:t>
      </w:r>
    </w:p>
    <w:p w:rsidR="00300F52" w:rsidRDefault="00300F52" w:rsidP="00300F52">
      <w:pPr>
        <w:pStyle w:val="B1"/>
      </w:pPr>
      <w:r>
        <w:rPr>
          <w:noProof/>
          <w:lang w:val="en-US"/>
        </w:rPr>
        <w:t>1.</w:t>
      </w:r>
      <w:r>
        <w:rPr>
          <w:noProof/>
          <w:lang w:val="en-US"/>
        </w:rPr>
        <w:tab/>
      </w:r>
      <w:r>
        <w:t xml:space="preserve">if </w:t>
      </w:r>
      <w:r>
        <w:rPr>
          <w:noProof/>
          <w:lang w:val="en-US"/>
        </w:rPr>
        <w:t xml:space="preserve">protection of media is negotiated, the </w:t>
      </w:r>
      <w:r w:rsidRPr="000B4518">
        <w:t xml:space="preserve">GMK and the </w:t>
      </w:r>
      <w:r>
        <w:t xml:space="preserve">GMK-ID of the MCPTT group protect the media sent and received by </w:t>
      </w:r>
      <w:r w:rsidRPr="000B4518">
        <w:t>MCPTT client</w:t>
      </w:r>
      <w:r>
        <w:t>s and users homed in the IWF;</w:t>
      </w:r>
    </w:p>
    <w:p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 and</w:t>
      </w:r>
    </w:p>
    <w:p w:rsidR="00300F52" w:rsidRDefault="00300F52" w:rsidP="00300F52">
      <w:pPr>
        <w:pStyle w:val="B1"/>
      </w:pPr>
      <w:r>
        <w:rPr>
          <w:noProof/>
          <w:lang w:val="en-US"/>
        </w:rPr>
        <w:t>3.</w:t>
      </w:r>
      <w:r>
        <w:rPr>
          <w:noProof/>
          <w:lang w:val="en-US"/>
        </w:rPr>
        <w:tab/>
        <w:t xml:space="preserve">if protection of media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sent and received between the IWF pe</w:t>
      </w:r>
      <w:r w:rsidR="003C3A85">
        <w:t>r</w:t>
      </w:r>
      <w:r>
        <w:t xml:space="preserve">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p>
    <w:p w:rsidR="00300F52" w:rsidRDefault="00300F52" w:rsidP="00300F52">
      <w:pPr>
        <w:rPr>
          <w:noProof/>
          <w:lang w:val="en-US"/>
        </w:rPr>
      </w:pPr>
      <w:r>
        <w:rPr>
          <w:noProof/>
        </w:rPr>
        <w:t>In an on</w:t>
      </w:r>
      <w:r>
        <w:rPr>
          <w:noProof/>
          <w:lang w:val="en-US"/>
        </w:rPr>
        <w:t>-network group call of an MCPTT group which is a constituent MCPTT group of a temporary MCPTT group:</w:t>
      </w:r>
    </w:p>
    <w:p w:rsidR="00300F52" w:rsidRPr="00200FD3" w:rsidRDefault="00300F52" w:rsidP="00300F52">
      <w:pPr>
        <w:pStyle w:val="B1"/>
        <w:rPr>
          <w:noProof/>
          <w:lang w:val="en-US"/>
        </w:rPr>
      </w:pPr>
      <w:r>
        <w:rPr>
          <w:noProof/>
          <w:lang w:val="en-US"/>
        </w:rPr>
        <w:t>1.</w:t>
      </w:r>
      <w:r>
        <w:rPr>
          <w:noProof/>
          <w:lang w:val="en-US"/>
        </w:rPr>
        <w:tab/>
      </w:r>
      <w:r>
        <w:t xml:space="preserve">if </w:t>
      </w:r>
      <w:r>
        <w:rPr>
          <w:noProof/>
          <w:lang w:val="en-US"/>
        </w:rPr>
        <w:t xml:space="preserve">protection of media is negotiated, the </w:t>
      </w:r>
      <w:r w:rsidRPr="000B4518">
        <w:t xml:space="preserve">GMK and the </w:t>
      </w:r>
      <w:r>
        <w:t xml:space="preserve">GMK-ID of the temporary MCPTT group protect the media sent and received by an </w:t>
      </w:r>
      <w:r w:rsidRPr="000B4518">
        <w:t>MCPTT client</w:t>
      </w:r>
      <w:r>
        <w:t xml:space="preserve"> and a user homed in the IWF;</w:t>
      </w:r>
    </w:p>
    <w:p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non-controlling MCPTT function or between the IWF performing the non-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non-controlling </w:t>
      </w:r>
      <w:r w:rsidRPr="000B4518">
        <w:rPr>
          <w:noProof/>
        </w:rPr>
        <w:t>MCPTT function</w:t>
      </w:r>
      <w:r>
        <w:rPr>
          <w:noProof/>
        </w:rPr>
        <w:t xml:space="preserve"> or between the IWF performing the non-controlling role and participating MCPTT function</w:t>
      </w:r>
      <w:r>
        <w:t>;</w:t>
      </w:r>
    </w:p>
    <w:p w:rsidR="00300F52" w:rsidRDefault="00300F52" w:rsidP="00300F52">
      <w:pPr>
        <w:pStyle w:val="B1"/>
      </w:pPr>
      <w:r>
        <w:rPr>
          <w:noProof/>
          <w:lang w:val="en-US"/>
        </w:rPr>
        <w:t>3.</w:t>
      </w:r>
      <w:r>
        <w:rPr>
          <w:noProof/>
          <w:lang w:val="en-US"/>
        </w:rPr>
        <w:tab/>
        <w:t xml:space="preserve">if protection of floor control messages </w:t>
      </w:r>
      <w:r>
        <w:t>between the IWF performing the non-controlling role and the controlling MCPTT function or between the IWF performing the controlling role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non-controlling </w:t>
      </w:r>
      <w:r>
        <w:rPr>
          <w:noProof/>
        </w:rPr>
        <w:t xml:space="preserve">role and </w:t>
      </w:r>
      <w:r>
        <w:t xml:space="preserve">the controlling </w:t>
      </w:r>
      <w:r w:rsidRPr="000B4518">
        <w:rPr>
          <w:noProof/>
        </w:rPr>
        <w:t>MCPTT function</w:t>
      </w:r>
      <w:r>
        <w:rPr>
          <w:noProof/>
        </w:rPr>
        <w:t xml:space="preserve"> or between the IWF performing the controlling role and the non-controlling MCPTT function;</w:t>
      </w:r>
    </w:p>
    <w:p w:rsidR="00300F52" w:rsidRDefault="00300F52" w:rsidP="00300F52">
      <w:pPr>
        <w:pStyle w:val="B1"/>
      </w:pPr>
      <w:r>
        <w:rPr>
          <w:noProof/>
          <w:lang w:val="en-US"/>
        </w:rPr>
        <w:t>4.</w:t>
      </w:r>
      <w:r>
        <w:rPr>
          <w:noProof/>
          <w:lang w:val="en-US"/>
        </w:rPr>
        <w:tab/>
        <w:t xml:space="preserve">if protection of media control messages </w:t>
      </w:r>
      <w:r>
        <w:t>between the IWF performing the participating role and the non-controlling MCPTT function or between the IWF performing the non-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IWF performing the </w:t>
      </w:r>
      <w:r w:rsidRPr="000B4518">
        <w:rPr>
          <w:noProof/>
        </w:rPr>
        <w:t xml:space="preserve">participating </w:t>
      </w:r>
      <w:r>
        <w:rPr>
          <w:noProof/>
        </w:rPr>
        <w:t xml:space="preserve">role and </w:t>
      </w:r>
      <w:r>
        <w:t xml:space="preserve">the non-controlling </w:t>
      </w:r>
      <w:r w:rsidRPr="000B4518">
        <w:rPr>
          <w:noProof/>
        </w:rPr>
        <w:t>MCPTT function</w:t>
      </w:r>
      <w:r>
        <w:rPr>
          <w:noProof/>
        </w:rPr>
        <w:t xml:space="preserve"> or between the IWF performing the non-controlling role and the participating MCPTT function; and</w:t>
      </w:r>
    </w:p>
    <w:p w:rsidR="00300F52" w:rsidRDefault="00300F52" w:rsidP="00300F52">
      <w:pPr>
        <w:pStyle w:val="B1"/>
      </w:pPr>
      <w:r>
        <w:rPr>
          <w:noProof/>
          <w:lang w:val="en-US"/>
        </w:rPr>
        <w:t>5.</w:t>
      </w:r>
      <w:r>
        <w:rPr>
          <w:noProof/>
          <w:lang w:val="en-US"/>
        </w:rPr>
        <w:tab/>
        <w:t xml:space="preserve">if protection of media control messages </w:t>
      </w:r>
      <w:r>
        <w:t>between the IWF performing the non-controlling role and the controlling MCPTT function or between the IWF performing the controlling role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sent and received between the IW</w:t>
      </w:r>
      <w:r w:rsidR="003C3A85">
        <w:t>F</w:t>
      </w:r>
      <w:r>
        <w:t xml:space="preserve"> performing the </w:t>
      </w:r>
      <w:r>
        <w:rPr>
          <w:noProof/>
        </w:rPr>
        <w:t xml:space="preserve">non-controlling role and </w:t>
      </w:r>
      <w:r>
        <w:t xml:space="preserve">the controlling </w:t>
      </w:r>
      <w:r w:rsidRPr="000B4518">
        <w:rPr>
          <w:noProof/>
        </w:rPr>
        <w:t>MCPTT function</w:t>
      </w:r>
      <w:r>
        <w:rPr>
          <w:noProof/>
        </w:rPr>
        <w:t xml:space="preserve"> or between the IWF performing the controlling role and the non-controlling MCPTT function.</w:t>
      </w:r>
    </w:p>
    <w:p w:rsidR="00300F52" w:rsidRDefault="00300F52" w:rsidP="00300F52">
      <w:pPr>
        <w:rPr>
          <w:noProof/>
          <w:lang w:val="en-US"/>
        </w:rPr>
      </w:pPr>
      <w:r>
        <w:rPr>
          <w:noProof/>
        </w:rPr>
        <w:t xml:space="preserve">In an on-network private </w:t>
      </w:r>
      <w:r>
        <w:rPr>
          <w:noProof/>
          <w:lang w:val="en-US"/>
        </w:rPr>
        <w:t>call:</w:t>
      </w:r>
    </w:p>
    <w:p w:rsidR="00300F52" w:rsidRDefault="00300F52" w:rsidP="00300F52">
      <w:pPr>
        <w:pStyle w:val="B1"/>
        <w:rPr>
          <w:noProof/>
          <w:lang w:val="en-US"/>
        </w:rPr>
      </w:pPr>
      <w:r>
        <w:rPr>
          <w:noProof/>
          <w:lang w:val="en-US"/>
        </w:rPr>
        <w:t>1.</w:t>
      </w:r>
      <w:r>
        <w:rPr>
          <w:noProof/>
          <w:lang w:val="en-US"/>
        </w:rPr>
        <w:tab/>
      </w:r>
      <w:r>
        <w:t xml:space="preserve">if </w:t>
      </w:r>
      <w:r>
        <w:rPr>
          <w:noProof/>
          <w:lang w:val="en-US"/>
        </w:rPr>
        <w:t>protection of media is negotiated,</w:t>
      </w:r>
      <w:r>
        <w:rPr>
          <w:noProof/>
        </w:rPr>
        <w:t xml:space="preserve"> </w:t>
      </w:r>
      <w:r>
        <w:rPr>
          <w:noProof/>
          <w:lang w:val="en-US"/>
        </w:rPr>
        <w:t xml:space="preserve">the </w:t>
      </w:r>
      <w:r>
        <w:t>PCK</w:t>
      </w:r>
      <w:r w:rsidRPr="000B4518">
        <w:t xml:space="preserve"> and the </w:t>
      </w:r>
      <w:r>
        <w:t>PCK</w:t>
      </w:r>
      <w:r w:rsidRPr="000B4518">
        <w:t>-ID</w:t>
      </w:r>
      <w:r>
        <w:t xml:space="preserve"> protect media sent and received by the MCPTT client</w:t>
      </w:r>
      <w:r w:rsidRPr="00AC625C">
        <w:t xml:space="preserve"> </w:t>
      </w:r>
      <w:r>
        <w:t>and the user homed in the IWF</w:t>
      </w:r>
      <w:r>
        <w:rPr>
          <w:noProof/>
          <w:lang w:val="en-US"/>
        </w:rPr>
        <w:t>;</w:t>
      </w:r>
    </w:p>
    <w:p w:rsidR="00300F52" w:rsidRDefault="00300F52" w:rsidP="00300F52">
      <w:pPr>
        <w:pStyle w:val="B1"/>
      </w:pPr>
      <w:r>
        <w:rPr>
          <w:noProof/>
          <w:lang w:val="en-US"/>
        </w:rPr>
        <w:t>2.</w:t>
      </w:r>
      <w:r>
        <w:rPr>
          <w:noProof/>
          <w:lang w:val="en-US"/>
        </w:rPr>
        <w:tab/>
        <w:t xml:space="preserve">if protection of floor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r>
        <w:t>; and</w:t>
      </w:r>
    </w:p>
    <w:p w:rsidR="00300F52" w:rsidRDefault="00300F52" w:rsidP="00300F52">
      <w:pPr>
        <w:pStyle w:val="B1"/>
      </w:pPr>
      <w:r>
        <w:rPr>
          <w:noProof/>
          <w:lang w:val="en-US"/>
        </w:rPr>
        <w:t>3.</w:t>
      </w:r>
      <w:r>
        <w:rPr>
          <w:noProof/>
          <w:lang w:val="en-US"/>
        </w:rPr>
        <w:tab/>
        <w:t xml:space="preserve">if protection of media control messages </w:t>
      </w:r>
      <w:r>
        <w:t>between the IWF performing the participating role and the controlling MCPTT function or between the IWF performing the controlling role and the participat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IWF performing the </w:t>
      </w:r>
      <w:r w:rsidRPr="000B4518">
        <w:rPr>
          <w:noProof/>
        </w:rPr>
        <w:t xml:space="preserve">participating </w:t>
      </w:r>
      <w:r>
        <w:rPr>
          <w:noProof/>
        </w:rPr>
        <w:t xml:space="preserve">role and </w:t>
      </w:r>
      <w:r>
        <w:t xml:space="preserve">the controlling </w:t>
      </w:r>
      <w:r w:rsidRPr="000B4518">
        <w:rPr>
          <w:noProof/>
        </w:rPr>
        <w:t>MCPTT function</w:t>
      </w:r>
      <w:r>
        <w:rPr>
          <w:noProof/>
        </w:rPr>
        <w:t xml:space="preserve"> or between the IWF performing the controlling role and the participating MCPTT function.</w:t>
      </w:r>
    </w:p>
    <w:p w:rsidR="00300F52" w:rsidRDefault="00300F52" w:rsidP="00300F52">
      <w:r w:rsidRPr="00F6555F">
        <w:t xml:space="preserve">The </w:t>
      </w:r>
      <w:r w:rsidRPr="00323B35">
        <w:t xml:space="preserve">GMK and the </w:t>
      </w:r>
      <w:r w:rsidRPr="00200FD3">
        <w:t>GMK-ID</w:t>
      </w:r>
      <w:r w:rsidRPr="00DA7BF8">
        <w:t xml:space="preserve"> </w:t>
      </w:r>
      <w:r w:rsidRPr="00323B35">
        <w:t xml:space="preserve">are distributed to the MCPTT clients </w:t>
      </w:r>
      <w:r w:rsidRPr="0081743B">
        <w:t xml:space="preserve">using the group document subscription and notification procedure </w:t>
      </w:r>
      <w:r w:rsidRPr="006802CC">
        <w:t>specified in 3GPP TS </w:t>
      </w:r>
      <w:r>
        <w:t>24.481</w:t>
      </w:r>
      <w:r w:rsidRPr="006802CC">
        <w:t> [</w:t>
      </w:r>
      <w:r w:rsidRPr="002B303B">
        <w:t>12</w:t>
      </w:r>
      <w:r w:rsidRPr="006802CC">
        <w:t>].</w:t>
      </w:r>
    </w:p>
    <w:p w:rsidR="00300F52" w:rsidRDefault="00300F52" w:rsidP="00300F52">
      <w:r w:rsidRPr="00F6555F">
        <w:t xml:space="preserve">The </w:t>
      </w:r>
      <w:r w:rsidRPr="00323B35">
        <w:t xml:space="preserve">GMK and the </w:t>
      </w:r>
      <w:r w:rsidRPr="00200FD3">
        <w:t>GMK-ID</w:t>
      </w:r>
      <w:r w:rsidRPr="00DA7BF8">
        <w:t xml:space="preserve"> </w:t>
      </w:r>
      <w:r w:rsidRPr="00323B35">
        <w:t xml:space="preserve">are distributed to the </w:t>
      </w:r>
      <w:r>
        <w:t>IWF</w:t>
      </w:r>
      <w:r w:rsidRPr="00323B35">
        <w:t xml:space="preserve"> </w:t>
      </w:r>
      <w:r>
        <w:t>by the MCPTT GMS per the</w:t>
      </w:r>
      <w:r w:rsidRPr="0081743B">
        <w:t xml:space="preserve"> procedure</w:t>
      </w:r>
      <w:r>
        <w:t>s</w:t>
      </w:r>
      <w:r w:rsidRPr="0081743B">
        <w:t xml:space="preserve"> </w:t>
      </w:r>
      <w:r w:rsidRPr="006802CC">
        <w:t>specified in 3GPP TS </w:t>
      </w:r>
      <w:r>
        <w:t>24.481</w:t>
      </w:r>
      <w:r w:rsidRPr="006802CC">
        <w:t> [</w:t>
      </w:r>
      <w:r w:rsidRPr="002B303B">
        <w:t>12</w:t>
      </w:r>
      <w:r w:rsidRPr="006802CC">
        <w:t>]</w:t>
      </w:r>
      <w:r>
        <w:t xml:space="preserve"> for distribution of the GMK and GMK-ID to an MCPTT server</w:t>
      </w:r>
      <w:r w:rsidRPr="006802CC">
        <w:t>.</w:t>
      </w:r>
    </w:p>
    <w:p w:rsidR="00300F52" w:rsidRPr="006802CC" w:rsidRDefault="00300F52" w:rsidP="00300F52">
      <w:r>
        <w:t>How the GMK and the GMK-ID are distributed to floor participants homed in the IWF is out of scope of the present document.</w:t>
      </w:r>
    </w:p>
    <w:p w:rsidR="00300F52" w:rsidRPr="00F6555F" w:rsidRDefault="00300F52" w:rsidP="00300F52">
      <w:r w:rsidRPr="00EB5B41">
        <w:t xml:space="preserve">The SPK and the SPK-ID are configured in the </w:t>
      </w:r>
      <w:r>
        <w:t>IWF for all the roles it performs</w:t>
      </w:r>
      <w:r w:rsidRPr="00F6555F">
        <w:t>.</w:t>
      </w:r>
    </w:p>
    <w:p w:rsidR="00300F52" w:rsidRPr="00323B35" w:rsidRDefault="00300F52" w:rsidP="00300F52">
      <w:r>
        <w:t>If a private call that passes through the IWF is initiated by an MCPTT client, t</w:t>
      </w:r>
      <w:r w:rsidRPr="00DA7BF8">
        <w:t xml:space="preserve">he PCK and the PCK-ID are generated by the MCPTT client initiating the private call and provided to the </w:t>
      </w:r>
      <w:r>
        <w:t>IWF</w:t>
      </w:r>
      <w:r w:rsidRPr="00323B35">
        <w:t xml:space="preserve"> using SIP signalling according to 3GPP TS 24.</w:t>
      </w:r>
      <w:r w:rsidRPr="002B303B">
        <w:t>379 [</w:t>
      </w:r>
      <w:r w:rsidRPr="00656F94">
        <w:t>2</w:t>
      </w:r>
      <w:r w:rsidRPr="002B303B">
        <w:t>], using the Connect message described in clause 8.3.4.</w:t>
      </w:r>
    </w:p>
    <w:p w:rsidR="00300F52" w:rsidRDefault="00300F52" w:rsidP="00300F52">
      <w:r>
        <w:t>If a private call that passes through the IWF is initiated by a user homed in the IWF, t</w:t>
      </w:r>
      <w:r w:rsidRPr="00DA7BF8">
        <w:t xml:space="preserve">he PCK and the PCK-ID are generated by the </w:t>
      </w:r>
      <w:r>
        <w:t>IWF</w:t>
      </w:r>
      <w:r w:rsidRPr="00DA7BF8">
        <w:t xml:space="preserve"> and provided to the </w:t>
      </w:r>
      <w:r>
        <w:t xml:space="preserve">MCPTT client receiving the private call using SIP signalling according to </w:t>
      </w:r>
      <w:r w:rsidRPr="00323B35">
        <w:t>3GPP TS 24.</w:t>
      </w:r>
      <w:r w:rsidRPr="00656F94">
        <w:t>379 [2], using the Connect message described in clause 8.3.4.</w:t>
      </w:r>
    </w:p>
    <w:p w:rsidR="00300F52" w:rsidRDefault="00300F52" w:rsidP="00300F52">
      <w:pPr>
        <w:pStyle w:val="NO"/>
      </w:pPr>
      <w:r>
        <w:rPr>
          <w:lang w:val="en-US"/>
        </w:rPr>
        <w:t>NOTE:</w:t>
      </w:r>
      <w:r>
        <w:rPr>
          <w:lang w:val="en-US"/>
        </w:rPr>
        <w:tab/>
        <w:t>The distribution and provisioning of LMR keys by the LMR system to entities in the MCPTT system is out of scope.</w:t>
      </w:r>
    </w:p>
    <w:p w:rsidR="004037C9" w:rsidRPr="000B4518" w:rsidRDefault="004037C9" w:rsidP="004037C9">
      <w:pPr>
        <w:pStyle w:val="Heading2"/>
        <w:rPr>
          <w:rFonts w:cs="Arial"/>
          <w:bCs/>
        </w:rPr>
      </w:pPr>
      <w:bookmarkStart w:id="1131" w:name="_Toc21595891"/>
      <w:bookmarkStart w:id="1132" w:name="_Toc26188330"/>
      <w:bookmarkStart w:id="1133" w:name="_Toc26188927"/>
      <w:bookmarkStart w:id="1134" w:name="_Toc138362144"/>
      <w:r w:rsidRPr="000B4518">
        <w:t>13.2</w:t>
      </w:r>
      <w:r w:rsidRPr="000B4518">
        <w:tab/>
      </w:r>
      <w:r w:rsidRPr="000B4518">
        <w:rPr>
          <w:rFonts w:cs="Arial"/>
          <w:bCs/>
        </w:rPr>
        <w:t>Derivation of SRTP/SRTCP master keys</w:t>
      </w:r>
      <w:bookmarkEnd w:id="1131"/>
      <w:bookmarkEnd w:id="1132"/>
      <w:bookmarkEnd w:id="1133"/>
      <w:bookmarkEnd w:id="1134"/>
    </w:p>
    <w:p w:rsidR="004037C9" w:rsidRDefault="004037C9" w:rsidP="004037C9">
      <w:pPr>
        <w:rPr>
          <w:noProof/>
        </w:rPr>
      </w:pPr>
      <w:r w:rsidRPr="007B442B">
        <w:rPr>
          <w:noProof/>
        </w:rPr>
        <w:t xml:space="preserve">Each key </w:t>
      </w:r>
      <w:r>
        <w:rPr>
          <w:noProof/>
        </w:rPr>
        <w:t xml:space="preserve">(i.e. GMK, PCK, SPK) </w:t>
      </w:r>
      <w:r w:rsidRPr="007B442B">
        <w:rPr>
          <w:noProof/>
        </w:rPr>
        <w:t xml:space="preserve">and its associated key identifier </w:t>
      </w:r>
      <w:r>
        <w:rPr>
          <w:noProof/>
        </w:rPr>
        <w:t xml:space="preserve">(i.e. GMK-ID, PCK-ID, SPK-ID) described in clause 13.1 </w:t>
      </w:r>
      <w:r w:rsidRPr="007B442B">
        <w:rPr>
          <w:noProof/>
        </w:rPr>
        <w:t xml:space="preserve">are used to </w:t>
      </w:r>
      <w:r>
        <w:rPr>
          <w:noProof/>
        </w:rPr>
        <w:t>derive</w:t>
      </w:r>
      <w:r w:rsidRPr="007B442B">
        <w:rPr>
          <w:noProof/>
        </w:rPr>
        <w:t xml:space="preserve"> SRTP-MK, SRTP-M</w:t>
      </w:r>
      <w:r w:rsidRPr="00B65478">
        <w:rPr>
          <w:noProof/>
        </w:rPr>
        <w:t>S and SRTP-MKI</w:t>
      </w:r>
      <w:r>
        <w:rPr>
          <w:noProof/>
        </w:rPr>
        <w:t>.</w:t>
      </w:r>
    </w:p>
    <w:p w:rsidR="004037C9" w:rsidRDefault="004037C9" w:rsidP="004037C9">
      <w:pPr>
        <w:rPr>
          <w:noProof/>
        </w:rPr>
      </w:pPr>
      <w:r w:rsidRPr="007B442B">
        <w:rPr>
          <w:noProof/>
        </w:rPr>
        <w:t>SRTP-MK, SRTP-M</w:t>
      </w:r>
      <w:r w:rsidRPr="00B65478">
        <w:rPr>
          <w:noProof/>
        </w:rPr>
        <w:t>S and SRTP-MKI</w:t>
      </w:r>
      <w:r>
        <w:rPr>
          <w:noProof/>
        </w:rPr>
        <w:t xml:space="preserve"> </w:t>
      </w:r>
      <w:r w:rsidRPr="00B65478">
        <w:rPr>
          <w:noProof/>
        </w:rPr>
        <w:t>are used in encryption of media or floor control messages in SRTP</w:t>
      </w:r>
      <w:r>
        <w:rPr>
          <w:noProof/>
        </w:rPr>
        <w:t xml:space="preserve"> </w:t>
      </w:r>
      <w:r w:rsidRPr="000B4518">
        <w:t xml:space="preserve">as specified in </w:t>
      </w:r>
      <w:r>
        <w:rPr>
          <w:noProof/>
        </w:rPr>
        <w:t>IETF RFC </w:t>
      </w:r>
      <w:r w:rsidRPr="0077378B">
        <w:rPr>
          <w:noProof/>
        </w:rPr>
        <w:t>3711 [16] and 3GPP TS 33.180 [18].</w:t>
      </w:r>
    </w:p>
    <w:p w:rsidR="006F1CB2" w:rsidRPr="000B4518" w:rsidRDefault="006F1CB2" w:rsidP="006F1CB2">
      <w:pPr>
        <w:pStyle w:val="Heading2"/>
        <w:rPr>
          <w:noProof/>
        </w:rPr>
      </w:pPr>
      <w:bookmarkStart w:id="1135" w:name="_Toc21595892"/>
      <w:bookmarkStart w:id="1136" w:name="_Toc26188331"/>
      <w:bookmarkStart w:id="1137" w:name="_Toc26188928"/>
      <w:bookmarkStart w:id="1138" w:name="_Toc20157207"/>
      <w:bookmarkStart w:id="1139" w:name="_Toc27502403"/>
      <w:bookmarkStart w:id="1140" w:name="_Toc45212571"/>
      <w:bookmarkStart w:id="1141" w:name="_Toc51933889"/>
      <w:bookmarkStart w:id="1142" w:name="_Toc138362145"/>
      <w:r w:rsidRPr="000B4518">
        <w:rPr>
          <w:noProof/>
        </w:rPr>
        <w:t>13.3</w:t>
      </w:r>
      <w:r w:rsidRPr="000B4518">
        <w:rPr>
          <w:noProof/>
        </w:rPr>
        <w:tab/>
        <w:t xml:space="preserve">Media </w:t>
      </w:r>
      <w:r>
        <w:rPr>
          <w:noProof/>
        </w:rPr>
        <w:t xml:space="preserve">plane </w:t>
      </w:r>
      <w:r w:rsidRPr="000B4518">
        <w:rPr>
          <w:noProof/>
        </w:rPr>
        <w:t>encryption and decryption</w:t>
      </w:r>
      <w:bookmarkEnd w:id="1138"/>
      <w:bookmarkEnd w:id="1139"/>
      <w:bookmarkEnd w:id="1140"/>
      <w:bookmarkEnd w:id="1141"/>
      <w:bookmarkEnd w:id="1142"/>
    </w:p>
    <w:p w:rsidR="00956714" w:rsidRPr="000B4518" w:rsidRDefault="00956714" w:rsidP="00956714">
      <w:pPr>
        <w:pStyle w:val="Heading3"/>
        <w:rPr>
          <w:noProof/>
        </w:rPr>
      </w:pPr>
      <w:bookmarkStart w:id="1143" w:name="_Toc138362146"/>
      <w:r w:rsidRPr="000B4518">
        <w:rPr>
          <w:noProof/>
        </w:rPr>
        <w:t>13.3.1</w:t>
      </w:r>
      <w:r w:rsidRPr="000B4518">
        <w:rPr>
          <w:noProof/>
        </w:rPr>
        <w:tab/>
        <w:t>General</w:t>
      </w:r>
      <w:bookmarkEnd w:id="1135"/>
      <w:bookmarkEnd w:id="1136"/>
      <w:bookmarkEnd w:id="1137"/>
      <w:bookmarkEnd w:id="1143"/>
    </w:p>
    <w:p w:rsidR="00956714" w:rsidRDefault="00956714" w:rsidP="00956714">
      <w:r>
        <w:t>Void.</w:t>
      </w:r>
    </w:p>
    <w:p w:rsidR="00956714" w:rsidRPr="000B4518" w:rsidRDefault="00956714" w:rsidP="00956714">
      <w:pPr>
        <w:pStyle w:val="Heading3"/>
        <w:rPr>
          <w:noProof/>
        </w:rPr>
      </w:pPr>
      <w:bookmarkStart w:id="1144" w:name="_Toc21595893"/>
      <w:bookmarkStart w:id="1145" w:name="_Toc26188332"/>
      <w:bookmarkStart w:id="1146" w:name="_Toc26188929"/>
      <w:bookmarkStart w:id="1147" w:name="_Toc138362147"/>
      <w:r w:rsidRPr="000B4518">
        <w:rPr>
          <w:noProof/>
        </w:rPr>
        <w:t>13.3.2</w:t>
      </w:r>
      <w:r w:rsidRPr="000B4518">
        <w:rPr>
          <w:noProof/>
        </w:rPr>
        <w:tab/>
        <w:t xml:space="preserve">The </w:t>
      </w:r>
      <w:r>
        <w:rPr>
          <w:noProof/>
        </w:rPr>
        <w:t xml:space="preserve">IWF performing the </w:t>
      </w:r>
      <w:r w:rsidRPr="000B4518">
        <w:rPr>
          <w:noProof/>
        </w:rPr>
        <w:t xml:space="preserve">participating </w:t>
      </w:r>
      <w:r>
        <w:rPr>
          <w:noProof/>
        </w:rPr>
        <w:t>role</w:t>
      </w:r>
      <w:bookmarkEnd w:id="1144"/>
      <w:bookmarkEnd w:id="1145"/>
      <w:bookmarkEnd w:id="1146"/>
      <w:bookmarkEnd w:id="1147"/>
    </w:p>
    <w:p w:rsidR="00956714" w:rsidRDefault="00956714" w:rsidP="00956714">
      <w:r w:rsidRPr="000B4518">
        <w:t xml:space="preserve">The </w:t>
      </w:r>
      <w:r>
        <w:t xml:space="preserve">IWF performing the </w:t>
      </w:r>
      <w:r w:rsidRPr="000B4518">
        <w:t xml:space="preserve">participating </w:t>
      </w:r>
      <w:r>
        <w:t>role:</w:t>
      </w:r>
    </w:p>
    <w:p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rsidR="00956714" w:rsidRDefault="00956714" w:rsidP="00956714">
      <w:pPr>
        <w:pStyle w:val="B1"/>
        <w:rPr>
          <w:lang w:val="en-US"/>
        </w:rPr>
      </w:pPr>
      <w:r>
        <w:t>2.</w:t>
      </w:r>
      <w:r>
        <w:tab/>
        <w:t xml:space="preserve">if </w:t>
      </w:r>
      <w:r>
        <w:rPr>
          <w:noProof/>
          <w:lang w:val="en-US"/>
        </w:rPr>
        <w:t xml:space="preserve">protection of floor control messages </w:t>
      </w:r>
      <w:r>
        <w:t>between the IWF performing the participating role and the controlling MCPTT function is negotiated and t</w:t>
      </w:r>
      <w:r w:rsidRPr="000B4518">
        <w:t xml:space="preserve">he </w:t>
      </w:r>
      <w:r>
        <w:t>SPK</w:t>
      </w:r>
      <w:r w:rsidRPr="000B4518">
        <w:t xml:space="preserve"> and the </w:t>
      </w:r>
      <w:r>
        <w:t>SPK</w:t>
      </w:r>
      <w:r w:rsidRPr="000B4518">
        <w:t>-ID</w:t>
      </w:r>
      <w:r>
        <w:rPr>
          <w:lang w:val="en-US"/>
        </w:rPr>
        <w:t xml:space="preserve"> are configured in the IWF, then the IWF performing the participating role:</w:t>
      </w:r>
    </w:p>
    <w:p w:rsidR="00956714" w:rsidRPr="00BF7DC5" w:rsidRDefault="00956714" w:rsidP="00956714">
      <w:pPr>
        <w:pStyle w:val="B2"/>
        <w:rPr>
          <w:lang w:val="en-US"/>
        </w:rPr>
      </w:pPr>
      <w:r>
        <w:rPr>
          <w:lang w:val="en-US"/>
        </w:rPr>
        <w:t>A)</w:t>
      </w:r>
      <w:r>
        <w:tab/>
        <w:t xml:space="preserve">shall </w:t>
      </w:r>
      <w:r w:rsidRPr="000B4518">
        <w:t xml:space="preserve">encrypt floor control messages sent </w:t>
      </w:r>
      <w:r>
        <w:t xml:space="preserve">to </w:t>
      </w:r>
      <w:r>
        <w:rPr>
          <w:lang w:val="en-US"/>
        </w:rPr>
        <w:t xml:space="preserve">the </w:t>
      </w:r>
      <w:r>
        <w:t xml:space="preserve">controlling MCPTT function according to </w:t>
      </w:r>
      <w:r>
        <w:rPr>
          <w:noProof/>
        </w:rPr>
        <w:t>IETF </w:t>
      </w:r>
      <w:r w:rsidRPr="005E1264">
        <w:rPr>
          <w:noProof/>
        </w:rPr>
        <w:t>RFC </w:t>
      </w:r>
      <w:r w:rsidRPr="00BF7DC5">
        <w:rPr>
          <w:noProof/>
        </w:rPr>
        <w:t>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rsidR="00956714" w:rsidRDefault="00956714" w:rsidP="00956714">
      <w:pPr>
        <w:pStyle w:val="B2"/>
      </w:pPr>
      <w:r w:rsidRPr="00BF7DC5">
        <w:rPr>
          <w:lang w:val="en-US"/>
        </w:rPr>
        <w:t>B)</w:t>
      </w:r>
      <w:r w:rsidRPr="00BF7DC5">
        <w:tab/>
        <w:t xml:space="preserve">shall decrypt floor control messages received from </w:t>
      </w:r>
      <w:r w:rsidRPr="00BF7DC5">
        <w:rPr>
          <w:lang w:val="en-US"/>
        </w:rPr>
        <w:t xml:space="preserve">the </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p>
    <w:p w:rsidR="00956714" w:rsidRDefault="00956714" w:rsidP="00956714">
      <w:pPr>
        <w:pStyle w:val="B1"/>
      </w:pPr>
      <w:r w:rsidRPr="00BF7DC5">
        <w:t>3.</w:t>
      </w:r>
      <w:r w:rsidRPr="00BF7DC5">
        <w:tab/>
        <w:t>if protection of floor control messages between the IWF performing the participating role and the non-controlling MCPTT function is negotiated and the SPK and the SPK-ID are configured in the IWF, then the IWF</w:t>
      </w:r>
      <w:r>
        <w:t xml:space="preserve"> performing the participating role</w:t>
      </w:r>
      <w:r w:rsidRPr="00BF7DC5">
        <w:t>:</w:t>
      </w:r>
    </w:p>
    <w:p w:rsidR="00956714" w:rsidRPr="00BF7DC5" w:rsidRDefault="00956714" w:rsidP="00956714">
      <w:pPr>
        <w:pStyle w:val="B2"/>
        <w:rPr>
          <w:lang w:val="en-US"/>
        </w:rPr>
      </w:pPr>
      <w:r w:rsidRPr="00BF7DC5">
        <w:rPr>
          <w:lang w:val="en-US"/>
        </w:rPr>
        <w:t>A)</w:t>
      </w:r>
      <w:r w:rsidRPr="00BF7DC5">
        <w:tab/>
        <w:t xml:space="preserve">shall encrypt floor control messages sent to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rsidR="00956714" w:rsidRDefault="00956714" w:rsidP="00956714">
      <w:pPr>
        <w:pStyle w:val="B2"/>
      </w:pPr>
      <w:r w:rsidRPr="00BF7DC5">
        <w:rPr>
          <w:lang w:val="en-US"/>
        </w:rPr>
        <w:t>B)</w:t>
      </w:r>
      <w:r w:rsidRPr="00BF7DC5">
        <w:tab/>
        <w:t xml:space="preserve">shall decrypt floor control messages received from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SRTP-</w:t>
      </w:r>
      <w:r w:rsidRPr="007B442B">
        <w:rPr>
          <w:noProof/>
        </w:rPr>
        <w:t>MK, SRTP-M</w:t>
      </w:r>
      <w:r w:rsidRPr="00B65478">
        <w:rPr>
          <w:noProof/>
        </w:rPr>
        <w:t>S and SRTP-MKI</w:t>
      </w:r>
      <w:r>
        <w:rPr>
          <w:noProof/>
        </w:rPr>
        <w:t xml:space="preserve"> </w:t>
      </w:r>
      <w:r w:rsidRPr="000B4518">
        <w:t xml:space="preserve">generated using the </w:t>
      </w:r>
      <w:r>
        <w:t>SPK and SPK-ID</w:t>
      </w:r>
      <w:r w:rsidRPr="000B4518">
        <w:t xml:space="preserve"> a</w:t>
      </w:r>
      <w:r>
        <w:t>s specified in clause 13.2;</w:t>
      </w:r>
    </w:p>
    <w:p w:rsidR="00956714" w:rsidRDefault="00956714" w:rsidP="00956714">
      <w:pPr>
        <w:pStyle w:val="B1"/>
      </w:pPr>
      <w:r>
        <w:t>4.</w:t>
      </w:r>
      <w:r>
        <w:tab/>
        <w:t xml:space="preserve">if </w:t>
      </w:r>
      <w:r w:rsidRPr="00BC6665">
        <w:t xml:space="preserve">protection of media control messages </w:t>
      </w:r>
      <w:r>
        <w:t>between the IWF performing the participating role and the controlling MCPTT function is negotiated and t</w:t>
      </w:r>
      <w:r w:rsidRPr="000B4518">
        <w:t xml:space="preserve">he </w:t>
      </w:r>
      <w:r>
        <w:t>SPK</w:t>
      </w:r>
      <w:r w:rsidRPr="000B4518">
        <w:t xml:space="preserve"> and the </w:t>
      </w:r>
      <w:r>
        <w:t>SPK</w:t>
      </w:r>
      <w:r w:rsidRPr="000B4518">
        <w:t>-ID</w:t>
      </w:r>
      <w:r w:rsidRPr="00BC6665">
        <w:t xml:space="preserve"> are configured in the IWF, then the IWF</w:t>
      </w:r>
      <w:r>
        <w:t xml:space="preserve"> performing the participating role:</w:t>
      </w:r>
    </w:p>
    <w:p w:rsidR="00956714" w:rsidRPr="00BF7DC5" w:rsidRDefault="00956714" w:rsidP="00956714">
      <w:pPr>
        <w:pStyle w:val="B2"/>
        <w:rPr>
          <w:lang w:val="en-US"/>
        </w:rPr>
      </w:pPr>
      <w:r>
        <w:rPr>
          <w:lang w:val="en-US"/>
        </w:rPr>
        <w:t>A)</w:t>
      </w:r>
      <w:r>
        <w:tab/>
        <w:t xml:space="preserve">shall </w:t>
      </w:r>
      <w:r w:rsidRPr="000B4518">
        <w:t xml:space="preserve">encrypt </w:t>
      </w:r>
      <w:r w:rsidRPr="005E1264">
        <w:rPr>
          <w:noProof/>
          <w:lang w:val="en-US"/>
        </w:rPr>
        <w:t xml:space="preserve">media </w:t>
      </w:r>
      <w:r w:rsidRPr="005E1264">
        <w:t xml:space="preserve">control messages sent to </w:t>
      </w:r>
      <w:r w:rsidRPr="005E1264">
        <w:rPr>
          <w:lang w:val="en-US"/>
        </w:rPr>
        <w:t xml:space="preserve">the </w:t>
      </w:r>
      <w:r w:rsidRPr="005E1264">
        <w:t xml:space="preserve">controlling MCPTT function according to </w:t>
      </w:r>
      <w:r w:rsidRPr="005E1264">
        <w:rPr>
          <w:noProof/>
        </w:rPr>
        <w:t>IETF RFC </w:t>
      </w:r>
      <w:r w:rsidRPr="00BF7DC5">
        <w:rPr>
          <w:noProof/>
        </w:rPr>
        <w:t>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w:t>
      </w:r>
      <w:r w:rsidRPr="00BF7DC5">
        <w:rPr>
          <w:lang w:val="en-US"/>
        </w:rPr>
        <w:t xml:space="preserve"> and</w:t>
      </w:r>
    </w:p>
    <w:p w:rsidR="00956714" w:rsidRPr="00BF7DC5" w:rsidRDefault="00956714" w:rsidP="00956714">
      <w:pPr>
        <w:pStyle w:val="B2"/>
        <w:rPr>
          <w:lang w:val="en-US"/>
        </w:rPr>
      </w:pPr>
      <w:r w:rsidRPr="00BF7DC5">
        <w:rPr>
          <w:lang w:val="en-US"/>
        </w:rPr>
        <w:t>B)</w:t>
      </w:r>
      <w:r w:rsidRPr="00BF7DC5">
        <w:tab/>
        <w:t xml:space="preserve">shall decrypt </w:t>
      </w:r>
      <w:r w:rsidRPr="00BF7DC5">
        <w:rPr>
          <w:noProof/>
          <w:lang w:val="en-US"/>
        </w:rPr>
        <w:t xml:space="preserve">media </w:t>
      </w:r>
      <w:r w:rsidRPr="00BF7DC5">
        <w:t xml:space="preserve">control messages received from </w:t>
      </w:r>
      <w:r w:rsidRPr="00BF7DC5">
        <w:rPr>
          <w:lang w:val="en-US"/>
        </w:rPr>
        <w:t xml:space="preserve">the </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 xml:space="preserve">using </w:t>
      </w:r>
      <w:r w:rsidRPr="00BF7DC5">
        <w:rPr>
          <w:noProof/>
        </w:rPr>
        <w:t xml:space="preserve">SRTP-MK, SRTP-MS and SRTP-MKI </w:t>
      </w:r>
      <w:r w:rsidRPr="00BF7DC5">
        <w:t>generated using the SPK and SPK-ID as specified in clause 13.2; and</w:t>
      </w:r>
    </w:p>
    <w:p w:rsidR="00956714" w:rsidRPr="00BF7DC5" w:rsidRDefault="00956714" w:rsidP="00956714">
      <w:pPr>
        <w:pStyle w:val="B1"/>
      </w:pPr>
      <w:r w:rsidRPr="00BF7DC5">
        <w:t>5.</w:t>
      </w:r>
      <w:r w:rsidRPr="00BF7DC5">
        <w:tab/>
        <w:t xml:space="preserve">if </w:t>
      </w:r>
      <w:r w:rsidRPr="00BF7DC5">
        <w:rPr>
          <w:noProof/>
          <w:lang w:val="en-US"/>
        </w:rPr>
        <w:t xml:space="preserve">protection of media control messages </w:t>
      </w:r>
      <w:r w:rsidRPr="00BF7DC5">
        <w:t>between the IWF performing the participating role and the non-controlling MCPTT function is negotiated and the SPK and the SPK-ID</w:t>
      </w:r>
      <w:r w:rsidRPr="00BF7DC5">
        <w:rPr>
          <w:lang w:val="en-US"/>
        </w:rPr>
        <w:t xml:space="preserve"> are configured in the IWF, then the IWF</w:t>
      </w:r>
      <w:r>
        <w:rPr>
          <w:lang w:val="en-US"/>
        </w:rPr>
        <w:t xml:space="preserve"> performing the participating role</w:t>
      </w:r>
      <w:r w:rsidRPr="00BF7DC5">
        <w:t>:</w:t>
      </w:r>
    </w:p>
    <w:p w:rsidR="00956714" w:rsidRPr="003D575C" w:rsidRDefault="00956714" w:rsidP="00956714">
      <w:pPr>
        <w:pStyle w:val="B2"/>
        <w:rPr>
          <w:lang w:val="en-US"/>
        </w:rPr>
      </w:pPr>
      <w:r w:rsidRPr="00BF7DC5">
        <w:rPr>
          <w:lang w:val="en-US"/>
        </w:rPr>
        <w:t>A)</w:t>
      </w:r>
      <w:r w:rsidRPr="00BF7DC5">
        <w:tab/>
        <w:t xml:space="preserve">shall encrypt </w:t>
      </w:r>
      <w:r w:rsidRPr="00BF7DC5">
        <w:rPr>
          <w:noProof/>
          <w:lang w:val="en-US"/>
        </w:rPr>
        <w:t xml:space="preserve">media </w:t>
      </w:r>
      <w:r w:rsidRPr="00BF7DC5">
        <w:t xml:space="preserve">control messages sent to </w:t>
      </w:r>
      <w:r w:rsidRPr="00BF7DC5">
        <w:rPr>
          <w:lang w:val="en-US"/>
        </w:rPr>
        <w:t>the non-</w:t>
      </w:r>
      <w:r w:rsidRPr="00BF7DC5">
        <w:t xml:space="preserve">controlling MCPTT function according to </w:t>
      </w:r>
      <w:r w:rsidRPr="00BF7DC5">
        <w:rPr>
          <w:noProof/>
        </w:rPr>
        <w:t>IETF RFC 3711 [</w:t>
      </w:r>
      <w:r w:rsidRPr="005E1264">
        <w:rPr>
          <w:noProof/>
        </w:rPr>
        <w:t>16</w:t>
      </w:r>
      <w:r w:rsidRPr="00BF7DC5">
        <w:rPr>
          <w:noProof/>
        </w:rPr>
        <w:t xml:space="preserve">] and 3GPP TS 33.180 [18] </w:t>
      </w:r>
      <w:r w:rsidRPr="00BF7DC5">
        <w:t>using</w:t>
      </w:r>
      <w:r w:rsidRPr="005E1264">
        <w:t xml:space="preserve"> </w:t>
      </w:r>
      <w:r w:rsidRPr="005E1264">
        <w:rPr>
          <w:noProof/>
        </w:rPr>
        <w:t xml:space="preserve">SRTP-MK, SRTP-MS and SRTP-MKI </w:t>
      </w:r>
      <w:r w:rsidRPr="005E1264">
        <w:t>generated using the SPK and SPK-ID as specified</w:t>
      </w:r>
      <w:r>
        <w:t xml:space="preserve"> in clause 13.2;</w:t>
      </w:r>
      <w:r>
        <w:rPr>
          <w:lang w:val="en-US"/>
        </w:rPr>
        <w:t xml:space="preserve"> and</w:t>
      </w:r>
    </w:p>
    <w:p w:rsidR="00956714" w:rsidRPr="00200FD3" w:rsidRDefault="00956714" w:rsidP="00956714">
      <w:pPr>
        <w:pStyle w:val="B2"/>
        <w:rPr>
          <w:lang w:val="en-US"/>
        </w:rPr>
      </w:pPr>
      <w:r>
        <w:rPr>
          <w:lang w:val="en-US"/>
        </w:rPr>
        <w:t>B)</w:t>
      </w:r>
      <w:r>
        <w:tab/>
        <w:t>shall decrypt</w:t>
      </w:r>
      <w:r w:rsidRPr="000B4518">
        <w:t xml:space="preserve"> </w:t>
      </w:r>
      <w:r>
        <w:rPr>
          <w:noProof/>
          <w:lang w:val="en-US"/>
        </w:rPr>
        <w:t xml:space="preserve">media </w:t>
      </w:r>
      <w:r w:rsidRPr="000B4518">
        <w:t xml:space="preserve">control messages </w:t>
      </w:r>
      <w:r>
        <w:t xml:space="preserve">received from </w:t>
      </w:r>
      <w:r>
        <w:rPr>
          <w:lang w:val="en-US"/>
        </w:rPr>
        <w:t>the non-</w:t>
      </w:r>
      <w:r>
        <w:t xml:space="preserve">controlling MCPTT function according to </w:t>
      </w:r>
      <w:r>
        <w:rPr>
          <w:noProof/>
        </w:rPr>
        <w:t xml:space="preserve">IETF RFC 3711 [16] and 3GPP TS 33.180 [18]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clause 13.2</w:t>
      </w:r>
      <w:r>
        <w:rPr>
          <w:lang w:val="en-US"/>
        </w:rPr>
        <w:t>.</w:t>
      </w:r>
    </w:p>
    <w:p w:rsidR="00956714" w:rsidRPr="000B4518" w:rsidRDefault="00956714" w:rsidP="00956714">
      <w:pPr>
        <w:pStyle w:val="Heading3"/>
        <w:rPr>
          <w:noProof/>
        </w:rPr>
      </w:pPr>
      <w:bookmarkStart w:id="1148" w:name="_Toc21595894"/>
      <w:bookmarkStart w:id="1149" w:name="_Toc26188333"/>
      <w:bookmarkStart w:id="1150" w:name="_Toc26188930"/>
      <w:bookmarkStart w:id="1151" w:name="_Toc138362148"/>
      <w:r w:rsidRPr="000B4518">
        <w:rPr>
          <w:noProof/>
        </w:rPr>
        <w:t>13.3.3</w:t>
      </w:r>
      <w:r w:rsidRPr="000B4518">
        <w:rPr>
          <w:noProof/>
        </w:rPr>
        <w:tab/>
        <w:t xml:space="preserve">The </w:t>
      </w:r>
      <w:r>
        <w:rPr>
          <w:noProof/>
        </w:rPr>
        <w:t>IWF media endpoint</w:t>
      </w:r>
      <w:bookmarkEnd w:id="1148"/>
      <w:bookmarkEnd w:id="1149"/>
      <w:bookmarkEnd w:id="1150"/>
      <w:bookmarkEnd w:id="1151"/>
    </w:p>
    <w:p w:rsidR="00956714" w:rsidRDefault="00956714" w:rsidP="00956714">
      <w:r w:rsidRPr="000B4518">
        <w:t xml:space="preserve">The </w:t>
      </w:r>
      <w:r>
        <w:t>IWF media endpoint:</w:t>
      </w:r>
    </w:p>
    <w:p w:rsidR="00956714" w:rsidRDefault="00956714" w:rsidP="00956714">
      <w:pPr>
        <w:pStyle w:val="B1"/>
        <w:rPr>
          <w:noProof/>
          <w:lang w:val="en-US"/>
        </w:rPr>
      </w:pPr>
      <w:r>
        <w:t>1.</w:t>
      </w:r>
      <w:r>
        <w:tab/>
        <w:t>i</w:t>
      </w:r>
      <w:r>
        <w:rPr>
          <w:noProof/>
        </w:rPr>
        <w:t>n an on</w:t>
      </w:r>
      <w:r>
        <w:rPr>
          <w:noProof/>
          <w:lang w:val="en-US"/>
        </w:rPr>
        <w:t>-network group call of an MCPTT group which is not a constituent MCPTT group of a temporary MCPTT group:</w:t>
      </w:r>
    </w:p>
    <w:p w:rsidR="00956714" w:rsidRDefault="00956714" w:rsidP="00956714">
      <w:pPr>
        <w:pStyle w:val="B2"/>
        <w:rPr>
          <w:noProof/>
        </w:rPr>
      </w:pPr>
      <w:r>
        <w:rPr>
          <w:noProof/>
        </w:rPr>
        <w:t>A)</w:t>
      </w:r>
      <w:r>
        <w:rPr>
          <w:noProof/>
        </w:rPr>
        <w:tab/>
      </w:r>
      <w:r>
        <w:rPr>
          <w:noProof/>
          <w:lang w:val="en-US"/>
        </w:rPr>
        <w:t xml:space="preserve">if protection of media is negotiated and the </w:t>
      </w:r>
      <w:r w:rsidRPr="000B4518">
        <w:t xml:space="preserve">GMK and the </w:t>
      </w:r>
      <w:r>
        <w:t xml:space="preserve">GMK-ID of the MCPTT group </w:t>
      </w:r>
      <w:r>
        <w:rPr>
          <w:lang w:val="en-US"/>
        </w:rPr>
        <w:t>were</w:t>
      </w:r>
      <w:r>
        <w:t xml:space="preserve"> </w:t>
      </w:r>
      <w:r>
        <w:rPr>
          <w:lang w:val="en-US"/>
        </w:rPr>
        <w:t xml:space="preserve">received </w:t>
      </w:r>
      <w:r w:rsidRPr="00CF1D08">
        <w:t>using the group document subscription and notification procedure specified in 3GPP TS </w:t>
      </w:r>
      <w:r>
        <w:t>24.481</w:t>
      </w:r>
      <w:r w:rsidRPr="00CF1D08">
        <w:t> [</w:t>
      </w:r>
      <w:r w:rsidRPr="00545DF5">
        <w:t>12</w:t>
      </w:r>
      <w:r w:rsidRPr="00CF1D08">
        <w:t>]</w:t>
      </w:r>
      <w:r>
        <w:rPr>
          <w:lang w:val="en-US"/>
        </w:rPr>
        <w:t xml:space="preserve"> for the MCPTT group</w:t>
      </w:r>
      <w:r>
        <w:rPr>
          <w:noProof/>
        </w:rPr>
        <w:t>:</w:t>
      </w:r>
    </w:p>
    <w:p w:rsidR="00956714" w:rsidRPr="00BF7DC5" w:rsidRDefault="00956714" w:rsidP="00956714">
      <w:pPr>
        <w:pStyle w:val="B3"/>
        <w:rPr>
          <w:lang w:val="en-US"/>
        </w:rPr>
      </w:pPr>
      <w:r>
        <w:t>i</w:t>
      </w:r>
      <w:r w:rsidRPr="00742C26">
        <w:t>)</w:t>
      </w:r>
      <w:r w:rsidRPr="00742C26">
        <w:tab/>
        <w:t xml:space="preserve">shall encrypt sent </w:t>
      </w:r>
      <w:r>
        <w:rPr>
          <w:lang w:val="en-US"/>
        </w:rPr>
        <w:t>media</w:t>
      </w:r>
      <w:r w:rsidRPr="00742C26">
        <w:t xml:space="preserve"> according to </w:t>
      </w:r>
      <w:r>
        <w:t>IETF RFC </w:t>
      </w:r>
      <w:r w:rsidRPr="00BF7DC5">
        <w:t>3711 [</w:t>
      </w:r>
      <w:r w:rsidRPr="005E1264">
        <w:t>16</w:t>
      </w:r>
      <w:r w:rsidRPr="00BF7DC5">
        <w:t xml:space="preserve">] and 3GPP TS 33.180 [18] using SRTP-MK, SRTP-MS and SRTP-MKI generated using the </w:t>
      </w:r>
      <w:r w:rsidRPr="00BF7DC5">
        <w:rPr>
          <w:lang w:val="en-US"/>
        </w:rPr>
        <w:t>GMK</w:t>
      </w:r>
      <w:r w:rsidRPr="00BF7DC5">
        <w:t xml:space="preserve"> and </w:t>
      </w:r>
      <w:r w:rsidRPr="00BF7DC5">
        <w:rPr>
          <w:lang w:val="en-US"/>
        </w:rPr>
        <w:t>GMK</w:t>
      </w:r>
      <w:r w:rsidRPr="00BF7DC5">
        <w:t>-ID as specified in clause 13.2; and</w:t>
      </w:r>
    </w:p>
    <w:p w:rsidR="00956714" w:rsidRDefault="00956714" w:rsidP="00956714">
      <w:pPr>
        <w:pStyle w:val="B3"/>
      </w:pPr>
      <w:r w:rsidRPr="00BF7DC5">
        <w:t>ii)</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GM</w:t>
      </w:r>
      <w:r w:rsidRPr="00BF7DC5">
        <w:t xml:space="preserve">K and </w:t>
      </w:r>
      <w:r w:rsidRPr="00BF7DC5">
        <w:rPr>
          <w:lang w:val="en-US"/>
        </w:rPr>
        <w:t>GM</w:t>
      </w:r>
      <w:r w:rsidRPr="00CF1D08">
        <w:t>K-ID as specified in clause </w:t>
      </w:r>
      <w:r>
        <w:t>13.2</w:t>
      </w:r>
      <w:r w:rsidRPr="00CF1D08">
        <w:t>;</w:t>
      </w:r>
    </w:p>
    <w:p w:rsidR="00956714" w:rsidRDefault="00956714" w:rsidP="00956714">
      <w:pPr>
        <w:pStyle w:val="B1"/>
      </w:pPr>
      <w:r>
        <w:t>2.</w:t>
      </w:r>
      <w:r>
        <w:tab/>
      </w:r>
      <w:r>
        <w:rPr>
          <w:noProof/>
        </w:rPr>
        <w:t>in an on</w:t>
      </w:r>
      <w:r>
        <w:rPr>
          <w:noProof/>
          <w:lang w:val="en-US"/>
        </w:rPr>
        <w:t>-network group call of an MCPTT group which is a constituent MCPTT group of a temporary MCPTT group:</w:t>
      </w:r>
    </w:p>
    <w:p w:rsidR="00956714" w:rsidRPr="00BF7DC5" w:rsidRDefault="00956714" w:rsidP="00956714">
      <w:pPr>
        <w:pStyle w:val="B2"/>
        <w:rPr>
          <w:noProof/>
        </w:rPr>
      </w:pPr>
      <w:r>
        <w:rPr>
          <w:noProof/>
        </w:rPr>
        <w:t>A)</w:t>
      </w:r>
      <w:r>
        <w:rPr>
          <w:noProof/>
        </w:rPr>
        <w:tab/>
        <w:t xml:space="preserve">if </w:t>
      </w:r>
      <w:r>
        <w:rPr>
          <w:noProof/>
          <w:lang w:val="en-US"/>
        </w:rPr>
        <w:t xml:space="preserve">protection of media is negotiated and the </w:t>
      </w:r>
      <w:r w:rsidRPr="000B4518">
        <w:t xml:space="preserve">GMK and the </w:t>
      </w:r>
      <w:r>
        <w:t xml:space="preserve">GMK-ID of the </w:t>
      </w:r>
      <w:r>
        <w:rPr>
          <w:lang w:val="en-US"/>
        </w:rPr>
        <w:t xml:space="preserve">temporary </w:t>
      </w:r>
      <w:r>
        <w:t xml:space="preserve">MCPTT group </w:t>
      </w:r>
      <w:r>
        <w:rPr>
          <w:lang w:val="en-US"/>
        </w:rPr>
        <w:t xml:space="preserve">were </w:t>
      </w:r>
      <w:r>
        <w:rPr>
          <w:noProof/>
          <w:lang w:val="en-US"/>
        </w:rPr>
        <w:t xml:space="preserve">received </w:t>
      </w:r>
      <w:r w:rsidRPr="00CF1D08">
        <w:t>using the group document subscription and notification procedure specified in 3GPP TS </w:t>
      </w:r>
      <w:r>
        <w:t>24.</w:t>
      </w:r>
      <w:r w:rsidRPr="00BF7DC5">
        <w:t>481 [12]</w:t>
      </w:r>
      <w:r w:rsidRPr="00BF7DC5">
        <w:rPr>
          <w:lang w:val="en-US"/>
        </w:rPr>
        <w:t xml:space="preserve"> for the constituent MCPTT group</w:t>
      </w:r>
      <w:r w:rsidRPr="00BF7DC5">
        <w:rPr>
          <w:noProof/>
        </w:rPr>
        <w:t>:</w:t>
      </w:r>
    </w:p>
    <w:p w:rsidR="00956714" w:rsidRPr="00BF7DC5" w:rsidRDefault="00956714" w:rsidP="00956714">
      <w:pPr>
        <w:pStyle w:val="B3"/>
        <w:rPr>
          <w:lang w:val="en-US"/>
        </w:rPr>
      </w:pPr>
      <w:r w:rsidRPr="00BF7DC5">
        <w:t>i)</w:t>
      </w:r>
      <w:r w:rsidRPr="00BF7DC5">
        <w:tab/>
        <w:t xml:space="preserve">shall encrypt sent </w:t>
      </w:r>
      <w:r w:rsidRPr="00BF7DC5">
        <w:rPr>
          <w:lang w:val="en-US"/>
        </w:rPr>
        <w:t>media</w:t>
      </w:r>
      <w:r w:rsidRPr="00BF7DC5">
        <w:t xml:space="preserve"> according to IETF RFC 3711 [</w:t>
      </w:r>
      <w:r w:rsidRPr="005E1264">
        <w:t>16</w:t>
      </w:r>
      <w:r w:rsidRPr="00BF7DC5">
        <w:t xml:space="preserve">] and 3GPP TS 33.180 [18] using SRTP-MK, SRTP-MS and SRTP-MKI generated using the </w:t>
      </w:r>
      <w:r w:rsidRPr="00BF7DC5">
        <w:rPr>
          <w:lang w:val="en-US"/>
        </w:rPr>
        <w:t>GMK</w:t>
      </w:r>
      <w:r w:rsidRPr="00BF7DC5">
        <w:t xml:space="preserve"> and </w:t>
      </w:r>
      <w:r w:rsidRPr="00BF7DC5">
        <w:rPr>
          <w:lang w:val="en-US"/>
        </w:rPr>
        <w:t>GMK</w:t>
      </w:r>
      <w:r w:rsidRPr="00BF7DC5">
        <w:t>-ID of the temporary MCPTT group as specified in clause 13.2; and</w:t>
      </w:r>
    </w:p>
    <w:p w:rsidR="00956714" w:rsidRDefault="00956714" w:rsidP="00956714">
      <w:pPr>
        <w:pStyle w:val="B3"/>
      </w:pPr>
      <w:r w:rsidRPr="00BF7DC5">
        <w:rPr>
          <w:lang w:val="en-US"/>
        </w:rPr>
        <w:t>ii</w:t>
      </w:r>
      <w:r w:rsidRPr="00BF7DC5">
        <w:t>)</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GM</w:t>
      </w:r>
      <w:r w:rsidRPr="00BF7DC5">
        <w:t xml:space="preserve">K and </w:t>
      </w:r>
      <w:r w:rsidRPr="00BF7DC5">
        <w:rPr>
          <w:lang w:val="en-US"/>
        </w:rPr>
        <w:t>GM</w:t>
      </w:r>
      <w:r w:rsidRPr="00BF7DC5">
        <w:t>K-ID of the temporary MCPTT group</w:t>
      </w:r>
      <w:r>
        <w:t xml:space="preserve"> </w:t>
      </w:r>
      <w:r w:rsidRPr="00CF1D08">
        <w:t>as specified in clause </w:t>
      </w:r>
      <w:r>
        <w:t>13.2</w:t>
      </w:r>
      <w:r w:rsidRPr="00CF1D08">
        <w:t>;</w:t>
      </w:r>
      <w:r w:rsidR="003C3A85">
        <w:t xml:space="preserve"> and</w:t>
      </w:r>
    </w:p>
    <w:p w:rsidR="00956714" w:rsidRDefault="00956714" w:rsidP="00956714">
      <w:pPr>
        <w:pStyle w:val="B1"/>
        <w:rPr>
          <w:noProof/>
          <w:lang w:val="en-US"/>
        </w:rPr>
      </w:pPr>
      <w:r>
        <w:rPr>
          <w:noProof/>
        </w:rPr>
        <w:t>3.</w:t>
      </w:r>
      <w:r>
        <w:rPr>
          <w:noProof/>
        </w:rPr>
        <w:tab/>
        <w:t xml:space="preserve">in an on-network private </w:t>
      </w:r>
      <w:r>
        <w:rPr>
          <w:noProof/>
          <w:lang w:val="en-US"/>
        </w:rPr>
        <w:t>call:</w:t>
      </w:r>
    </w:p>
    <w:p w:rsidR="00956714" w:rsidRDefault="00956714" w:rsidP="00956714">
      <w:pPr>
        <w:pStyle w:val="B2"/>
        <w:rPr>
          <w:noProof/>
          <w:lang w:val="en-US"/>
        </w:rPr>
      </w:pPr>
      <w:r>
        <w:rPr>
          <w:noProof/>
          <w:lang w:val="en-US"/>
        </w:rPr>
        <w:t>A)</w:t>
      </w:r>
      <w:r>
        <w:rPr>
          <w:noProof/>
          <w:lang w:val="en-US"/>
        </w:rPr>
        <w:tab/>
        <w:t>if:</w:t>
      </w:r>
    </w:p>
    <w:p w:rsidR="00956714" w:rsidRPr="00BF7DC5" w:rsidRDefault="00956714" w:rsidP="00956714">
      <w:pPr>
        <w:pStyle w:val="B3"/>
        <w:rPr>
          <w:lang w:val="en-US"/>
        </w:rPr>
      </w:pPr>
      <w:r>
        <w:rPr>
          <w:noProof/>
          <w:lang w:val="en-US"/>
        </w:rPr>
        <w:t>i)</w:t>
      </w:r>
      <w:r>
        <w:rPr>
          <w:noProof/>
          <w:lang w:val="en-US"/>
        </w:rPr>
        <w:tab/>
        <w:t xml:space="preserve">protection of media is negotiated in a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SIP signalling according to </w:t>
      </w:r>
      <w:r w:rsidRPr="000B4518">
        <w:t>3GPP TS 24</w:t>
      </w:r>
      <w:r w:rsidRPr="00BF7DC5">
        <w:t xml:space="preserve">.379 [2]; </w:t>
      </w:r>
      <w:r w:rsidRPr="00BF7DC5">
        <w:rPr>
          <w:lang w:val="en-US"/>
        </w:rPr>
        <w:t>or</w:t>
      </w:r>
    </w:p>
    <w:p w:rsidR="00956714" w:rsidRPr="00BF7DC5" w:rsidRDefault="00956714" w:rsidP="00956714">
      <w:pPr>
        <w:pStyle w:val="B3"/>
      </w:pPr>
      <w:r w:rsidRPr="00BF7DC5">
        <w:rPr>
          <w:noProof/>
          <w:lang w:val="en-US"/>
        </w:rPr>
        <w:t>ii)</w:t>
      </w:r>
      <w:r w:rsidRPr="00BF7DC5">
        <w:rPr>
          <w:noProof/>
          <w:lang w:val="en-US"/>
        </w:rPr>
        <w:tab/>
        <w:t xml:space="preserve">protection of media is negotiated in a terminating call and </w:t>
      </w:r>
      <w:r w:rsidRPr="00BF7DC5">
        <w:rPr>
          <w:noProof/>
        </w:rPr>
        <w:t xml:space="preserve">the </w:t>
      </w:r>
      <w:r w:rsidRPr="00BF7DC5">
        <w:t xml:space="preserve">PCK and the PCK-ID </w:t>
      </w:r>
      <w:r w:rsidRPr="00BF7DC5">
        <w:rPr>
          <w:lang w:val="en-US"/>
        </w:rPr>
        <w:t xml:space="preserve">were </w:t>
      </w:r>
      <w:r w:rsidRPr="00BF7DC5">
        <w:t>received from the remote MCPTT client using SIP signalling according to 3GPP TS 24.379 [2]</w:t>
      </w:r>
      <w:r w:rsidRPr="00BF7DC5">
        <w:rPr>
          <w:lang w:val="en-US"/>
        </w:rPr>
        <w:t>;</w:t>
      </w:r>
    </w:p>
    <w:p w:rsidR="00956714" w:rsidRPr="00BF7DC5" w:rsidRDefault="00956714" w:rsidP="00956714">
      <w:pPr>
        <w:pStyle w:val="B2"/>
        <w:rPr>
          <w:lang w:val="en-US"/>
        </w:rPr>
      </w:pPr>
      <w:r w:rsidRPr="00BF7DC5">
        <w:tab/>
        <w:t>then</w:t>
      </w:r>
      <w:r w:rsidRPr="00BF7DC5">
        <w:rPr>
          <w:lang w:val="en-US"/>
        </w:rPr>
        <w:t>:</w:t>
      </w:r>
    </w:p>
    <w:p w:rsidR="00956714" w:rsidRPr="00BF7DC5" w:rsidRDefault="00956714" w:rsidP="00956714">
      <w:pPr>
        <w:pStyle w:val="B3"/>
        <w:rPr>
          <w:lang w:val="en-US"/>
        </w:rPr>
      </w:pPr>
      <w:r w:rsidRPr="00BF7DC5">
        <w:rPr>
          <w:lang w:val="en-US"/>
        </w:rPr>
        <w:t>i</w:t>
      </w:r>
      <w:r w:rsidRPr="00BF7DC5">
        <w:t>)</w:t>
      </w:r>
      <w:r w:rsidRPr="00BF7DC5">
        <w:tab/>
        <w:t xml:space="preserve">shall encrypt sent </w:t>
      </w:r>
      <w:r w:rsidRPr="00BF7DC5">
        <w:rPr>
          <w:lang w:val="en-US"/>
        </w:rPr>
        <w:t>media</w:t>
      </w:r>
      <w:r w:rsidRPr="00BF7DC5">
        <w:t xml:space="preserve"> according to IETF RFC 3711 [</w:t>
      </w:r>
      <w:r w:rsidRPr="005E1264">
        <w:t>16</w:t>
      </w:r>
      <w:r w:rsidRPr="00BF7DC5">
        <w:t xml:space="preserve">] and 3GPP TS 33.180 [18] using SRTP-MK, SRTP-MS and SRTP-MKI generated using the </w:t>
      </w:r>
      <w:r w:rsidRPr="00BF7DC5">
        <w:rPr>
          <w:lang w:val="en-US"/>
        </w:rPr>
        <w:t>PCK</w:t>
      </w:r>
      <w:r w:rsidRPr="00BF7DC5">
        <w:t xml:space="preserve"> and </w:t>
      </w:r>
      <w:r w:rsidRPr="00BF7DC5">
        <w:rPr>
          <w:lang w:val="en-US"/>
        </w:rPr>
        <w:t>PCK</w:t>
      </w:r>
      <w:r w:rsidRPr="00BF7DC5">
        <w:t>-ID as specified in clause 13.2; and</w:t>
      </w:r>
    </w:p>
    <w:p w:rsidR="00956714" w:rsidRDefault="00956714" w:rsidP="00956714">
      <w:pPr>
        <w:pStyle w:val="B3"/>
      </w:pPr>
      <w:r w:rsidRPr="00BF7DC5">
        <w:rPr>
          <w:lang w:val="en-US"/>
        </w:rPr>
        <w:t>ii</w:t>
      </w:r>
      <w:r w:rsidRPr="00BF7DC5">
        <w:t>)</w:t>
      </w:r>
      <w:r w:rsidRPr="00BF7DC5">
        <w:tab/>
        <w:t>shall decrypt received media according to IETF RFC 3711 [</w:t>
      </w:r>
      <w:r w:rsidRPr="005E1264">
        <w:t>16</w:t>
      </w:r>
      <w:r w:rsidRPr="00BF7DC5">
        <w:t xml:space="preserve">] and 3GPP TS 33.180 [18] using SRTP-MK, SRTP-MS and SRTP-MKI generated using the </w:t>
      </w:r>
      <w:r w:rsidRPr="00BF7DC5">
        <w:rPr>
          <w:lang w:val="en-US"/>
        </w:rPr>
        <w:t>PCK</w:t>
      </w:r>
      <w:r w:rsidRPr="00BF7DC5">
        <w:t xml:space="preserve"> and </w:t>
      </w:r>
      <w:r w:rsidRPr="00BF7DC5">
        <w:rPr>
          <w:lang w:val="en-US"/>
        </w:rPr>
        <w:t>PCK</w:t>
      </w:r>
      <w:r w:rsidRPr="00BF7DC5">
        <w:t>-ID as specified in clause</w:t>
      </w:r>
      <w:r w:rsidRPr="00CF1D08">
        <w:t> </w:t>
      </w:r>
      <w:r>
        <w:t xml:space="preserve">13.2. </w:t>
      </w:r>
    </w:p>
    <w:p w:rsidR="00956714" w:rsidRPr="000B4518" w:rsidRDefault="00956714" w:rsidP="00956714">
      <w:pPr>
        <w:pStyle w:val="Heading3"/>
        <w:rPr>
          <w:noProof/>
        </w:rPr>
      </w:pPr>
      <w:bookmarkStart w:id="1152" w:name="_Toc21595895"/>
      <w:bookmarkStart w:id="1153" w:name="_Toc26188334"/>
      <w:bookmarkStart w:id="1154" w:name="_Toc26188931"/>
      <w:bookmarkStart w:id="1155" w:name="_Toc138362149"/>
      <w:r w:rsidRPr="000B4518">
        <w:rPr>
          <w:noProof/>
        </w:rPr>
        <w:t>13.3.4</w:t>
      </w:r>
      <w:r w:rsidRPr="000B4518">
        <w:rPr>
          <w:noProof/>
        </w:rPr>
        <w:tab/>
        <w:t xml:space="preserve">The </w:t>
      </w:r>
      <w:r>
        <w:rPr>
          <w:noProof/>
        </w:rPr>
        <w:t xml:space="preserve">IWF performing the </w:t>
      </w:r>
      <w:r w:rsidRPr="000B4518">
        <w:rPr>
          <w:noProof/>
        </w:rPr>
        <w:t xml:space="preserve">controlling </w:t>
      </w:r>
      <w:r>
        <w:rPr>
          <w:noProof/>
        </w:rPr>
        <w:t>role</w:t>
      </w:r>
      <w:bookmarkEnd w:id="1152"/>
      <w:bookmarkEnd w:id="1153"/>
      <w:bookmarkEnd w:id="1154"/>
      <w:bookmarkEnd w:id="1155"/>
    </w:p>
    <w:p w:rsidR="00956714" w:rsidRDefault="00956714" w:rsidP="00956714">
      <w:r w:rsidRPr="000B4518">
        <w:t xml:space="preserve">The </w:t>
      </w:r>
      <w:r>
        <w:t xml:space="preserve">IWF performing the </w:t>
      </w:r>
      <w:r w:rsidRPr="000B4518">
        <w:t xml:space="preserve">controlling </w:t>
      </w:r>
      <w:r>
        <w:t>role:</w:t>
      </w:r>
    </w:p>
    <w:p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rsidR="00956714" w:rsidRDefault="00956714" w:rsidP="00956714">
      <w:pPr>
        <w:pStyle w:val="B1"/>
        <w:rPr>
          <w:noProof/>
          <w:lang w:val="en-US"/>
        </w:rPr>
      </w:pPr>
      <w:r>
        <w:t>2.</w:t>
      </w:r>
      <w:r>
        <w:tab/>
        <w:t>i</w:t>
      </w:r>
      <w:r>
        <w:rPr>
          <w:noProof/>
        </w:rPr>
        <w:t>n an on</w:t>
      </w:r>
      <w:r>
        <w:rPr>
          <w:noProof/>
          <w:lang w:val="en-US"/>
        </w:rPr>
        <w:t>-network group call of an MCPTT group which is not a constituent MCPTT group of a temporary MCPTT group:</w:t>
      </w:r>
    </w:p>
    <w:p w:rsidR="00956714" w:rsidRDefault="00956714" w:rsidP="00956714">
      <w:pPr>
        <w:pStyle w:val="B2"/>
        <w:rPr>
          <w:noProof/>
          <w:lang w:val="en-US"/>
        </w:rPr>
      </w:pPr>
      <w:r>
        <w:rPr>
          <w:noProof/>
          <w:lang w:val="en-US"/>
        </w:rPr>
        <w:t>A)</w:t>
      </w:r>
      <w:r>
        <w:rPr>
          <w:noProof/>
          <w:lang w:val="en-US"/>
        </w:rPr>
        <w:tab/>
        <w:t xml:space="preserve">if protection of floor control messages </w:t>
      </w:r>
      <w:r>
        <w:t>between the IWF performing the controlling role</w:t>
      </w:r>
      <w:r>
        <w:rPr>
          <w:lang w:val="en-US"/>
        </w:rPr>
        <w:t xml:space="preserve"> and </w:t>
      </w:r>
      <w:r>
        <w:t xml:space="preserve">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IWF, then the IWF</w:t>
      </w:r>
      <w:r w:rsidRPr="005E1D2F">
        <w:t xml:space="preserve"> </w:t>
      </w:r>
      <w:r>
        <w:t>performing the controlling role</w:t>
      </w:r>
      <w:r>
        <w:rPr>
          <w:noProof/>
          <w:lang w:val="en-US"/>
        </w:rPr>
        <w:t>:</w:t>
      </w:r>
    </w:p>
    <w:p w:rsidR="00956714" w:rsidRPr="00BF7DC5" w:rsidRDefault="00956714" w:rsidP="00956714">
      <w:pPr>
        <w:pStyle w:val="B3"/>
      </w:pPr>
      <w:r>
        <w:rPr>
          <w:lang w:val="en-US"/>
        </w:rPr>
        <w:t>i)</w:t>
      </w:r>
      <w:r w:rsidRPr="00742C26">
        <w:tab/>
        <w:t xml:space="preserve">shall encrypt floor control messages </w:t>
      </w:r>
      <w:r>
        <w:t xml:space="preserve">sent to the participating MCPTT function </w:t>
      </w:r>
      <w:r w:rsidRPr="00742C26">
        <w:t xml:space="preserve">according to </w:t>
      </w:r>
      <w:r>
        <w:t>IETF RFC </w:t>
      </w:r>
      <w:r w:rsidRPr="00BF7DC5">
        <w:t>3711 [</w:t>
      </w:r>
      <w:r w:rsidRPr="005E1264">
        <w:t>16</w:t>
      </w:r>
      <w:r w:rsidRPr="00BF7DC5">
        <w:t>] and 3GPP TS 33.180 [18] using SRTP-MK, SRTP-MS and SRTP-MKI generated using the SPK and SPK-ID as specified in clause 13.2; and</w:t>
      </w:r>
    </w:p>
    <w:p w:rsidR="00956714" w:rsidRDefault="00956714" w:rsidP="00956714">
      <w:pPr>
        <w:pStyle w:val="B3"/>
      </w:pPr>
      <w:r w:rsidRPr="00BF7DC5">
        <w:rPr>
          <w:lang w:val="en-US"/>
        </w:rPr>
        <w:t>ii</w:t>
      </w:r>
      <w:r w:rsidRPr="00BF7DC5">
        <w:t>)</w:t>
      </w:r>
      <w:r w:rsidRPr="00BF7DC5">
        <w:tab/>
        <w:t>shall decrypt floor control messages received from the participating MCPTT function according to IETF RFC 3711 [</w:t>
      </w:r>
      <w:r w:rsidRPr="005E1264">
        <w:t>16</w:t>
      </w:r>
      <w:r w:rsidRPr="00BF7DC5">
        <w:t>] and 3GPP TS 33.180 [18] using SRTP-MK, SRTP-MS and SRTP-MKI generated using the SPK and SPK-ID as specified in clause</w:t>
      </w:r>
      <w:r w:rsidRPr="00CF1D08">
        <w:t> </w:t>
      </w:r>
      <w:r>
        <w:t>13.2</w:t>
      </w:r>
      <w:r w:rsidRPr="00CF1D08">
        <w:t>;</w:t>
      </w:r>
      <w:r>
        <w:t xml:space="preserve"> and</w:t>
      </w:r>
    </w:p>
    <w:p w:rsidR="00956714" w:rsidRDefault="00956714" w:rsidP="00956714">
      <w:pPr>
        <w:pStyle w:val="B2"/>
        <w:rPr>
          <w:noProof/>
          <w:lang w:val="en-US"/>
        </w:rPr>
      </w:pPr>
      <w:r>
        <w:rPr>
          <w:noProof/>
          <w:lang w:val="en-US"/>
        </w:rPr>
        <w:t>B)</w:t>
      </w:r>
      <w:r>
        <w:rPr>
          <w:noProof/>
          <w:lang w:val="en-US"/>
        </w:rPr>
        <w:tab/>
        <w:t xml:space="preserve">if protection of media control messages </w:t>
      </w:r>
      <w:r>
        <w:t>between the IWF performing the controlling role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IWF, then the IWF</w:t>
      </w:r>
      <w:r w:rsidRPr="005E1D2F">
        <w:t xml:space="preserve"> </w:t>
      </w:r>
      <w:r>
        <w:t>performing the controlling role</w:t>
      </w:r>
      <w:r>
        <w:rPr>
          <w:noProof/>
          <w:lang w:val="en-US"/>
        </w:rPr>
        <w:t>:</w:t>
      </w:r>
    </w:p>
    <w:p w:rsidR="00956714" w:rsidRPr="00BF7DC5" w:rsidRDefault="00956714" w:rsidP="00956714">
      <w:pPr>
        <w:pStyle w:val="B3"/>
      </w:pPr>
      <w:r>
        <w:rPr>
          <w:lang w:val="en-US"/>
        </w:rPr>
        <w:t>i)</w:t>
      </w:r>
      <w:r w:rsidRPr="00742C26">
        <w:tab/>
        <w:t xml:space="preserve">shall encrypt </w:t>
      </w:r>
      <w:r>
        <w:t>media</w:t>
      </w:r>
      <w:r w:rsidRPr="00742C26">
        <w:t xml:space="preserve"> control messages </w:t>
      </w:r>
      <w:r>
        <w:t xml:space="preserve">sent to the participating MCPTT function </w:t>
      </w:r>
      <w:r w:rsidRPr="00742C26">
        <w:t xml:space="preserve">according to </w:t>
      </w:r>
      <w:r>
        <w:t>IETF RFC </w:t>
      </w:r>
      <w:r w:rsidRPr="00BF7DC5">
        <w:t>3711 [</w:t>
      </w:r>
      <w:r w:rsidRPr="005E1264">
        <w:t>16</w:t>
      </w:r>
      <w:r w:rsidRPr="00BF7DC5">
        <w:t>] and 3GPP TS 33.180 [18] using SRTP-MK, SRTP-MS and SRTP-MKI generated using the SPK and SPK-ID as specified in clause 13.2; and</w:t>
      </w:r>
    </w:p>
    <w:p w:rsidR="00956714" w:rsidRPr="00BF7DC5" w:rsidRDefault="00956714" w:rsidP="00956714">
      <w:pPr>
        <w:pStyle w:val="B3"/>
      </w:pPr>
      <w:r w:rsidRPr="00BF7DC5">
        <w:rPr>
          <w:lang w:val="en-US"/>
        </w:rPr>
        <w:t>ii</w:t>
      </w:r>
      <w:r w:rsidRPr="00BF7DC5">
        <w:t>)</w:t>
      </w:r>
      <w:r w:rsidRPr="00BF7DC5">
        <w:tab/>
        <w:t>shall decrypt media control messages received from the participating MCPTT function according to IETF RFC 3711 [</w:t>
      </w:r>
      <w:r w:rsidRPr="005E1264">
        <w:t>16</w:t>
      </w:r>
      <w:r w:rsidRPr="00BF7DC5">
        <w:t>] and 3GPP TS 33.180 [18] using SRTP-MK, SRTP-MS and SRTP-MKI generated using the SPK and SPK-ID as specified in clause 13.2;</w:t>
      </w:r>
    </w:p>
    <w:p w:rsidR="00956714" w:rsidRPr="00BF7DC5" w:rsidRDefault="00956714" w:rsidP="00956714">
      <w:pPr>
        <w:pStyle w:val="B1"/>
      </w:pPr>
      <w:r w:rsidRPr="00BF7DC5">
        <w:t>3.</w:t>
      </w:r>
      <w:r w:rsidRPr="00BF7DC5">
        <w:tab/>
      </w:r>
      <w:r w:rsidRPr="00BF7DC5">
        <w:rPr>
          <w:noProof/>
        </w:rPr>
        <w:t>in an on</w:t>
      </w:r>
      <w:r w:rsidRPr="00BF7DC5">
        <w:rPr>
          <w:noProof/>
          <w:lang w:val="en-US"/>
        </w:rPr>
        <w:t>-network group call of an MCPTT group which is a constituent MCPTT group of a temporary MCPTT group:</w:t>
      </w:r>
    </w:p>
    <w:p w:rsidR="00956714" w:rsidRPr="00BF7DC5" w:rsidRDefault="00956714" w:rsidP="00956714">
      <w:pPr>
        <w:pStyle w:val="B2"/>
        <w:rPr>
          <w:noProof/>
          <w:lang w:val="en-US"/>
        </w:rPr>
      </w:pPr>
      <w:r w:rsidRPr="00BF7DC5">
        <w:rPr>
          <w:noProof/>
          <w:lang w:val="en-US"/>
        </w:rPr>
        <w:t>A)</w:t>
      </w:r>
      <w:r w:rsidRPr="00BF7DC5">
        <w:rPr>
          <w:noProof/>
          <w:lang w:val="en-US"/>
        </w:rPr>
        <w:tab/>
        <w:t xml:space="preserve">if protection of floor control messages </w:t>
      </w:r>
      <w:r w:rsidRPr="00BF7DC5">
        <w:t>between the IWF performing the controlling role</w:t>
      </w:r>
      <w:r w:rsidRPr="00BF7DC5">
        <w:rPr>
          <w:noProof/>
          <w:lang w:val="en-US"/>
        </w:rPr>
        <w:t xml:space="preserve"> and </w:t>
      </w:r>
      <w:r w:rsidRPr="00BF7DC5">
        <w:t xml:space="preserve">the </w:t>
      </w:r>
      <w:r w:rsidRPr="00BF7DC5">
        <w:rPr>
          <w:lang w:val="en-US"/>
        </w:rPr>
        <w:t xml:space="preserve">non-controlling </w:t>
      </w:r>
      <w:r w:rsidRPr="00BF7DC5">
        <w:t xml:space="preserve">MCPTT function </w:t>
      </w:r>
      <w:r w:rsidRPr="00BF7DC5">
        <w:rPr>
          <w:noProof/>
          <w:lang w:val="en-US"/>
        </w:rPr>
        <w:t xml:space="preserve">is negotiated and the </w:t>
      </w:r>
      <w:r w:rsidRPr="00BF7DC5">
        <w:rPr>
          <w:lang w:val="en-US"/>
        </w:rPr>
        <w:t>SPK</w:t>
      </w:r>
      <w:r w:rsidRPr="00BF7DC5">
        <w:t xml:space="preserve"> and the </w:t>
      </w:r>
      <w:r w:rsidRPr="00BF7DC5">
        <w:rPr>
          <w:lang w:val="en-US"/>
        </w:rPr>
        <w:t>SPK</w:t>
      </w:r>
      <w:r w:rsidRPr="00BF7DC5">
        <w:t xml:space="preserve">-ID </w:t>
      </w:r>
      <w:r w:rsidRPr="00BF7DC5">
        <w:rPr>
          <w:lang w:val="en-US"/>
        </w:rPr>
        <w:t>are configured in the IWF, then the IWF</w:t>
      </w:r>
      <w:r w:rsidRPr="005E1D2F">
        <w:t xml:space="preserve"> </w:t>
      </w:r>
      <w:r>
        <w:t>performing the controlling role</w:t>
      </w:r>
      <w:r w:rsidRPr="00BF7DC5">
        <w:rPr>
          <w:noProof/>
          <w:lang w:val="en-US"/>
        </w:rPr>
        <w:t>:</w:t>
      </w:r>
    </w:p>
    <w:p w:rsidR="00956714" w:rsidRPr="00CF1D08" w:rsidRDefault="00956714" w:rsidP="00956714">
      <w:pPr>
        <w:pStyle w:val="B3"/>
      </w:pPr>
      <w:r w:rsidRPr="00BF7DC5">
        <w:rPr>
          <w:lang w:val="en-US"/>
        </w:rPr>
        <w:t>i)</w:t>
      </w:r>
      <w:r w:rsidRPr="00BF7DC5">
        <w:tab/>
        <w:t>shall encrypt floor control messages sent to the non-controlling MCPTT function according to IETF RFC 3711 [</w:t>
      </w:r>
      <w:r w:rsidRPr="005E1264">
        <w:t>16</w:t>
      </w:r>
      <w:r w:rsidRPr="00BF7DC5">
        <w:t>] and 3GPP TS 33.180 [18] using SRTP-MK, SRTP-MS and SRTP-MKI generated using the SPK and SPK-ID as specified in clause 13.2;</w:t>
      </w:r>
      <w:r>
        <w:t xml:space="preserve"> and</w:t>
      </w:r>
    </w:p>
    <w:p w:rsidR="00956714" w:rsidRDefault="00956714" w:rsidP="00956714">
      <w:pPr>
        <w:pStyle w:val="B3"/>
      </w:pPr>
      <w:r>
        <w:rPr>
          <w:lang w:val="en-US"/>
        </w:rPr>
        <w:t>ii</w:t>
      </w:r>
      <w:r w:rsidRPr="00CF1D08">
        <w:t>)</w:t>
      </w:r>
      <w:r w:rsidRPr="00CF1D08">
        <w:tab/>
        <w:t xml:space="preserve">shall decrypt floor control messages </w:t>
      </w:r>
      <w:r>
        <w:t xml:space="preserve">received from the non-controlling MCPTT function </w:t>
      </w:r>
      <w:r w:rsidRPr="00CF1D08">
        <w:t xml:space="preserve">according to </w:t>
      </w:r>
      <w:r>
        <w:t>IETF RFC 3711 [16] and 3GPP TS 33.180 [18]</w:t>
      </w:r>
      <w:r w:rsidRPr="00CF1D08">
        <w:t xml:space="preserve"> using SRTP-MK, SRTP-MS and SRTP-MKI generated using the </w:t>
      </w:r>
      <w:r>
        <w:t>SP</w:t>
      </w:r>
      <w:r w:rsidRPr="00CF1D08">
        <w:t xml:space="preserve">K and </w:t>
      </w:r>
      <w:r>
        <w:t>SP</w:t>
      </w:r>
      <w:r w:rsidRPr="00CF1D08">
        <w:t>K-ID as specified in clause </w:t>
      </w:r>
      <w:r>
        <w:t>13.2</w:t>
      </w:r>
      <w:r w:rsidRPr="00CF1D08">
        <w:t>;</w:t>
      </w:r>
      <w:r>
        <w:t xml:space="preserve"> and</w:t>
      </w:r>
    </w:p>
    <w:p w:rsidR="00956714" w:rsidRDefault="00956714" w:rsidP="00956714">
      <w:pPr>
        <w:pStyle w:val="B2"/>
        <w:rPr>
          <w:noProof/>
          <w:lang w:val="en-US"/>
        </w:rPr>
      </w:pPr>
      <w:r>
        <w:rPr>
          <w:noProof/>
          <w:lang w:val="en-US"/>
        </w:rPr>
        <w:t>B)</w:t>
      </w:r>
      <w:r>
        <w:rPr>
          <w:noProof/>
          <w:lang w:val="en-US"/>
        </w:rPr>
        <w:tab/>
        <w:t xml:space="preserve">if protection of media control messages </w:t>
      </w:r>
      <w:r>
        <w:t xml:space="preserve">between the IWF performing the controlling role and the </w:t>
      </w:r>
      <w:r>
        <w:rPr>
          <w:lang w:val="en-US"/>
        </w:rPr>
        <w:t xml:space="preserve">non-controlling </w:t>
      </w:r>
      <w:r>
        <w:t>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IWF, then the IWF</w:t>
      </w:r>
      <w:r w:rsidRPr="005E1D2F">
        <w:t xml:space="preserve"> </w:t>
      </w:r>
      <w:r>
        <w:t>performing the controlling role</w:t>
      </w:r>
      <w:r>
        <w:rPr>
          <w:noProof/>
          <w:lang w:val="en-US"/>
        </w:rPr>
        <w:t>:</w:t>
      </w:r>
    </w:p>
    <w:p w:rsidR="00956714" w:rsidRPr="00BF7DC5" w:rsidRDefault="00956714" w:rsidP="00956714">
      <w:pPr>
        <w:pStyle w:val="B3"/>
      </w:pPr>
      <w:r>
        <w:rPr>
          <w:lang w:val="en-US"/>
        </w:rPr>
        <w:t>i)</w:t>
      </w:r>
      <w:r w:rsidRPr="00742C26">
        <w:tab/>
        <w:t xml:space="preserve">shall </w:t>
      </w:r>
      <w:r w:rsidRPr="005E1264">
        <w:t xml:space="preserve">encrypt media control messages sent to the </w:t>
      </w:r>
      <w:r w:rsidRPr="005E1264">
        <w:rPr>
          <w:lang w:val="en-US"/>
        </w:rPr>
        <w:t xml:space="preserve">non-controlling </w:t>
      </w:r>
      <w:r w:rsidRPr="005E1264">
        <w:t>MCPTT function according to IETF RFC </w:t>
      </w:r>
      <w:r w:rsidRPr="00BF7DC5">
        <w:t>3711 [</w:t>
      </w:r>
      <w:r w:rsidRPr="005E1264">
        <w:t>16</w:t>
      </w:r>
      <w:r w:rsidRPr="00BF7DC5">
        <w:t>] and 3GPP TS 33.180 [18] using SRTP-MK, SRTP-MS and SRTP-MKI generated using the SPK and SPK-ID as specified in clause 13.2; and</w:t>
      </w:r>
    </w:p>
    <w:p w:rsidR="00956714" w:rsidRPr="00BF7DC5" w:rsidRDefault="00956714" w:rsidP="00956714">
      <w:pPr>
        <w:pStyle w:val="B3"/>
      </w:pPr>
      <w:r w:rsidRPr="00BF7DC5">
        <w:rPr>
          <w:lang w:val="en-US"/>
        </w:rPr>
        <w:t>ii</w:t>
      </w:r>
      <w:r w:rsidRPr="00BF7DC5">
        <w:t>)</w:t>
      </w:r>
      <w:r w:rsidRPr="00BF7DC5">
        <w:tab/>
        <w:t xml:space="preserve">shall decrypt media control messages received from the </w:t>
      </w:r>
      <w:r w:rsidRPr="00BF7DC5">
        <w:rPr>
          <w:lang w:val="en-US"/>
        </w:rPr>
        <w:t xml:space="preserve">non-controlling </w:t>
      </w:r>
      <w:r w:rsidRPr="00BF7DC5">
        <w:t>MCPTT function according to IETF RFC 3711 [</w:t>
      </w:r>
      <w:r w:rsidRPr="005E1264">
        <w:t>16</w:t>
      </w:r>
      <w:r w:rsidRPr="00BF7DC5">
        <w:t>] and 3GPP TS 33.180 [18] using SRTP-MK, SRTP-MS and SRTP-MKI generated using the SPK and SPK-ID as specified in clause 13.2; and</w:t>
      </w:r>
    </w:p>
    <w:p w:rsidR="00956714" w:rsidRPr="00BF7DC5" w:rsidRDefault="00956714" w:rsidP="00956714">
      <w:pPr>
        <w:pStyle w:val="B1"/>
        <w:rPr>
          <w:noProof/>
          <w:lang w:val="en-US"/>
        </w:rPr>
      </w:pPr>
      <w:r w:rsidRPr="00BF7DC5">
        <w:rPr>
          <w:noProof/>
        </w:rPr>
        <w:t>4.</w:t>
      </w:r>
      <w:r w:rsidRPr="00BF7DC5">
        <w:rPr>
          <w:noProof/>
        </w:rPr>
        <w:tab/>
        <w:t xml:space="preserve">in an on-network private </w:t>
      </w:r>
      <w:r w:rsidRPr="00BF7DC5">
        <w:rPr>
          <w:noProof/>
          <w:lang w:val="en-US"/>
        </w:rPr>
        <w:t>call:</w:t>
      </w:r>
    </w:p>
    <w:p w:rsidR="00956714" w:rsidRPr="00BF7DC5" w:rsidRDefault="00956714" w:rsidP="00956714">
      <w:pPr>
        <w:pStyle w:val="B2"/>
        <w:rPr>
          <w:noProof/>
          <w:lang w:val="en-US"/>
        </w:rPr>
      </w:pPr>
      <w:r w:rsidRPr="00BF7DC5">
        <w:rPr>
          <w:noProof/>
          <w:lang w:val="en-US"/>
        </w:rPr>
        <w:t>A)</w:t>
      </w:r>
      <w:r w:rsidRPr="00BF7DC5">
        <w:rPr>
          <w:noProof/>
          <w:lang w:val="en-US"/>
        </w:rPr>
        <w:tab/>
        <w:t xml:space="preserve">if protection of floor control messages </w:t>
      </w:r>
      <w:r w:rsidRPr="00BF7DC5">
        <w:t>between the IWF performing the controlling role</w:t>
      </w:r>
      <w:r w:rsidRPr="00BF7DC5">
        <w:rPr>
          <w:lang w:val="en-US"/>
        </w:rPr>
        <w:t xml:space="preserve"> and </w:t>
      </w:r>
      <w:r w:rsidRPr="00BF7DC5">
        <w:t xml:space="preserve">the participating MCPTT function </w:t>
      </w:r>
      <w:r w:rsidRPr="00BF7DC5">
        <w:rPr>
          <w:noProof/>
          <w:lang w:val="en-US"/>
        </w:rPr>
        <w:t xml:space="preserve">is negotiated and the </w:t>
      </w:r>
      <w:r w:rsidRPr="00BF7DC5">
        <w:rPr>
          <w:lang w:val="en-US"/>
        </w:rPr>
        <w:t>SPK</w:t>
      </w:r>
      <w:r w:rsidRPr="00BF7DC5">
        <w:t xml:space="preserve"> and the </w:t>
      </w:r>
      <w:r w:rsidRPr="00BF7DC5">
        <w:rPr>
          <w:lang w:val="en-US"/>
        </w:rPr>
        <w:t>SPK</w:t>
      </w:r>
      <w:r w:rsidRPr="00BF7DC5">
        <w:t xml:space="preserve">-ID </w:t>
      </w:r>
      <w:r w:rsidRPr="00BF7DC5">
        <w:rPr>
          <w:lang w:val="en-US"/>
        </w:rPr>
        <w:t>are configured in the IWF, then the IWF</w:t>
      </w:r>
      <w:r w:rsidRPr="005E1D2F">
        <w:t xml:space="preserve"> </w:t>
      </w:r>
      <w:r>
        <w:t>performing the controlling role</w:t>
      </w:r>
      <w:r w:rsidRPr="00BF7DC5">
        <w:rPr>
          <w:noProof/>
          <w:lang w:val="en-US"/>
        </w:rPr>
        <w:t>:</w:t>
      </w:r>
    </w:p>
    <w:p w:rsidR="00956714" w:rsidRPr="00BF7DC5" w:rsidRDefault="00956714" w:rsidP="00956714">
      <w:pPr>
        <w:pStyle w:val="B3"/>
      </w:pPr>
      <w:r w:rsidRPr="00BF7DC5">
        <w:rPr>
          <w:lang w:val="en-US"/>
        </w:rPr>
        <w:t>i)</w:t>
      </w:r>
      <w:r w:rsidRPr="00BF7DC5">
        <w:tab/>
        <w:t>shall encrypt floor control messages sent to the participating MCPTT function according to IETF RFC 3711 [</w:t>
      </w:r>
      <w:r w:rsidRPr="005E1264">
        <w:t>16</w:t>
      </w:r>
      <w:r w:rsidRPr="00BF7DC5">
        <w:t>] and 3GPP TS 33.180 [18] using SRTP-MK, SRTP-MS and SRTP-MKI generated using the SPK and SPK-ID as specified in clause 13.2; and</w:t>
      </w:r>
    </w:p>
    <w:p w:rsidR="00956714" w:rsidRPr="005E1264" w:rsidRDefault="00956714" w:rsidP="00956714">
      <w:pPr>
        <w:pStyle w:val="B3"/>
      </w:pPr>
      <w:r w:rsidRPr="00BF7DC5">
        <w:rPr>
          <w:lang w:val="en-US"/>
        </w:rPr>
        <w:t>ii</w:t>
      </w:r>
      <w:r w:rsidRPr="00BF7DC5">
        <w:t>)</w:t>
      </w:r>
      <w:r w:rsidRPr="00BF7DC5">
        <w:tab/>
        <w:t>shall decrypt floor control messages received from the participating MCPTT function according to IETF RFC 3711 [</w:t>
      </w:r>
      <w:r w:rsidRPr="005E1264">
        <w:t>16</w:t>
      </w:r>
      <w:r w:rsidRPr="00BF7DC5">
        <w:t>] and 3GPP TS 33.180 [18] using SRTP</w:t>
      </w:r>
      <w:r w:rsidRPr="005E1264">
        <w:t>-MK, SRTP-MS and SRTP-MKI generated using the SPK and SPK-ID as specified in clause 13.2; and</w:t>
      </w:r>
    </w:p>
    <w:p w:rsidR="00956714" w:rsidRPr="005E1264" w:rsidRDefault="00956714" w:rsidP="00956714">
      <w:pPr>
        <w:pStyle w:val="B2"/>
        <w:rPr>
          <w:noProof/>
          <w:lang w:val="en-US"/>
        </w:rPr>
      </w:pPr>
      <w:r w:rsidRPr="005E1264">
        <w:rPr>
          <w:noProof/>
          <w:lang w:val="en-US"/>
        </w:rPr>
        <w:t>B)</w:t>
      </w:r>
      <w:r w:rsidRPr="005E1264">
        <w:rPr>
          <w:noProof/>
          <w:lang w:val="en-US"/>
        </w:rPr>
        <w:tab/>
        <w:t xml:space="preserve">if protection of media control messages </w:t>
      </w:r>
      <w:r w:rsidRPr="005E1264">
        <w:t>between the IWF performing the controlling role and the participating MCPTT function is negotiated and the SPK and the SPK-ID</w:t>
      </w:r>
      <w:r w:rsidRPr="005E1264">
        <w:rPr>
          <w:lang w:val="en-US"/>
        </w:rPr>
        <w:t xml:space="preserve"> are configured in the </w:t>
      </w:r>
      <w:r w:rsidRPr="005E1264">
        <w:t>IWF, then the IWF</w:t>
      </w:r>
      <w:r w:rsidRPr="005E1D2F">
        <w:t xml:space="preserve"> </w:t>
      </w:r>
      <w:r>
        <w:t>performing the controlling role</w:t>
      </w:r>
      <w:r w:rsidRPr="005E1264">
        <w:rPr>
          <w:noProof/>
          <w:lang w:val="en-US"/>
        </w:rPr>
        <w:t>:</w:t>
      </w:r>
    </w:p>
    <w:p w:rsidR="00956714" w:rsidRPr="00BF7DC5" w:rsidRDefault="00956714" w:rsidP="00956714">
      <w:pPr>
        <w:pStyle w:val="B3"/>
      </w:pPr>
      <w:r w:rsidRPr="005E1264">
        <w:rPr>
          <w:lang w:val="en-US"/>
        </w:rPr>
        <w:t>i)</w:t>
      </w:r>
      <w:r w:rsidRPr="005E1264">
        <w:tab/>
        <w:t>shall encrypt media control messages sent to the participating MCPTT function according to IETF RFC </w:t>
      </w:r>
      <w:r w:rsidRPr="00BF7DC5">
        <w:t>3711 [</w:t>
      </w:r>
      <w:r w:rsidRPr="005E1264">
        <w:t>16</w:t>
      </w:r>
      <w:r w:rsidRPr="00BF7DC5">
        <w:t>] and 3GPP TS 33.180 [18] using SRTP-MK, SRTP-MS and SRTP-MKI generated using the SPK and SPK-ID as specified in clause 13.2;</w:t>
      </w:r>
    </w:p>
    <w:p w:rsidR="00956714" w:rsidRPr="000B4518" w:rsidRDefault="00956714" w:rsidP="00956714">
      <w:pPr>
        <w:pStyle w:val="B3"/>
      </w:pPr>
      <w:r w:rsidRPr="00BF7DC5">
        <w:rPr>
          <w:lang w:val="en-US"/>
        </w:rPr>
        <w:t>ii</w:t>
      </w:r>
      <w:r w:rsidRPr="00BF7DC5">
        <w:t>)</w:t>
      </w:r>
      <w:r w:rsidRPr="00BF7DC5">
        <w:tab/>
        <w:t>shall decrypt media control messages received from the participating MCPTT function according to IETF RFC 3711 [</w:t>
      </w:r>
      <w:r w:rsidRPr="005E1264">
        <w:t>16</w:t>
      </w:r>
      <w:r w:rsidRPr="00BF7DC5">
        <w:t>] and 3GPP TS 33.180 [18] using</w:t>
      </w:r>
      <w:r w:rsidRPr="00CF1D08">
        <w:t xml:space="preserve"> SRTP-MK, SRTP-MS and SRTP-MKI generated using the </w:t>
      </w:r>
      <w:r>
        <w:t>SP</w:t>
      </w:r>
      <w:r w:rsidRPr="00CF1D08">
        <w:t xml:space="preserve">K and </w:t>
      </w:r>
      <w:r>
        <w:t>SP</w:t>
      </w:r>
      <w:r w:rsidRPr="00CF1D08">
        <w:t>K-ID as specified in clause </w:t>
      </w:r>
      <w:r>
        <w:t>13.2.</w:t>
      </w:r>
    </w:p>
    <w:p w:rsidR="00956714" w:rsidRPr="000B4518" w:rsidRDefault="00956714" w:rsidP="00956714">
      <w:pPr>
        <w:pStyle w:val="Heading3"/>
        <w:rPr>
          <w:noProof/>
        </w:rPr>
      </w:pPr>
      <w:bookmarkStart w:id="1156" w:name="_Toc21595896"/>
      <w:bookmarkStart w:id="1157" w:name="_Toc26188335"/>
      <w:bookmarkStart w:id="1158" w:name="_Toc26188932"/>
      <w:bookmarkStart w:id="1159" w:name="_Toc138362150"/>
      <w:r w:rsidRPr="000B4518">
        <w:rPr>
          <w:noProof/>
        </w:rPr>
        <w:t>13.3.</w:t>
      </w:r>
      <w:r>
        <w:rPr>
          <w:noProof/>
        </w:rPr>
        <w:t>5</w:t>
      </w:r>
      <w:r w:rsidRPr="000B4518">
        <w:rPr>
          <w:noProof/>
        </w:rPr>
        <w:tab/>
        <w:t xml:space="preserve">The </w:t>
      </w:r>
      <w:r>
        <w:rPr>
          <w:noProof/>
        </w:rPr>
        <w:t xml:space="preserve">IWF performing the </w:t>
      </w:r>
      <w:r w:rsidRPr="000B4518">
        <w:rPr>
          <w:noProof/>
        </w:rPr>
        <w:t xml:space="preserve">non-controlling </w:t>
      </w:r>
      <w:r>
        <w:rPr>
          <w:noProof/>
        </w:rPr>
        <w:t>role</w:t>
      </w:r>
      <w:bookmarkEnd w:id="1156"/>
      <w:bookmarkEnd w:id="1157"/>
      <w:bookmarkEnd w:id="1158"/>
      <w:bookmarkEnd w:id="1159"/>
    </w:p>
    <w:p w:rsidR="00956714" w:rsidRDefault="00956714" w:rsidP="00956714">
      <w:r w:rsidRPr="000B4518">
        <w:t xml:space="preserve">The </w:t>
      </w:r>
      <w:r>
        <w:t xml:space="preserve">IWF performing the </w:t>
      </w:r>
      <w:r w:rsidRPr="000B4518">
        <w:t xml:space="preserve">non-controlling </w:t>
      </w:r>
      <w:r>
        <w:t>role:</w:t>
      </w:r>
    </w:p>
    <w:p w:rsidR="00956714" w:rsidRPr="000B4518" w:rsidRDefault="00956714" w:rsidP="00956714">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rsidR="00956714" w:rsidRDefault="00956714" w:rsidP="00956714">
      <w:pPr>
        <w:pStyle w:val="B1"/>
        <w:rPr>
          <w:noProof/>
          <w:lang w:val="en-US"/>
        </w:rPr>
      </w:pPr>
      <w:r>
        <w:rPr>
          <w:noProof/>
          <w:lang w:val="en-US"/>
        </w:rPr>
        <w:t>2.</w:t>
      </w:r>
      <w:r>
        <w:rPr>
          <w:noProof/>
          <w:lang w:val="en-US"/>
        </w:rPr>
        <w:tab/>
        <w:t xml:space="preserve">if protection of floor control messages </w:t>
      </w:r>
      <w:r>
        <w:t xml:space="preserve">between the IWF performing the non-controlling role and 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IWF, then the IWF</w:t>
      </w:r>
      <w:r w:rsidRPr="005E1D2F">
        <w:t xml:space="preserve"> </w:t>
      </w:r>
      <w:r>
        <w:t>performing the non-controlling role</w:t>
      </w:r>
      <w:r>
        <w:rPr>
          <w:noProof/>
          <w:lang w:val="en-US"/>
        </w:rPr>
        <w:t>:</w:t>
      </w:r>
    </w:p>
    <w:p w:rsidR="00956714" w:rsidRPr="005E1264" w:rsidRDefault="00956714" w:rsidP="00956714">
      <w:pPr>
        <w:pStyle w:val="B2"/>
        <w:rPr>
          <w:lang w:val="en-US"/>
        </w:rPr>
      </w:pPr>
      <w:r>
        <w:rPr>
          <w:lang w:val="en-US"/>
        </w:rPr>
        <w:t>A)</w:t>
      </w:r>
      <w:r w:rsidRPr="00742C26">
        <w:tab/>
        <w:t xml:space="preserve">shall </w:t>
      </w:r>
      <w:r w:rsidRPr="005E1264">
        <w:t xml:space="preserve">encrypt floor control messages sent </w:t>
      </w:r>
      <w:r w:rsidRPr="005E1264">
        <w:rPr>
          <w:lang w:val="en-US"/>
        </w:rPr>
        <w:t xml:space="preserve">to the </w:t>
      </w:r>
      <w:r w:rsidRPr="005E1264">
        <w:t>participating MCPTT function according to IETF RFC 3711 [16] and 3GPP TS 33.180 [18] using SRTP-MK, SRTP-MS and SRTP-MKI generated using the SPK and SPK-ID as specified in clause 13.2;</w:t>
      </w:r>
      <w:r w:rsidRPr="005E1264">
        <w:rPr>
          <w:lang w:val="en-US"/>
        </w:rPr>
        <w:t xml:space="preserve"> and</w:t>
      </w:r>
    </w:p>
    <w:p w:rsidR="00956714" w:rsidRPr="005E1264" w:rsidRDefault="00956714" w:rsidP="00956714">
      <w:pPr>
        <w:pStyle w:val="B2"/>
        <w:rPr>
          <w:lang w:val="en-US"/>
        </w:rPr>
      </w:pPr>
      <w:r w:rsidRPr="005E1264">
        <w:rPr>
          <w:lang w:val="en-US"/>
        </w:rPr>
        <w:t>B</w:t>
      </w:r>
      <w:r w:rsidRPr="005E1264">
        <w:t>)</w:t>
      </w:r>
      <w:r w:rsidRPr="005E1264">
        <w:tab/>
        <w:t xml:space="preserve">shall decrypt floor control messages received </w:t>
      </w:r>
      <w:r w:rsidRPr="005E1264">
        <w:rPr>
          <w:lang w:val="en-US"/>
        </w:rPr>
        <w:t xml:space="preserve">from the </w:t>
      </w:r>
      <w:r w:rsidRPr="005E1264">
        <w:t>participating MCPTT function according to IETF RFC 3711 [16] and 3GPP TS 33.180 [18] using SRTP-MK, SRTP-MS and SRTP-MKI generated using the SPK and SPK-ID as specified in clause 13.2;</w:t>
      </w:r>
    </w:p>
    <w:p w:rsidR="00956714" w:rsidRPr="005E1264" w:rsidRDefault="00956714" w:rsidP="00956714">
      <w:pPr>
        <w:pStyle w:val="B1"/>
        <w:rPr>
          <w:noProof/>
          <w:lang w:val="en-US"/>
        </w:rPr>
      </w:pPr>
      <w:r w:rsidRPr="005E1264">
        <w:rPr>
          <w:noProof/>
          <w:lang w:val="en-US"/>
        </w:rPr>
        <w:t>3.</w:t>
      </w:r>
      <w:r w:rsidRPr="005E1264">
        <w:rPr>
          <w:noProof/>
          <w:lang w:val="en-US"/>
        </w:rPr>
        <w:tab/>
        <w:t xml:space="preserve">if protection of floor control messages </w:t>
      </w:r>
      <w:r w:rsidRPr="005E1264">
        <w:t xml:space="preserve">between the IWF performing the non-controlling role and the controlling MCPTT function </w:t>
      </w:r>
      <w:r w:rsidRPr="005E1264">
        <w:rPr>
          <w:noProof/>
          <w:lang w:val="en-US"/>
        </w:rPr>
        <w:t xml:space="preserve">is negotiated and the </w:t>
      </w:r>
      <w:r w:rsidRPr="005E1264">
        <w:rPr>
          <w:lang w:val="en-US"/>
        </w:rPr>
        <w:t>SPK</w:t>
      </w:r>
      <w:r w:rsidRPr="005E1264">
        <w:t xml:space="preserve"> and the </w:t>
      </w:r>
      <w:r w:rsidRPr="005E1264">
        <w:rPr>
          <w:lang w:val="en-US"/>
        </w:rPr>
        <w:t>SPK</w:t>
      </w:r>
      <w:r w:rsidRPr="005E1264">
        <w:t xml:space="preserve">-ID </w:t>
      </w:r>
      <w:r w:rsidRPr="005E1264">
        <w:rPr>
          <w:lang w:val="en-US"/>
        </w:rPr>
        <w:t>are configured in the IWF, then the IWF</w:t>
      </w:r>
      <w:r w:rsidRPr="005E1D2F">
        <w:t xml:space="preserve"> </w:t>
      </w:r>
      <w:r>
        <w:t>performing the non-controlling role</w:t>
      </w:r>
      <w:r w:rsidRPr="005E1264">
        <w:rPr>
          <w:noProof/>
          <w:lang w:val="en-US"/>
        </w:rPr>
        <w:t>:</w:t>
      </w:r>
    </w:p>
    <w:p w:rsidR="00956714" w:rsidRPr="005E1264" w:rsidRDefault="00956714" w:rsidP="00956714">
      <w:pPr>
        <w:pStyle w:val="B2"/>
        <w:rPr>
          <w:lang w:val="en-US"/>
        </w:rPr>
      </w:pPr>
      <w:r w:rsidRPr="005E1264">
        <w:rPr>
          <w:lang w:val="en-US"/>
        </w:rPr>
        <w:t>A)</w:t>
      </w:r>
      <w:r w:rsidRPr="005E1264">
        <w:tab/>
        <w:t xml:space="preserve">shall encrypt floor control messages sent </w:t>
      </w:r>
      <w:r w:rsidRPr="005E1264">
        <w:rPr>
          <w:lang w:val="en-US"/>
        </w:rPr>
        <w:t xml:space="preserve">to the </w:t>
      </w:r>
      <w:r w:rsidRPr="005E1264">
        <w:t>controlling MCPTT function according to IETF RFC 3711 [16] and 3GPP TS 33.180 [18] using SRTP-MK, SRTP-MS and SRTP-MKI generated using the SPK and SPK-ID as specified in clause 13.2;</w:t>
      </w:r>
      <w:r w:rsidRPr="005E1264">
        <w:rPr>
          <w:lang w:val="en-US"/>
        </w:rPr>
        <w:t xml:space="preserve"> and</w:t>
      </w:r>
    </w:p>
    <w:p w:rsidR="00956714" w:rsidRDefault="00956714" w:rsidP="00956714">
      <w:pPr>
        <w:pStyle w:val="B2"/>
      </w:pPr>
      <w:r w:rsidRPr="005E1264">
        <w:rPr>
          <w:lang w:val="en-US"/>
        </w:rPr>
        <w:t>B</w:t>
      </w:r>
      <w:r w:rsidRPr="005E1264">
        <w:t>)</w:t>
      </w:r>
      <w:r w:rsidRPr="005E1264">
        <w:tab/>
        <w:t xml:space="preserve">shall decrypt floor control messages received </w:t>
      </w:r>
      <w:r w:rsidRPr="005E1264">
        <w:rPr>
          <w:lang w:val="en-US"/>
        </w:rPr>
        <w:t xml:space="preserve">from the </w:t>
      </w:r>
      <w:r w:rsidRPr="005E1264">
        <w:t>controlling MCPTT function according to IETF RFC 3711 [16] and 3GPP TS 33.180 [18] using</w:t>
      </w:r>
      <w:r w:rsidRPr="00CF1D08">
        <w:t xml:space="preserve"> SRTP-MK, SRTP-MS and SRTP-MKI generated using the </w:t>
      </w:r>
      <w:r>
        <w:t>SP</w:t>
      </w:r>
      <w:r w:rsidRPr="00CF1D08">
        <w:t xml:space="preserve">K and </w:t>
      </w:r>
      <w:r>
        <w:t>SP</w:t>
      </w:r>
      <w:r w:rsidRPr="00CF1D08">
        <w:t>K-ID as specified in clause </w:t>
      </w:r>
      <w:r>
        <w:t>13.2</w:t>
      </w:r>
      <w:r>
        <w:rPr>
          <w:lang w:val="en-US"/>
        </w:rPr>
        <w:t>;</w:t>
      </w:r>
    </w:p>
    <w:p w:rsidR="00956714" w:rsidRDefault="00956714" w:rsidP="00956714">
      <w:pPr>
        <w:pStyle w:val="B1"/>
        <w:rPr>
          <w:noProof/>
          <w:lang w:val="en-US"/>
        </w:rPr>
      </w:pPr>
      <w:r>
        <w:rPr>
          <w:noProof/>
          <w:lang w:val="en-US"/>
        </w:rPr>
        <w:t>4)</w:t>
      </w:r>
      <w:r>
        <w:rPr>
          <w:noProof/>
          <w:lang w:val="en-US"/>
        </w:rPr>
        <w:tab/>
        <w:t xml:space="preserve">if protection of media control messages </w:t>
      </w:r>
      <w:r>
        <w:t>between the IWF performing the non-controlling role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IWF, then the IWF</w:t>
      </w:r>
      <w:r w:rsidRPr="005E1D2F">
        <w:t xml:space="preserve"> </w:t>
      </w:r>
      <w:r>
        <w:t>performing the non-controlling role</w:t>
      </w:r>
      <w:r>
        <w:rPr>
          <w:noProof/>
          <w:lang w:val="en-US"/>
        </w:rPr>
        <w:t>:</w:t>
      </w:r>
    </w:p>
    <w:p w:rsidR="00956714" w:rsidRPr="005E1264" w:rsidRDefault="00956714" w:rsidP="00956714">
      <w:pPr>
        <w:pStyle w:val="B2"/>
        <w:rPr>
          <w:lang w:val="en-US"/>
        </w:rPr>
      </w:pPr>
      <w:r>
        <w:rPr>
          <w:lang w:val="en-US"/>
        </w:rPr>
        <w:t>A)</w:t>
      </w:r>
      <w:r w:rsidRPr="00742C26">
        <w:tab/>
        <w:t xml:space="preserve">shall </w:t>
      </w:r>
      <w:r w:rsidRPr="005E1264">
        <w:t>encrypt media control messages sent to the participating MCPTT function according to IETF RFC 3711 [16] and 3GPP TS 33.180 [18] using SRTP-MK, SRTP-MS and SRTP-MKI generated using the SPK and SPK-ID as specified in clause 13.2;</w:t>
      </w:r>
      <w:r w:rsidRPr="005E1264">
        <w:rPr>
          <w:lang w:val="en-US"/>
        </w:rPr>
        <w:t xml:space="preserve"> and</w:t>
      </w:r>
    </w:p>
    <w:p w:rsidR="00956714" w:rsidRPr="005E1264" w:rsidRDefault="00956714" w:rsidP="00956714">
      <w:pPr>
        <w:pStyle w:val="B2"/>
      </w:pPr>
      <w:r w:rsidRPr="005E1264">
        <w:rPr>
          <w:lang w:val="en-US"/>
        </w:rPr>
        <w:t>B</w:t>
      </w:r>
      <w:r w:rsidRPr="005E1264">
        <w:t>)</w:t>
      </w:r>
      <w:r w:rsidRPr="005E1264">
        <w:tab/>
        <w:t>shall decrypt media control messages received from the participating MCPTT function according to IETF RFC 3711 [16] and 3GPP TS 33.180 [18] using SRTP-MK, SRTP-MS and SRTP-MKI generated using the SPK and SPK-ID as specified in clause 13.2; and</w:t>
      </w:r>
    </w:p>
    <w:p w:rsidR="00956714" w:rsidRPr="005E1264" w:rsidRDefault="00956714" w:rsidP="00956714">
      <w:pPr>
        <w:pStyle w:val="B1"/>
        <w:rPr>
          <w:noProof/>
          <w:lang w:val="en-US"/>
        </w:rPr>
      </w:pPr>
      <w:r w:rsidRPr="005E1264">
        <w:rPr>
          <w:noProof/>
          <w:lang w:val="en-US"/>
        </w:rPr>
        <w:t>5)</w:t>
      </w:r>
      <w:r w:rsidRPr="005E1264">
        <w:rPr>
          <w:noProof/>
          <w:lang w:val="en-US"/>
        </w:rPr>
        <w:tab/>
        <w:t xml:space="preserve">if protection of media control messages </w:t>
      </w:r>
      <w:r w:rsidRPr="005E1264">
        <w:t>between the IWF performing the non-controlling role and the controlling MCPTT function is negotiated and the SPK and the SPK-ID</w:t>
      </w:r>
      <w:r w:rsidRPr="005E1264">
        <w:rPr>
          <w:lang w:val="en-US"/>
        </w:rPr>
        <w:t xml:space="preserve"> are configured in the IWF, then the IWF</w:t>
      </w:r>
      <w:r w:rsidRPr="005E1D2F">
        <w:t xml:space="preserve"> </w:t>
      </w:r>
      <w:r>
        <w:t>performing the non-controlling role</w:t>
      </w:r>
      <w:r w:rsidRPr="005E1264">
        <w:rPr>
          <w:noProof/>
          <w:lang w:val="en-US"/>
        </w:rPr>
        <w:t>:</w:t>
      </w:r>
    </w:p>
    <w:p w:rsidR="00956714" w:rsidRPr="005E1264" w:rsidRDefault="00956714" w:rsidP="00956714">
      <w:pPr>
        <w:pStyle w:val="B2"/>
        <w:rPr>
          <w:lang w:val="en-US"/>
        </w:rPr>
      </w:pPr>
      <w:r w:rsidRPr="005E1264">
        <w:rPr>
          <w:lang w:val="en-US"/>
        </w:rPr>
        <w:t>A)</w:t>
      </w:r>
      <w:r w:rsidRPr="005E1264">
        <w:tab/>
        <w:t xml:space="preserve">shall encrypt media control messages sent to the </w:t>
      </w:r>
      <w:r w:rsidRPr="005E1264">
        <w:rPr>
          <w:lang w:val="en-US"/>
        </w:rPr>
        <w:t xml:space="preserve">controlling </w:t>
      </w:r>
      <w:r w:rsidRPr="005E1264">
        <w:t>MCPTT function according to IETF RFC 3711 [16] and 3GPP TS 33.180 [18] using SRTP-MK, SRTP-MS and SRTP-MKI generated using the SPK and SPK-ID as specified in clause 13.2;</w:t>
      </w:r>
      <w:r w:rsidRPr="005E1264">
        <w:rPr>
          <w:lang w:val="en-US"/>
        </w:rPr>
        <w:t xml:space="preserve"> and</w:t>
      </w:r>
    </w:p>
    <w:p w:rsidR="00C20887" w:rsidRPr="00101B8E" w:rsidRDefault="00956714" w:rsidP="00100B50">
      <w:pPr>
        <w:pStyle w:val="B2"/>
      </w:pPr>
      <w:r w:rsidRPr="005E1264">
        <w:rPr>
          <w:lang w:val="en-US"/>
        </w:rPr>
        <w:t>B</w:t>
      </w:r>
      <w:r w:rsidRPr="005E1264">
        <w:t>)</w:t>
      </w:r>
      <w:r w:rsidRPr="005E1264">
        <w:tab/>
        <w:t xml:space="preserve">shall decrypt media control messages received from the </w:t>
      </w:r>
      <w:r w:rsidRPr="005E1264">
        <w:rPr>
          <w:lang w:val="en-US"/>
        </w:rPr>
        <w:t xml:space="preserve">controlling </w:t>
      </w:r>
      <w:r w:rsidRPr="005E1264">
        <w:t>MCPTT function according to IETF RFC 3711 [16] and 3GPP TS 33.180 [18] using SRTP-MK, SRTP-MS and SRTP-MKI generated using the SPK and SPK-ID as specified in clause 13.2.</w:t>
      </w:r>
    </w:p>
    <w:p w:rsidR="00C20887" w:rsidRDefault="00C20887" w:rsidP="00C20887">
      <w:pPr>
        <w:pStyle w:val="Heading1"/>
      </w:pPr>
      <w:bookmarkStart w:id="1160" w:name="_Toc21595897"/>
      <w:bookmarkStart w:id="1161" w:name="_Toc26188336"/>
      <w:bookmarkStart w:id="1162" w:name="_Toc26188933"/>
      <w:bookmarkStart w:id="1163" w:name="_Toc138362151"/>
      <w:r w:rsidRPr="000B4518">
        <w:t>14</w:t>
      </w:r>
      <w:r w:rsidRPr="000B4518">
        <w:tab/>
        <w:t>SDP offer/ answer procedures</w:t>
      </w:r>
      <w:bookmarkEnd w:id="1160"/>
      <w:bookmarkEnd w:id="1161"/>
      <w:bookmarkEnd w:id="1162"/>
      <w:bookmarkEnd w:id="1163"/>
    </w:p>
    <w:p w:rsidR="00956714" w:rsidRPr="000B4518" w:rsidRDefault="00956714" w:rsidP="00956714">
      <w:pPr>
        <w:pStyle w:val="Heading2"/>
      </w:pPr>
      <w:bookmarkStart w:id="1164" w:name="_Toc21595898"/>
      <w:bookmarkStart w:id="1165" w:name="_Toc26188337"/>
      <w:bookmarkStart w:id="1166" w:name="_Toc26188934"/>
      <w:bookmarkStart w:id="1167" w:name="_Toc138362152"/>
      <w:r w:rsidRPr="000B4518">
        <w:t>14.1</w:t>
      </w:r>
      <w:r w:rsidRPr="000B4518">
        <w:tab/>
        <w:t>General</w:t>
      </w:r>
      <w:bookmarkEnd w:id="1164"/>
      <w:bookmarkEnd w:id="1165"/>
      <w:bookmarkEnd w:id="1166"/>
      <w:bookmarkEnd w:id="1167"/>
    </w:p>
    <w:p w:rsidR="00956714" w:rsidRDefault="00956714" w:rsidP="00956714">
      <w:pPr>
        <w:rPr>
          <w:lang w:eastAsia="x-none"/>
        </w:rPr>
      </w:pPr>
      <w:r w:rsidRPr="00AC237E">
        <w:rPr>
          <w:noProof/>
          <w:lang w:val="en-US"/>
        </w:rPr>
        <w:t xml:space="preserve">The IWF shall operate per </w:t>
      </w:r>
      <w:r w:rsidRPr="00AC237E">
        <w:rPr>
          <w:lang w:eastAsia="x-none"/>
        </w:rPr>
        <w:t>3GPP TS 24.380 [25] clause 14.1.</w:t>
      </w:r>
    </w:p>
    <w:p w:rsidR="00956714" w:rsidRPr="00AC237E" w:rsidRDefault="00956714" w:rsidP="00956714">
      <w:pPr>
        <w:pStyle w:val="Heading2"/>
      </w:pPr>
      <w:bookmarkStart w:id="1168" w:name="_Toc21595899"/>
      <w:bookmarkStart w:id="1169" w:name="_Toc26188338"/>
      <w:bookmarkStart w:id="1170" w:name="_Toc26188935"/>
      <w:bookmarkStart w:id="1171" w:name="_Toc138362153"/>
      <w:r w:rsidRPr="00AC237E">
        <w:t>14.2</w:t>
      </w:r>
      <w:r w:rsidRPr="00AC237E">
        <w:tab/>
        <w:t>Generating an SDP offer</w:t>
      </w:r>
      <w:bookmarkEnd w:id="1168"/>
      <w:bookmarkEnd w:id="1169"/>
      <w:bookmarkEnd w:id="1170"/>
      <w:bookmarkEnd w:id="1171"/>
    </w:p>
    <w:p w:rsidR="00956714" w:rsidRPr="00AC237E" w:rsidRDefault="00956714" w:rsidP="00956714">
      <w:pPr>
        <w:rPr>
          <w:lang w:eastAsia="x-none"/>
        </w:rPr>
      </w:pPr>
      <w:r w:rsidRPr="00AC237E">
        <w:rPr>
          <w:noProof/>
          <w:lang w:val="en-US"/>
        </w:rPr>
        <w:t xml:space="preserve">The IWF shall </w:t>
      </w:r>
      <w:r>
        <w:rPr>
          <w:noProof/>
          <w:lang w:val="en-US"/>
        </w:rPr>
        <w:t>generate</w:t>
      </w:r>
      <w:r w:rsidRPr="00AC237E">
        <w:rPr>
          <w:noProof/>
          <w:lang w:val="en-US"/>
        </w:rPr>
        <w:t xml:space="preserve"> an SDP offer per </w:t>
      </w:r>
      <w:r w:rsidRPr="00AC237E">
        <w:rPr>
          <w:lang w:eastAsia="x-none"/>
        </w:rPr>
        <w:t>3GPP TS 24.380 [25] clause 14.2.</w:t>
      </w:r>
    </w:p>
    <w:p w:rsidR="00956714" w:rsidRPr="00AC237E" w:rsidRDefault="00956714" w:rsidP="00956714">
      <w:pPr>
        <w:pStyle w:val="Heading2"/>
      </w:pPr>
      <w:bookmarkStart w:id="1172" w:name="_Toc21595900"/>
      <w:bookmarkStart w:id="1173" w:name="_Toc26188339"/>
      <w:bookmarkStart w:id="1174" w:name="_Toc26188936"/>
      <w:bookmarkStart w:id="1175" w:name="_Toc138362154"/>
      <w:r w:rsidRPr="00AC237E">
        <w:t>14.3</w:t>
      </w:r>
      <w:r w:rsidRPr="00AC237E">
        <w:tab/>
        <w:t>Generating the SDP answer</w:t>
      </w:r>
      <w:bookmarkEnd w:id="1172"/>
      <w:bookmarkEnd w:id="1173"/>
      <w:bookmarkEnd w:id="1174"/>
      <w:bookmarkEnd w:id="1175"/>
    </w:p>
    <w:p w:rsidR="00956714" w:rsidRPr="00AC237E" w:rsidRDefault="00956714" w:rsidP="00956714">
      <w:pPr>
        <w:rPr>
          <w:lang w:eastAsia="x-none"/>
        </w:rPr>
      </w:pPr>
      <w:r w:rsidRPr="00AC237E">
        <w:rPr>
          <w:noProof/>
          <w:lang w:val="en-US"/>
        </w:rPr>
        <w:t xml:space="preserve">The IWF shall </w:t>
      </w:r>
      <w:r>
        <w:rPr>
          <w:noProof/>
          <w:lang w:val="en-US"/>
        </w:rPr>
        <w:t>generate</w:t>
      </w:r>
      <w:r w:rsidRPr="00AC237E">
        <w:rPr>
          <w:noProof/>
          <w:lang w:val="en-US"/>
        </w:rPr>
        <w:t xml:space="preserve"> an SDP answer per </w:t>
      </w:r>
      <w:r w:rsidRPr="00AC237E">
        <w:rPr>
          <w:lang w:eastAsia="x-none"/>
        </w:rPr>
        <w:t>3GPP TS 24.380 [25] clause 14.3.</w:t>
      </w:r>
    </w:p>
    <w:p w:rsidR="00956714" w:rsidRPr="00AC237E" w:rsidRDefault="00956714" w:rsidP="00956714">
      <w:pPr>
        <w:pStyle w:val="Heading2"/>
      </w:pPr>
      <w:bookmarkStart w:id="1176" w:name="_Toc21595901"/>
      <w:bookmarkStart w:id="1177" w:name="_Toc26188340"/>
      <w:bookmarkStart w:id="1178" w:name="_Toc26188937"/>
      <w:bookmarkStart w:id="1179" w:name="_Toc138362155"/>
      <w:r w:rsidRPr="00AC237E">
        <w:t>14.4</w:t>
      </w:r>
      <w:r w:rsidRPr="00AC237E">
        <w:tab/>
        <w:t>Offer</w:t>
      </w:r>
      <w:r w:rsidR="003037B2">
        <w:t>o</w:t>
      </w:r>
      <w:r w:rsidRPr="00AC237E">
        <w:t>r processing of the SDP answer</w:t>
      </w:r>
      <w:bookmarkEnd w:id="1176"/>
      <w:bookmarkEnd w:id="1177"/>
      <w:bookmarkEnd w:id="1178"/>
      <w:bookmarkEnd w:id="1179"/>
    </w:p>
    <w:p w:rsidR="00956714" w:rsidRPr="00AC237E" w:rsidRDefault="00956714" w:rsidP="00956714">
      <w:pPr>
        <w:rPr>
          <w:lang w:eastAsia="x-none"/>
        </w:rPr>
      </w:pPr>
      <w:r w:rsidRPr="00AC237E">
        <w:rPr>
          <w:noProof/>
          <w:lang w:val="en-US"/>
        </w:rPr>
        <w:t xml:space="preserve">The IWF shall process an SDP answer per </w:t>
      </w:r>
      <w:r w:rsidRPr="00AC237E">
        <w:rPr>
          <w:lang w:eastAsia="x-none"/>
        </w:rPr>
        <w:t>3GPP TS 24.380 [2</w:t>
      </w:r>
      <w:r w:rsidRPr="00BF6650">
        <w:rPr>
          <w:lang w:eastAsia="x-none"/>
        </w:rPr>
        <w:t>5</w:t>
      </w:r>
      <w:r w:rsidRPr="00AC237E">
        <w:rPr>
          <w:lang w:eastAsia="x-none"/>
        </w:rPr>
        <w:t>] clause 14.4.</w:t>
      </w:r>
    </w:p>
    <w:p w:rsidR="00956714" w:rsidRPr="00AC237E" w:rsidRDefault="00956714" w:rsidP="00956714">
      <w:pPr>
        <w:pStyle w:val="Heading2"/>
      </w:pPr>
      <w:bookmarkStart w:id="1180" w:name="_Toc21595902"/>
      <w:bookmarkStart w:id="1181" w:name="_Toc26188341"/>
      <w:bookmarkStart w:id="1182" w:name="_Toc26188938"/>
      <w:bookmarkStart w:id="1183" w:name="_Toc138362156"/>
      <w:r w:rsidRPr="00AC237E">
        <w:t>14.5</w:t>
      </w:r>
      <w:r w:rsidRPr="00AC237E">
        <w:tab/>
        <w:t>Modifying the media plane control channel</w:t>
      </w:r>
      <w:bookmarkEnd w:id="1180"/>
      <w:bookmarkEnd w:id="1181"/>
      <w:bookmarkEnd w:id="1182"/>
      <w:bookmarkEnd w:id="1183"/>
    </w:p>
    <w:p w:rsidR="00956714" w:rsidRDefault="00956714" w:rsidP="00956714">
      <w:pPr>
        <w:rPr>
          <w:lang w:eastAsia="x-none"/>
        </w:rPr>
      </w:pPr>
      <w:r w:rsidRPr="00AC237E">
        <w:rPr>
          <w:noProof/>
          <w:lang w:val="en-US"/>
        </w:rPr>
        <w:t xml:space="preserve">The IWF shall support modification of the media plane control channel per </w:t>
      </w:r>
      <w:r w:rsidRPr="00AC237E">
        <w:rPr>
          <w:lang w:eastAsia="x-none"/>
        </w:rPr>
        <w:t>3GPP TS 24.380 [2</w:t>
      </w:r>
      <w:r w:rsidRPr="00BF6650">
        <w:rPr>
          <w:lang w:eastAsia="x-none"/>
        </w:rPr>
        <w:t>5</w:t>
      </w:r>
      <w:r w:rsidRPr="00AC237E">
        <w:rPr>
          <w:lang w:eastAsia="x-none"/>
        </w:rPr>
        <w:t>] clause 14.5.</w:t>
      </w:r>
    </w:p>
    <w:p w:rsidR="00956714" w:rsidRPr="000B4518" w:rsidRDefault="00956714" w:rsidP="00956714">
      <w:pPr>
        <w:pStyle w:val="Heading2"/>
      </w:pPr>
      <w:bookmarkStart w:id="1184" w:name="_Toc21595903"/>
      <w:bookmarkStart w:id="1185" w:name="_Toc26188342"/>
      <w:bookmarkStart w:id="1186" w:name="_Toc26188939"/>
      <w:bookmarkStart w:id="1187" w:name="_Toc138362157"/>
      <w:r w:rsidRPr="000B4518">
        <w:t>14.6</w:t>
      </w:r>
      <w:r w:rsidRPr="000B4518">
        <w:tab/>
        <w:t>The use of SDP offer / answer procedures in off-network mode</w:t>
      </w:r>
      <w:bookmarkEnd w:id="1184"/>
      <w:bookmarkEnd w:id="1185"/>
      <w:bookmarkEnd w:id="1186"/>
      <w:bookmarkEnd w:id="1187"/>
    </w:p>
    <w:p w:rsidR="00956714" w:rsidRDefault="00956714" w:rsidP="00956714">
      <w:pPr>
        <w:rPr>
          <w:lang w:eastAsia="x-none"/>
        </w:rPr>
      </w:pPr>
      <w:r>
        <w:rPr>
          <w:lang w:eastAsia="x-none"/>
        </w:rPr>
        <w:t>The use of SDP offer / answer procedures in off-network mode is not applicable to the IWF.</w:t>
      </w:r>
    </w:p>
    <w:p w:rsidR="00080512" w:rsidRPr="004D3578" w:rsidRDefault="007429F6">
      <w:pPr>
        <w:pStyle w:val="Heading8"/>
      </w:pPr>
      <w:r>
        <w:br w:type="page"/>
      </w:r>
      <w:bookmarkStart w:id="1188" w:name="historyclause"/>
      <w:bookmarkStart w:id="1189" w:name="_Toc21595904"/>
      <w:bookmarkStart w:id="1190" w:name="_Toc26188343"/>
      <w:bookmarkStart w:id="1191" w:name="_Toc26188940"/>
      <w:bookmarkStart w:id="1192" w:name="_Toc138362158"/>
      <w:r w:rsidR="00C20887">
        <w:t>Annex A</w:t>
      </w:r>
      <w:r w:rsidR="00080512" w:rsidRPr="004D3578">
        <w:t xml:space="preserve"> (informative):</w:t>
      </w:r>
      <w:r w:rsidR="00080512" w:rsidRPr="004D3578">
        <w:br/>
        <w:t>Change history</w:t>
      </w:r>
      <w:bookmarkEnd w:id="1189"/>
      <w:bookmarkEnd w:id="1190"/>
      <w:bookmarkEnd w:id="1191"/>
      <w:bookmarkEnd w:id="1192"/>
    </w:p>
    <w:bookmarkEnd w:id="1188"/>
    <w:p w:rsidR="00054A22" w:rsidRPr="00235394" w:rsidRDefault="00054A22" w:rsidP="00054A22">
      <w:pPr>
        <w:pStyle w:val="TH"/>
      </w:pPr>
    </w:p>
    <w:tbl>
      <w:tblPr>
        <w:tblW w:w="1006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
        <w:gridCol w:w="758"/>
        <w:gridCol w:w="198"/>
        <w:gridCol w:w="588"/>
        <w:gridCol w:w="220"/>
        <w:gridCol w:w="857"/>
        <w:gridCol w:w="248"/>
        <w:gridCol w:w="312"/>
        <w:gridCol w:w="261"/>
        <w:gridCol w:w="159"/>
        <w:gridCol w:w="270"/>
        <w:gridCol w:w="150"/>
        <w:gridCol w:w="279"/>
        <w:gridCol w:w="4593"/>
        <w:gridCol w:w="412"/>
        <w:gridCol w:w="287"/>
        <w:gridCol w:w="428"/>
        <w:tblGridChange w:id="1193">
          <w:tblGrid>
            <w:gridCol w:w="49"/>
            <w:gridCol w:w="758"/>
            <w:gridCol w:w="198"/>
            <w:gridCol w:w="588"/>
            <w:gridCol w:w="220"/>
            <w:gridCol w:w="857"/>
            <w:gridCol w:w="248"/>
            <w:gridCol w:w="312"/>
            <w:gridCol w:w="261"/>
            <w:gridCol w:w="159"/>
            <w:gridCol w:w="270"/>
            <w:gridCol w:w="150"/>
            <w:gridCol w:w="279"/>
            <w:gridCol w:w="4593"/>
            <w:gridCol w:w="412"/>
            <w:gridCol w:w="287"/>
            <w:gridCol w:w="428"/>
          </w:tblGrid>
        </w:tblGridChange>
      </w:tblGrid>
      <w:tr w:rsidR="003C3971" w:rsidRPr="00235394" w:rsidTr="009F6462">
        <w:trPr>
          <w:gridAfter w:val="1"/>
          <w:wAfter w:w="382" w:type="dxa"/>
          <w:cantSplit/>
        </w:trPr>
        <w:tc>
          <w:tcPr>
            <w:tcW w:w="9687" w:type="dxa"/>
            <w:gridSpan w:val="16"/>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4B6089" w:rsidRPr="00235394" w:rsidTr="004B6089">
        <w:trPr>
          <w:gridAfter w:val="1"/>
          <w:wAfter w:w="382" w:type="dxa"/>
        </w:trPr>
        <w:tc>
          <w:tcPr>
            <w:tcW w:w="810" w:type="dxa"/>
            <w:gridSpan w:val="2"/>
            <w:shd w:val="pct10" w:color="auto" w:fill="FFFFFF"/>
          </w:tcPr>
          <w:p w:rsidR="003C3971" w:rsidRPr="00235394" w:rsidRDefault="003C3971" w:rsidP="00C72833">
            <w:pPr>
              <w:pStyle w:val="TAL"/>
              <w:rPr>
                <w:b/>
                <w:sz w:val="16"/>
              </w:rPr>
            </w:pPr>
            <w:r w:rsidRPr="00235394">
              <w:rPr>
                <w:b/>
                <w:sz w:val="16"/>
              </w:rPr>
              <w:t>Date</w:t>
            </w:r>
          </w:p>
        </w:tc>
        <w:tc>
          <w:tcPr>
            <w:tcW w:w="790" w:type="dxa"/>
            <w:gridSpan w:val="2"/>
            <w:shd w:val="pct10" w:color="auto" w:fill="FFFFFF"/>
          </w:tcPr>
          <w:p w:rsidR="003C3971" w:rsidRPr="00235394" w:rsidRDefault="00DF2B1F" w:rsidP="00C72833">
            <w:pPr>
              <w:pStyle w:val="TAL"/>
              <w:rPr>
                <w:b/>
                <w:sz w:val="16"/>
              </w:rPr>
            </w:pPr>
            <w:r>
              <w:rPr>
                <w:b/>
                <w:sz w:val="16"/>
              </w:rPr>
              <w:t>Meeting</w:t>
            </w:r>
          </w:p>
        </w:tc>
        <w:tc>
          <w:tcPr>
            <w:tcW w:w="1082" w:type="dxa"/>
            <w:gridSpan w:val="2"/>
            <w:shd w:val="pct10" w:color="auto" w:fill="FFFFFF"/>
          </w:tcPr>
          <w:p w:rsidR="003C3971" w:rsidRPr="00235394" w:rsidRDefault="003C3971" w:rsidP="00DF2B1F">
            <w:pPr>
              <w:pStyle w:val="TAL"/>
              <w:rPr>
                <w:b/>
                <w:sz w:val="16"/>
              </w:rPr>
            </w:pPr>
            <w:r w:rsidRPr="00235394">
              <w:rPr>
                <w:b/>
                <w:sz w:val="16"/>
              </w:rPr>
              <w:t>TDoc</w:t>
            </w:r>
          </w:p>
        </w:tc>
        <w:tc>
          <w:tcPr>
            <w:tcW w:w="562" w:type="dxa"/>
            <w:gridSpan w:val="2"/>
            <w:shd w:val="pct10" w:color="auto" w:fill="FFFFFF"/>
          </w:tcPr>
          <w:p w:rsidR="003C3971" w:rsidRPr="00235394" w:rsidRDefault="003C3971" w:rsidP="00C72833">
            <w:pPr>
              <w:pStyle w:val="TAL"/>
              <w:rPr>
                <w:b/>
                <w:sz w:val="16"/>
              </w:rPr>
            </w:pPr>
            <w:r w:rsidRPr="00235394">
              <w:rPr>
                <w:b/>
                <w:sz w:val="16"/>
              </w:rPr>
              <w:t>CR</w:t>
            </w:r>
          </w:p>
        </w:tc>
        <w:tc>
          <w:tcPr>
            <w:tcW w:w="422" w:type="dxa"/>
            <w:gridSpan w:val="2"/>
            <w:shd w:val="pct10" w:color="auto" w:fill="FFFFFF"/>
          </w:tcPr>
          <w:p w:rsidR="003C3971" w:rsidRPr="00235394" w:rsidRDefault="003C3971" w:rsidP="00C72833">
            <w:pPr>
              <w:pStyle w:val="TAL"/>
              <w:rPr>
                <w:b/>
                <w:sz w:val="16"/>
              </w:rPr>
            </w:pPr>
            <w:r w:rsidRPr="00235394">
              <w:rPr>
                <w:b/>
                <w:sz w:val="16"/>
              </w:rPr>
              <w:t>Rev</w:t>
            </w:r>
          </w:p>
        </w:tc>
        <w:tc>
          <w:tcPr>
            <w:tcW w:w="422" w:type="dxa"/>
            <w:gridSpan w:val="2"/>
            <w:shd w:val="pct10" w:color="auto" w:fill="FFFFFF"/>
          </w:tcPr>
          <w:p w:rsidR="003C3971" w:rsidRPr="00235394" w:rsidRDefault="003C3971" w:rsidP="00C72833">
            <w:pPr>
              <w:pStyle w:val="TAL"/>
              <w:rPr>
                <w:b/>
                <w:sz w:val="16"/>
              </w:rPr>
            </w:pPr>
            <w:r>
              <w:rPr>
                <w:b/>
                <w:sz w:val="16"/>
              </w:rPr>
              <w:t>Cat</w:t>
            </w:r>
          </w:p>
        </w:tc>
        <w:tc>
          <w:tcPr>
            <w:tcW w:w="4897" w:type="dxa"/>
            <w:gridSpan w:val="2"/>
            <w:shd w:val="pct10" w:color="auto" w:fill="FFFFFF"/>
          </w:tcPr>
          <w:p w:rsidR="003C3971" w:rsidRPr="00235394" w:rsidRDefault="003C3971" w:rsidP="00C72833">
            <w:pPr>
              <w:pStyle w:val="TAL"/>
              <w:rPr>
                <w:b/>
                <w:sz w:val="16"/>
              </w:rPr>
            </w:pPr>
            <w:r w:rsidRPr="00235394">
              <w:rPr>
                <w:b/>
                <w:sz w:val="16"/>
              </w:rPr>
              <w:t>Subject/Comment</w:t>
            </w:r>
          </w:p>
        </w:tc>
        <w:tc>
          <w:tcPr>
            <w:tcW w:w="702" w:type="dxa"/>
            <w:gridSpan w:val="2"/>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4B6089" w:rsidRPr="006B0D02" w:rsidTr="004B6089">
        <w:trPr>
          <w:gridAfter w:val="1"/>
          <w:wAfter w:w="382" w:type="dxa"/>
        </w:trPr>
        <w:tc>
          <w:tcPr>
            <w:tcW w:w="810" w:type="dxa"/>
            <w:gridSpan w:val="2"/>
            <w:shd w:val="solid" w:color="FFFFFF" w:fill="auto"/>
          </w:tcPr>
          <w:p w:rsidR="003C3971" w:rsidRPr="006B0D02" w:rsidRDefault="00C20887" w:rsidP="00C72833">
            <w:pPr>
              <w:pStyle w:val="TAC"/>
              <w:rPr>
                <w:sz w:val="16"/>
                <w:szCs w:val="16"/>
              </w:rPr>
            </w:pPr>
            <w:r>
              <w:rPr>
                <w:sz w:val="16"/>
                <w:szCs w:val="16"/>
              </w:rPr>
              <w:t>2019-05</w:t>
            </w:r>
          </w:p>
        </w:tc>
        <w:tc>
          <w:tcPr>
            <w:tcW w:w="790" w:type="dxa"/>
            <w:gridSpan w:val="2"/>
            <w:shd w:val="solid" w:color="FFFFFF" w:fill="auto"/>
          </w:tcPr>
          <w:p w:rsidR="003C3971" w:rsidRPr="006B0D02" w:rsidRDefault="003C3971" w:rsidP="00C72833">
            <w:pPr>
              <w:pStyle w:val="TAC"/>
              <w:rPr>
                <w:sz w:val="16"/>
                <w:szCs w:val="16"/>
              </w:rPr>
            </w:pPr>
          </w:p>
        </w:tc>
        <w:tc>
          <w:tcPr>
            <w:tcW w:w="1082" w:type="dxa"/>
            <w:gridSpan w:val="2"/>
            <w:shd w:val="solid" w:color="FFFFFF" w:fill="auto"/>
          </w:tcPr>
          <w:p w:rsidR="003C3971" w:rsidRPr="006B0D02" w:rsidRDefault="003C3971" w:rsidP="00C72833">
            <w:pPr>
              <w:pStyle w:val="TAC"/>
              <w:rPr>
                <w:sz w:val="16"/>
                <w:szCs w:val="16"/>
              </w:rPr>
            </w:pPr>
          </w:p>
        </w:tc>
        <w:tc>
          <w:tcPr>
            <w:tcW w:w="562" w:type="dxa"/>
            <w:gridSpan w:val="2"/>
            <w:shd w:val="solid" w:color="FFFFFF" w:fill="auto"/>
          </w:tcPr>
          <w:p w:rsidR="003C3971" w:rsidRPr="006B0D02" w:rsidRDefault="003C3971" w:rsidP="00C72833">
            <w:pPr>
              <w:pStyle w:val="TAL"/>
              <w:rPr>
                <w:sz w:val="16"/>
                <w:szCs w:val="16"/>
              </w:rPr>
            </w:pPr>
          </w:p>
        </w:tc>
        <w:tc>
          <w:tcPr>
            <w:tcW w:w="422" w:type="dxa"/>
            <w:gridSpan w:val="2"/>
            <w:shd w:val="solid" w:color="FFFFFF" w:fill="auto"/>
          </w:tcPr>
          <w:p w:rsidR="003C3971" w:rsidRPr="006B0D02" w:rsidRDefault="003C3971" w:rsidP="00C72833">
            <w:pPr>
              <w:pStyle w:val="TAR"/>
              <w:rPr>
                <w:sz w:val="16"/>
                <w:szCs w:val="16"/>
              </w:rPr>
            </w:pPr>
          </w:p>
        </w:tc>
        <w:tc>
          <w:tcPr>
            <w:tcW w:w="422" w:type="dxa"/>
            <w:gridSpan w:val="2"/>
            <w:shd w:val="solid" w:color="FFFFFF" w:fill="auto"/>
          </w:tcPr>
          <w:p w:rsidR="003C3971" w:rsidRPr="006B0D02" w:rsidRDefault="003C3971" w:rsidP="00C72833">
            <w:pPr>
              <w:pStyle w:val="TAC"/>
              <w:rPr>
                <w:sz w:val="16"/>
                <w:szCs w:val="16"/>
              </w:rPr>
            </w:pPr>
          </w:p>
        </w:tc>
        <w:tc>
          <w:tcPr>
            <w:tcW w:w="4897" w:type="dxa"/>
            <w:gridSpan w:val="2"/>
            <w:shd w:val="solid" w:color="FFFFFF" w:fill="auto"/>
          </w:tcPr>
          <w:p w:rsidR="003C3971" w:rsidRPr="006B0D02" w:rsidRDefault="00C20887" w:rsidP="001D285C">
            <w:pPr>
              <w:pStyle w:val="TAL"/>
              <w:rPr>
                <w:sz w:val="16"/>
                <w:szCs w:val="16"/>
              </w:rPr>
            </w:pPr>
            <w:r>
              <w:rPr>
                <w:sz w:val="16"/>
                <w:szCs w:val="16"/>
              </w:rPr>
              <w:t xml:space="preserve">Initial </w:t>
            </w:r>
            <w:r w:rsidR="001D285C">
              <w:rPr>
                <w:sz w:val="16"/>
                <w:szCs w:val="16"/>
              </w:rPr>
              <w:t>version</w:t>
            </w:r>
          </w:p>
        </w:tc>
        <w:tc>
          <w:tcPr>
            <w:tcW w:w="702" w:type="dxa"/>
            <w:gridSpan w:val="2"/>
            <w:shd w:val="solid" w:color="FFFFFF" w:fill="auto"/>
          </w:tcPr>
          <w:p w:rsidR="003C3971" w:rsidRPr="007D6048" w:rsidRDefault="00C20887" w:rsidP="00C72833">
            <w:pPr>
              <w:pStyle w:val="TAC"/>
              <w:rPr>
                <w:sz w:val="16"/>
                <w:szCs w:val="16"/>
              </w:rPr>
            </w:pPr>
            <w:r>
              <w:rPr>
                <w:sz w:val="16"/>
                <w:szCs w:val="16"/>
              </w:rPr>
              <w:t>0.0.0</w:t>
            </w:r>
          </w:p>
        </w:tc>
      </w:tr>
      <w:tr w:rsidR="004B6089" w:rsidRPr="006B0D02" w:rsidTr="004B6089">
        <w:trPr>
          <w:gridAfter w:val="1"/>
          <w:wAfter w:w="382" w:type="dxa"/>
        </w:trPr>
        <w:tc>
          <w:tcPr>
            <w:tcW w:w="810" w:type="dxa"/>
            <w:gridSpan w:val="2"/>
            <w:shd w:val="solid" w:color="FFFFFF" w:fill="auto"/>
          </w:tcPr>
          <w:p w:rsidR="008A4DBA" w:rsidRDefault="008A4DBA" w:rsidP="008A4DBA">
            <w:pPr>
              <w:pStyle w:val="TAC"/>
              <w:rPr>
                <w:sz w:val="16"/>
                <w:szCs w:val="16"/>
              </w:rPr>
            </w:pPr>
            <w:r>
              <w:rPr>
                <w:sz w:val="16"/>
                <w:szCs w:val="16"/>
              </w:rPr>
              <w:t>2019-05</w:t>
            </w:r>
          </w:p>
        </w:tc>
        <w:tc>
          <w:tcPr>
            <w:tcW w:w="790" w:type="dxa"/>
            <w:gridSpan w:val="2"/>
            <w:shd w:val="solid" w:color="FFFFFF" w:fill="auto"/>
          </w:tcPr>
          <w:p w:rsidR="008A4DBA" w:rsidRPr="006B0D02" w:rsidRDefault="008A4DBA" w:rsidP="008A4DBA">
            <w:pPr>
              <w:pStyle w:val="TAC"/>
              <w:rPr>
                <w:sz w:val="16"/>
                <w:szCs w:val="16"/>
              </w:rPr>
            </w:pPr>
          </w:p>
        </w:tc>
        <w:tc>
          <w:tcPr>
            <w:tcW w:w="1082" w:type="dxa"/>
            <w:gridSpan w:val="2"/>
            <w:shd w:val="solid" w:color="FFFFFF" w:fill="auto"/>
          </w:tcPr>
          <w:p w:rsidR="008A4DBA" w:rsidRPr="006B0D02" w:rsidRDefault="008A4DBA" w:rsidP="008A4DBA">
            <w:pPr>
              <w:pStyle w:val="TAC"/>
              <w:rPr>
                <w:sz w:val="16"/>
                <w:szCs w:val="16"/>
              </w:rPr>
            </w:pPr>
          </w:p>
        </w:tc>
        <w:tc>
          <w:tcPr>
            <w:tcW w:w="562" w:type="dxa"/>
            <w:gridSpan w:val="2"/>
            <w:shd w:val="solid" w:color="FFFFFF" w:fill="auto"/>
          </w:tcPr>
          <w:p w:rsidR="008A4DBA" w:rsidRPr="006B0D02" w:rsidRDefault="008A4DBA" w:rsidP="008A4DBA">
            <w:pPr>
              <w:pStyle w:val="TAL"/>
              <w:rPr>
                <w:sz w:val="16"/>
                <w:szCs w:val="16"/>
              </w:rPr>
            </w:pPr>
          </w:p>
        </w:tc>
        <w:tc>
          <w:tcPr>
            <w:tcW w:w="422" w:type="dxa"/>
            <w:gridSpan w:val="2"/>
            <w:shd w:val="solid" w:color="FFFFFF" w:fill="auto"/>
          </w:tcPr>
          <w:p w:rsidR="008A4DBA" w:rsidRPr="006B0D02" w:rsidRDefault="008A4DBA" w:rsidP="008A4DBA">
            <w:pPr>
              <w:pStyle w:val="TAR"/>
              <w:rPr>
                <w:sz w:val="16"/>
                <w:szCs w:val="16"/>
              </w:rPr>
            </w:pPr>
          </w:p>
        </w:tc>
        <w:tc>
          <w:tcPr>
            <w:tcW w:w="422" w:type="dxa"/>
            <w:gridSpan w:val="2"/>
            <w:shd w:val="solid" w:color="FFFFFF" w:fill="auto"/>
          </w:tcPr>
          <w:p w:rsidR="008A4DBA" w:rsidRPr="006B0D02" w:rsidRDefault="008A4DBA" w:rsidP="008A4DBA">
            <w:pPr>
              <w:pStyle w:val="TAC"/>
              <w:rPr>
                <w:sz w:val="16"/>
                <w:szCs w:val="16"/>
              </w:rPr>
            </w:pPr>
          </w:p>
        </w:tc>
        <w:tc>
          <w:tcPr>
            <w:tcW w:w="4897" w:type="dxa"/>
            <w:gridSpan w:val="2"/>
            <w:shd w:val="solid" w:color="FFFFFF" w:fill="auto"/>
          </w:tcPr>
          <w:p w:rsidR="008A4DBA" w:rsidRDefault="008A4DBA" w:rsidP="008A4DBA">
            <w:pPr>
              <w:pStyle w:val="TAL"/>
              <w:rPr>
                <w:sz w:val="16"/>
                <w:szCs w:val="16"/>
              </w:rPr>
            </w:pPr>
            <w:r w:rsidRPr="00FB21A5">
              <w:rPr>
                <w:sz w:val="16"/>
                <w:szCs w:val="16"/>
              </w:rPr>
              <w:t>Contains agreed P-CRs from CT1#</w:t>
            </w:r>
            <w:r>
              <w:rPr>
                <w:sz w:val="16"/>
                <w:szCs w:val="16"/>
              </w:rPr>
              <w:t>117</w:t>
            </w:r>
            <w:r w:rsidRPr="00FB21A5">
              <w:rPr>
                <w:sz w:val="16"/>
                <w:szCs w:val="16"/>
              </w:rPr>
              <w:t>:</w:t>
            </w:r>
            <w:r>
              <w:rPr>
                <w:sz w:val="16"/>
                <w:szCs w:val="16"/>
              </w:rPr>
              <w:t xml:space="preserve"> </w:t>
            </w:r>
            <w:r w:rsidRPr="00D36C77">
              <w:rPr>
                <w:sz w:val="16"/>
                <w:szCs w:val="16"/>
              </w:rPr>
              <w:t>C1</w:t>
            </w:r>
            <w:r w:rsidR="00403E9A">
              <w:rPr>
                <w:sz w:val="16"/>
                <w:szCs w:val="16"/>
              </w:rPr>
              <w:noBreakHyphen/>
            </w:r>
            <w:r w:rsidRPr="00D36C77">
              <w:rPr>
                <w:sz w:val="16"/>
                <w:szCs w:val="16"/>
              </w:rPr>
              <w:t>193</w:t>
            </w:r>
            <w:r w:rsidR="00403E9A">
              <w:rPr>
                <w:sz w:val="16"/>
                <w:szCs w:val="16"/>
              </w:rPr>
              <w:t>602</w:t>
            </w:r>
          </w:p>
          <w:p w:rsidR="00300F52" w:rsidRDefault="008A4DBA" w:rsidP="00993F6D">
            <w:pPr>
              <w:pStyle w:val="TAL"/>
              <w:rPr>
                <w:sz w:val="16"/>
                <w:szCs w:val="16"/>
              </w:rPr>
            </w:pPr>
            <w:r w:rsidRPr="00403E9A">
              <w:rPr>
                <w:sz w:val="16"/>
                <w:szCs w:val="16"/>
              </w:rPr>
              <w:t>C1</w:t>
            </w:r>
            <w:r w:rsidR="00403E9A">
              <w:rPr>
                <w:sz w:val="16"/>
                <w:szCs w:val="16"/>
              </w:rPr>
              <w:noBreakHyphen/>
            </w:r>
            <w:r w:rsidRPr="00403E9A">
              <w:rPr>
                <w:sz w:val="16"/>
                <w:szCs w:val="16"/>
              </w:rPr>
              <w:t>193273, C1</w:t>
            </w:r>
            <w:r w:rsidR="00403E9A">
              <w:rPr>
                <w:sz w:val="16"/>
                <w:szCs w:val="16"/>
              </w:rPr>
              <w:noBreakHyphen/>
            </w:r>
            <w:r w:rsidRPr="00403E9A">
              <w:rPr>
                <w:sz w:val="16"/>
                <w:szCs w:val="16"/>
              </w:rPr>
              <w:t>193644</w:t>
            </w:r>
            <w:r w:rsidR="00403E9A" w:rsidRPr="00403E9A">
              <w:rPr>
                <w:sz w:val="16"/>
                <w:szCs w:val="16"/>
              </w:rPr>
              <w:t>, C1</w:t>
            </w:r>
            <w:r w:rsidR="00403E9A">
              <w:rPr>
                <w:sz w:val="16"/>
                <w:szCs w:val="16"/>
              </w:rPr>
              <w:noBreakHyphen/>
            </w:r>
            <w:r w:rsidR="00403E9A" w:rsidRPr="00403E9A">
              <w:rPr>
                <w:sz w:val="16"/>
                <w:szCs w:val="16"/>
              </w:rPr>
              <w:t>193645, C1</w:t>
            </w:r>
            <w:r w:rsidR="00403E9A">
              <w:rPr>
                <w:sz w:val="16"/>
                <w:szCs w:val="16"/>
              </w:rPr>
              <w:noBreakHyphen/>
            </w:r>
            <w:r w:rsidR="00403E9A" w:rsidRPr="00403E9A">
              <w:rPr>
                <w:sz w:val="16"/>
                <w:szCs w:val="16"/>
              </w:rPr>
              <w:t>193647, C1</w:t>
            </w:r>
            <w:r w:rsidR="00403E9A">
              <w:rPr>
                <w:sz w:val="16"/>
                <w:szCs w:val="16"/>
              </w:rPr>
              <w:noBreakHyphen/>
            </w:r>
            <w:r w:rsidR="00403E9A" w:rsidRPr="00403E9A">
              <w:rPr>
                <w:sz w:val="16"/>
                <w:szCs w:val="16"/>
              </w:rPr>
              <w:t>193648, C1</w:t>
            </w:r>
            <w:r w:rsidR="00403E9A">
              <w:rPr>
                <w:sz w:val="16"/>
                <w:szCs w:val="16"/>
              </w:rPr>
              <w:noBreakHyphen/>
            </w:r>
            <w:r w:rsidR="00403E9A" w:rsidRPr="00403E9A">
              <w:rPr>
                <w:sz w:val="16"/>
                <w:szCs w:val="16"/>
              </w:rPr>
              <w:t>193650, C1</w:t>
            </w:r>
            <w:r w:rsidR="00403E9A">
              <w:rPr>
                <w:sz w:val="16"/>
                <w:szCs w:val="16"/>
              </w:rPr>
              <w:noBreakHyphen/>
            </w:r>
            <w:r w:rsidR="00403E9A" w:rsidRPr="00403E9A">
              <w:rPr>
                <w:sz w:val="16"/>
                <w:szCs w:val="16"/>
              </w:rPr>
              <w:t>193651, C1</w:t>
            </w:r>
            <w:r w:rsidR="00403E9A">
              <w:rPr>
                <w:sz w:val="16"/>
                <w:szCs w:val="16"/>
              </w:rPr>
              <w:noBreakHyphen/>
            </w:r>
            <w:r w:rsidR="00403E9A" w:rsidRPr="00403E9A">
              <w:rPr>
                <w:sz w:val="16"/>
                <w:szCs w:val="16"/>
              </w:rPr>
              <w:t>193653, C1</w:t>
            </w:r>
            <w:r w:rsidR="00403E9A">
              <w:rPr>
                <w:sz w:val="16"/>
                <w:szCs w:val="16"/>
              </w:rPr>
              <w:noBreakHyphen/>
            </w:r>
            <w:r w:rsidR="00403E9A" w:rsidRPr="00403E9A">
              <w:rPr>
                <w:sz w:val="16"/>
                <w:szCs w:val="16"/>
              </w:rPr>
              <w:t>193656, C1</w:t>
            </w:r>
            <w:r w:rsidR="00403E9A">
              <w:rPr>
                <w:sz w:val="16"/>
                <w:szCs w:val="16"/>
              </w:rPr>
              <w:noBreakHyphen/>
            </w:r>
            <w:r w:rsidR="00403E9A" w:rsidRPr="00403E9A">
              <w:rPr>
                <w:sz w:val="16"/>
                <w:szCs w:val="16"/>
              </w:rPr>
              <w:t>193657, C1</w:t>
            </w:r>
            <w:r w:rsidR="00403E9A">
              <w:rPr>
                <w:sz w:val="16"/>
                <w:szCs w:val="16"/>
              </w:rPr>
              <w:noBreakHyphen/>
            </w:r>
            <w:r w:rsidR="00403E9A" w:rsidRPr="00403E9A">
              <w:rPr>
                <w:sz w:val="16"/>
                <w:szCs w:val="16"/>
              </w:rPr>
              <w:t>193678, C1</w:t>
            </w:r>
            <w:r w:rsidR="00403E9A">
              <w:rPr>
                <w:sz w:val="16"/>
                <w:szCs w:val="16"/>
              </w:rPr>
              <w:noBreakHyphen/>
            </w:r>
            <w:r w:rsidR="00403E9A" w:rsidRPr="00403E9A">
              <w:rPr>
                <w:sz w:val="16"/>
                <w:szCs w:val="16"/>
              </w:rPr>
              <w:t>193679, C1</w:t>
            </w:r>
            <w:r w:rsidR="00403E9A">
              <w:rPr>
                <w:sz w:val="16"/>
                <w:szCs w:val="16"/>
              </w:rPr>
              <w:noBreakHyphen/>
            </w:r>
            <w:r w:rsidR="00403E9A" w:rsidRPr="00403E9A">
              <w:rPr>
                <w:sz w:val="16"/>
                <w:szCs w:val="16"/>
              </w:rPr>
              <w:t>193681</w:t>
            </w:r>
          </w:p>
        </w:tc>
        <w:tc>
          <w:tcPr>
            <w:tcW w:w="702" w:type="dxa"/>
            <w:gridSpan w:val="2"/>
            <w:shd w:val="solid" w:color="FFFFFF" w:fill="auto"/>
          </w:tcPr>
          <w:p w:rsidR="008A4DBA" w:rsidRDefault="008A4DBA" w:rsidP="008A4DBA">
            <w:pPr>
              <w:pStyle w:val="TAC"/>
              <w:rPr>
                <w:sz w:val="16"/>
                <w:szCs w:val="16"/>
              </w:rPr>
            </w:pPr>
            <w:r>
              <w:rPr>
                <w:sz w:val="16"/>
                <w:szCs w:val="16"/>
              </w:rPr>
              <w:t>0.1.0</w:t>
            </w:r>
          </w:p>
        </w:tc>
      </w:tr>
      <w:tr w:rsidR="004B6089" w:rsidRPr="006B0D02" w:rsidTr="004B6089">
        <w:trPr>
          <w:gridAfter w:val="1"/>
          <w:wAfter w:w="382" w:type="dxa"/>
        </w:trPr>
        <w:tc>
          <w:tcPr>
            <w:tcW w:w="810" w:type="dxa"/>
            <w:gridSpan w:val="2"/>
            <w:shd w:val="solid" w:color="FFFFFF" w:fill="auto"/>
          </w:tcPr>
          <w:p w:rsidR="00DC73DB" w:rsidRDefault="00DC73DB" w:rsidP="008A4DBA">
            <w:pPr>
              <w:pStyle w:val="TAC"/>
              <w:rPr>
                <w:sz w:val="16"/>
                <w:szCs w:val="16"/>
              </w:rPr>
            </w:pPr>
            <w:r>
              <w:rPr>
                <w:sz w:val="16"/>
                <w:szCs w:val="16"/>
              </w:rPr>
              <w:t>2019-08</w:t>
            </w:r>
          </w:p>
        </w:tc>
        <w:tc>
          <w:tcPr>
            <w:tcW w:w="790" w:type="dxa"/>
            <w:gridSpan w:val="2"/>
            <w:shd w:val="solid" w:color="FFFFFF" w:fill="auto"/>
          </w:tcPr>
          <w:p w:rsidR="00DC73DB" w:rsidRPr="006B0D02" w:rsidRDefault="00DC73DB" w:rsidP="008A4DBA">
            <w:pPr>
              <w:pStyle w:val="TAC"/>
              <w:rPr>
                <w:sz w:val="16"/>
                <w:szCs w:val="16"/>
              </w:rPr>
            </w:pPr>
          </w:p>
        </w:tc>
        <w:tc>
          <w:tcPr>
            <w:tcW w:w="1082" w:type="dxa"/>
            <w:gridSpan w:val="2"/>
            <w:shd w:val="solid" w:color="FFFFFF" w:fill="auto"/>
          </w:tcPr>
          <w:p w:rsidR="00DC73DB" w:rsidRPr="006B0D02" w:rsidRDefault="00DC73DB" w:rsidP="008A4DBA">
            <w:pPr>
              <w:pStyle w:val="TAC"/>
              <w:rPr>
                <w:sz w:val="16"/>
                <w:szCs w:val="16"/>
              </w:rPr>
            </w:pPr>
          </w:p>
        </w:tc>
        <w:tc>
          <w:tcPr>
            <w:tcW w:w="562" w:type="dxa"/>
            <w:gridSpan w:val="2"/>
            <w:shd w:val="solid" w:color="FFFFFF" w:fill="auto"/>
          </w:tcPr>
          <w:p w:rsidR="00DC73DB" w:rsidRPr="006B0D02" w:rsidRDefault="00DC73DB" w:rsidP="008A4DBA">
            <w:pPr>
              <w:pStyle w:val="TAL"/>
              <w:rPr>
                <w:sz w:val="16"/>
                <w:szCs w:val="16"/>
              </w:rPr>
            </w:pPr>
          </w:p>
        </w:tc>
        <w:tc>
          <w:tcPr>
            <w:tcW w:w="422" w:type="dxa"/>
            <w:gridSpan w:val="2"/>
            <w:shd w:val="solid" w:color="FFFFFF" w:fill="auto"/>
          </w:tcPr>
          <w:p w:rsidR="00DC73DB" w:rsidRPr="006B0D02" w:rsidRDefault="00DC73DB" w:rsidP="008A4DBA">
            <w:pPr>
              <w:pStyle w:val="TAR"/>
              <w:rPr>
                <w:sz w:val="16"/>
                <w:szCs w:val="16"/>
              </w:rPr>
            </w:pPr>
          </w:p>
        </w:tc>
        <w:tc>
          <w:tcPr>
            <w:tcW w:w="422" w:type="dxa"/>
            <w:gridSpan w:val="2"/>
            <w:shd w:val="solid" w:color="FFFFFF" w:fill="auto"/>
          </w:tcPr>
          <w:p w:rsidR="00DC73DB" w:rsidRPr="006B0D02" w:rsidRDefault="00DC73DB" w:rsidP="008A4DBA">
            <w:pPr>
              <w:pStyle w:val="TAC"/>
              <w:rPr>
                <w:sz w:val="16"/>
                <w:szCs w:val="16"/>
              </w:rPr>
            </w:pPr>
          </w:p>
        </w:tc>
        <w:tc>
          <w:tcPr>
            <w:tcW w:w="4897" w:type="dxa"/>
            <w:gridSpan w:val="2"/>
            <w:shd w:val="solid" w:color="FFFFFF" w:fill="auto"/>
          </w:tcPr>
          <w:p w:rsidR="00DC73DB" w:rsidRPr="00FB21A5" w:rsidRDefault="00DC73DB" w:rsidP="00B11EEE">
            <w:pPr>
              <w:pStyle w:val="TAL"/>
              <w:rPr>
                <w:sz w:val="16"/>
                <w:szCs w:val="16"/>
              </w:rPr>
            </w:pPr>
            <w:r w:rsidRPr="00FB21A5">
              <w:rPr>
                <w:sz w:val="16"/>
                <w:szCs w:val="16"/>
              </w:rPr>
              <w:t>Contains agreed P-CRs from CT1#</w:t>
            </w:r>
            <w:r>
              <w:rPr>
                <w:sz w:val="16"/>
                <w:szCs w:val="16"/>
              </w:rPr>
              <w:t>119</w:t>
            </w:r>
            <w:r w:rsidRPr="00FB21A5">
              <w:rPr>
                <w:sz w:val="16"/>
                <w:szCs w:val="16"/>
              </w:rPr>
              <w:t>:</w:t>
            </w:r>
            <w:r w:rsidR="008164AA">
              <w:rPr>
                <w:sz w:val="16"/>
                <w:szCs w:val="16"/>
              </w:rPr>
              <w:t xml:space="preserve"> C1</w:t>
            </w:r>
            <w:r w:rsidR="008164AA">
              <w:rPr>
                <w:sz w:val="16"/>
                <w:szCs w:val="16"/>
              </w:rPr>
              <w:noBreakHyphen/>
              <w:t>194210, C1</w:t>
            </w:r>
            <w:r w:rsidR="008164AA">
              <w:rPr>
                <w:sz w:val="16"/>
                <w:szCs w:val="16"/>
              </w:rPr>
              <w:noBreakHyphen/>
              <w:t>194212, C1</w:t>
            </w:r>
            <w:r w:rsidR="008164AA">
              <w:rPr>
                <w:sz w:val="16"/>
                <w:szCs w:val="16"/>
              </w:rPr>
              <w:noBreakHyphen/>
              <w:t>194213,</w:t>
            </w:r>
            <w:r w:rsidR="00B11EEE">
              <w:rPr>
                <w:sz w:val="16"/>
                <w:szCs w:val="16"/>
              </w:rPr>
              <w:t xml:space="preserve"> C1</w:t>
            </w:r>
            <w:r w:rsidR="00B11EEE">
              <w:rPr>
                <w:sz w:val="16"/>
                <w:szCs w:val="16"/>
              </w:rPr>
              <w:noBreakHyphen/>
              <w:t>194805, C1</w:t>
            </w:r>
            <w:r w:rsidR="00B11EEE">
              <w:rPr>
                <w:sz w:val="16"/>
                <w:szCs w:val="16"/>
              </w:rPr>
              <w:noBreakHyphen/>
              <w:t>194806, C1</w:t>
            </w:r>
            <w:r w:rsidR="00B11EEE">
              <w:rPr>
                <w:sz w:val="16"/>
                <w:szCs w:val="16"/>
              </w:rPr>
              <w:noBreakHyphen/>
              <w:t>194807, C1</w:t>
            </w:r>
            <w:r w:rsidR="00B11EEE">
              <w:rPr>
                <w:sz w:val="16"/>
                <w:szCs w:val="16"/>
              </w:rPr>
              <w:noBreakHyphen/>
              <w:t>194808, C1</w:t>
            </w:r>
            <w:r w:rsidR="00B11EEE">
              <w:rPr>
                <w:sz w:val="16"/>
                <w:szCs w:val="16"/>
              </w:rPr>
              <w:noBreakHyphen/>
              <w:t>194809, C1</w:t>
            </w:r>
            <w:r w:rsidR="00B11EEE">
              <w:rPr>
                <w:sz w:val="16"/>
                <w:szCs w:val="16"/>
              </w:rPr>
              <w:noBreakHyphen/>
              <w:t>194811, C1</w:t>
            </w:r>
            <w:r w:rsidR="00B11EEE">
              <w:rPr>
                <w:sz w:val="16"/>
                <w:szCs w:val="16"/>
              </w:rPr>
              <w:noBreakHyphen/>
              <w:t>194812</w:t>
            </w:r>
          </w:p>
        </w:tc>
        <w:tc>
          <w:tcPr>
            <w:tcW w:w="702" w:type="dxa"/>
            <w:gridSpan w:val="2"/>
            <w:shd w:val="solid" w:color="FFFFFF" w:fill="auto"/>
          </w:tcPr>
          <w:p w:rsidR="00DC73DB" w:rsidRDefault="00DC73DB" w:rsidP="008A4DBA">
            <w:pPr>
              <w:pStyle w:val="TAC"/>
              <w:rPr>
                <w:sz w:val="16"/>
                <w:szCs w:val="16"/>
              </w:rPr>
            </w:pPr>
            <w:r>
              <w:rPr>
                <w:sz w:val="16"/>
                <w:szCs w:val="16"/>
              </w:rPr>
              <w:t>0.2.0</w:t>
            </w:r>
          </w:p>
        </w:tc>
      </w:tr>
      <w:tr w:rsidR="004B6089" w:rsidRPr="006B0D02" w:rsidTr="004B6089">
        <w:trPr>
          <w:gridAfter w:val="1"/>
          <w:wAfter w:w="382" w:type="dxa"/>
        </w:trPr>
        <w:tc>
          <w:tcPr>
            <w:tcW w:w="810" w:type="dxa"/>
            <w:gridSpan w:val="2"/>
            <w:shd w:val="solid" w:color="FFFFFF" w:fill="auto"/>
          </w:tcPr>
          <w:p w:rsidR="007C458E" w:rsidRDefault="007C458E" w:rsidP="008A4DBA">
            <w:pPr>
              <w:pStyle w:val="TAC"/>
              <w:rPr>
                <w:sz w:val="16"/>
                <w:szCs w:val="16"/>
              </w:rPr>
            </w:pPr>
            <w:r>
              <w:rPr>
                <w:sz w:val="16"/>
                <w:szCs w:val="16"/>
              </w:rPr>
              <w:t>2019-09</w:t>
            </w:r>
          </w:p>
        </w:tc>
        <w:tc>
          <w:tcPr>
            <w:tcW w:w="790" w:type="dxa"/>
            <w:gridSpan w:val="2"/>
            <w:shd w:val="solid" w:color="FFFFFF" w:fill="auto"/>
          </w:tcPr>
          <w:p w:rsidR="007C458E" w:rsidRPr="006B0D02" w:rsidRDefault="007C458E" w:rsidP="008A4DBA">
            <w:pPr>
              <w:pStyle w:val="TAC"/>
              <w:rPr>
                <w:sz w:val="16"/>
                <w:szCs w:val="16"/>
              </w:rPr>
            </w:pPr>
            <w:r>
              <w:rPr>
                <w:sz w:val="16"/>
                <w:szCs w:val="16"/>
              </w:rPr>
              <w:t>CT</w:t>
            </w:r>
            <w:r w:rsidR="00F11699">
              <w:rPr>
                <w:sz w:val="16"/>
                <w:szCs w:val="16"/>
              </w:rPr>
              <w:t>#</w:t>
            </w:r>
            <w:r>
              <w:rPr>
                <w:sz w:val="16"/>
                <w:szCs w:val="16"/>
              </w:rPr>
              <w:t>85</w:t>
            </w:r>
          </w:p>
        </w:tc>
        <w:tc>
          <w:tcPr>
            <w:tcW w:w="1082" w:type="dxa"/>
            <w:gridSpan w:val="2"/>
            <w:shd w:val="solid" w:color="FFFFFF" w:fill="auto"/>
          </w:tcPr>
          <w:p w:rsidR="007C458E" w:rsidRPr="006B0D02" w:rsidRDefault="008A15CC" w:rsidP="008A4DBA">
            <w:pPr>
              <w:pStyle w:val="TAC"/>
              <w:rPr>
                <w:sz w:val="16"/>
                <w:szCs w:val="16"/>
              </w:rPr>
            </w:pPr>
            <w:r w:rsidRPr="008A15CC">
              <w:rPr>
                <w:sz w:val="16"/>
                <w:szCs w:val="16"/>
              </w:rPr>
              <w:t>CP-192084</w:t>
            </w:r>
          </w:p>
        </w:tc>
        <w:tc>
          <w:tcPr>
            <w:tcW w:w="562" w:type="dxa"/>
            <w:gridSpan w:val="2"/>
            <w:shd w:val="solid" w:color="FFFFFF" w:fill="auto"/>
          </w:tcPr>
          <w:p w:rsidR="007C458E" w:rsidRPr="006B0D02" w:rsidRDefault="007C458E" w:rsidP="008A4DBA">
            <w:pPr>
              <w:pStyle w:val="TAL"/>
              <w:rPr>
                <w:sz w:val="16"/>
                <w:szCs w:val="16"/>
              </w:rPr>
            </w:pPr>
          </w:p>
        </w:tc>
        <w:tc>
          <w:tcPr>
            <w:tcW w:w="422" w:type="dxa"/>
            <w:gridSpan w:val="2"/>
            <w:shd w:val="solid" w:color="FFFFFF" w:fill="auto"/>
          </w:tcPr>
          <w:p w:rsidR="007C458E" w:rsidRPr="006B0D02" w:rsidRDefault="007C458E" w:rsidP="008A4DBA">
            <w:pPr>
              <w:pStyle w:val="TAR"/>
              <w:rPr>
                <w:sz w:val="16"/>
                <w:szCs w:val="16"/>
              </w:rPr>
            </w:pPr>
          </w:p>
        </w:tc>
        <w:tc>
          <w:tcPr>
            <w:tcW w:w="422" w:type="dxa"/>
            <w:gridSpan w:val="2"/>
            <w:shd w:val="solid" w:color="FFFFFF" w:fill="auto"/>
          </w:tcPr>
          <w:p w:rsidR="007C458E" w:rsidRPr="006B0D02" w:rsidRDefault="007C458E" w:rsidP="008A4DBA">
            <w:pPr>
              <w:pStyle w:val="TAC"/>
              <w:rPr>
                <w:sz w:val="16"/>
                <w:szCs w:val="16"/>
              </w:rPr>
            </w:pPr>
          </w:p>
        </w:tc>
        <w:tc>
          <w:tcPr>
            <w:tcW w:w="4897" w:type="dxa"/>
            <w:gridSpan w:val="2"/>
            <w:shd w:val="solid" w:color="FFFFFF" w:fill="auto"/>
          </w:tcPr>
          <w:p w:rsidR="007C458E" w:rsidRPr="00FB21A5" w:rsidRDefault="007C458E" w:rsidP="00B11EEE">
            <w:pPr>
              <w:pStyle w:val="TAL"/>
              <w:rPr>
                <w:sz w:val="16"/>
                <w:szCs w:val="16"/>
              </w:rPr>
            </w:pPr>
            <w:r>
              <w:rPr>
                <w:sz w:val="16"/>
                <w:szCs w:val="16"/>
              </w:rPr>
              <w:t>Presentation for information at TSG CT</w:t>
            </w:r>
          </w:p>
        </w:tc>
        <w:tc>
          <w:tcPr>
            <w:tcW w:w="702" w:type="dxa"/>
            <w:gridSpan w:val="2"/>
            <w:shd w:val="solid" w:color="FFFFFF" w:fill="auto"/>
          </w:tcPr>
          <w:p w:rsidR="007C458E" w:rsidRDefault="007C458E" w:rsidP="008A4DBA">
            <w:pPr>
              <w:pStyle w:val="TAC"/>
              <w:rPr>
                <w:sz w:val="16"/>
                <w:szCs w:val="16"/>
              </w:rPr>
            </w:pPr>
            <w:r>
              <w:rPr>
                <w:sz w:val="16"/>
                <w:szCs w:val="16"/>
              </w:rPr>
              <w:t>1.0.0</w:t>
            </w:r>
          </w:p>
        </w:tc>
      </w:tr>
      <w:tr w:rsidR="004B6089" w:rsidRPr="006B0D02" w:rsidTr="004B6089">
        <w:trPr>
          <w:gridAfter w:val="1"/>
          <w:wAfter w:w="382" w:type="dxa"/>
        </w:trPr>
        <w:tc>
          <w:tcPr>
            <w:tcW w:w="810" w:type="dxa"/>
            <w:gridSpan w:val="2"/>
            <w:shd w:val="solid" w:color="FFFFFF" w:fill="auto"/>
          </w:tcPr>
          <w:p w:rsidR="00A00594" w:rsidRDefault="00A00594" w:rsidP="008A4DBA">
            <w:pPr>
              <w:pStyle w:val="TAC"/>
              <w:rPr>
                <w:sz w:val="16"/>
                <w:szCs w:val="16"/>
              </w:rPr>
            </w:pPr>
            <w:r>
              <w:rPr>
                <w:sz w:val="16"/>
                <w:szCs w:val="16"/>
              </w:rPr>
              <w:t>2019-10</w:t>
            </w:r>
          </w:p>
        </w:tc>
        <w:tc>
          <w:tcPr>
            <w:tcW w:w="790" w:type="dxa"/>
            <w:gridSpan w:val="2"/>
            <w:shd w:val="solid" w:color="FFFFFF" w:fill="auto"/>
          </w:tcPr>
          <w:p w:rsidR="00A00594" w:rsidRDefault="00A00594" w:rsidP="008A4DBA">
            <w:pPr>
              <w:pStyle w:val="TAC"/>
              <w:rPr>
                <w:sz w:val="16"/>
                <w:szCs w:val="16"/>
              </w:rPr>
            </w:pPr>
          </w:p>
        </w:tc>
        <w:tc>
          <w:tcPr>
            <w:tcW w:w="1082" w:type="dxa"/>
            <w:gridSpan w:val="2"/>
            <w:shd w:val="solid" w:color="FFFFFF" w:fill="auto"/>
          </w:tcPr>
          <w:p w:rsidR="00A00594" w:rsidRPr="008A15CC" w:rsidRDefault="00A00594" w:rsidP="008A4DBA">
            <w:pPr>
              <w:pStyle w:val="TAC"/>
              <w:rPr>
                <w:sz w:val="16"/>
                <w:szCs w:val="16"/>
              </w:rPr>
            </w:pPr>
          </w:p>
        </w:tc>
        <w:tc>
          <w:tcPr>
            <w:tcW w:w="562" w:type="dxa"/>
            <w:gridSpan w:val="2"/>
            <w:shd w:val="solid" w:color="FFFFFF" w:fill="auto"/>
          </w:tcPr>
          <w:p w:rsidR="00A00594" w:rsidRPr="006B0D02" w:rsidRDefault="00A00594" w:rsidP="008A4DBA">
            <w:pPr>
              <w:pStyle w:val="TAL"/>
              <w:rPr>
                <w:sz w:val="16"/>
                <w:szCs w:val="16"/>
              </w:rPr>
            </w:pPr>
          </w:p>
        </w:tc>
        <w:tc>
          <w:tcPr>
            <w:tcW w:w="422" w:type="dxa"/>
            <w:gridSpan w:val="2"/>
            <w:shd w:val="solid" w:color="FFFFFF" w:fill="auto"/>
          </w:tcPr>
          <w:p w:rsidR="00A00594" w:rsidRPr="006B0D02" w:rsidRDefault="00A00594" w:rsidP="008A4DBA">
            <w:pPr>
              <w:pStyle w:val="TAR"/>
              <w:rPr>
                <w:sz w:val="16"/>
                <w:szCs w:val="16"/>
              </w:rPr>
            </w:pPr>
          </w:p>
        </w:tc>
        <w:tc>
          <w:tcPr>
            <w:tcW w:w="422" w:type="dxa"/>
            <w:gridSpan w:val="2"/>
            <w:shd w:val="solid" w:color="FFFFFF" w:fill="auto"/>
          </w:tcPr>
          <w:p w:rsidR="00A00594" w:rsidRPr="006B0D02" w:rsidRDefault="00A00594" w:rsidP="008A4DBA">
            <w:pPr>
              <w:pStyle w:val="TAC"/>
              <w:rPr>
                <w:sz w:val="16"/>
                <w:szCs w:val="16"/>
              </w:rPr>
            </w:pPr>
          </w:p>
        </w:tc>
        <w:tc>
          <w:tcPr>
            <w:tcW w:w="4897" w:type="dxa"/>
            <w:gridSpan w:val="2"/>
            <w:shd w:val="solid" w:color="FFFFFF" w:fill="auto"/>
          </w:tcPr>
          <w:p w:rsidR="00A00594" w:rsidRDefault="00CA0914" w:rsidP="00B11EEE">
            <w:pPr>
              <w:pStyle w:val="TAL"/>
              <w:rPr>
                <w:sz w:val="16"/>
                <w:szCs w:val="16"/>
              </w:rPr>
            </w:pPr>
            <w:r w:rsidRPr="00FB21A5">
              <w:rPr>
                <w:sz w:val="16"/>
                <w:szCs w:val="16"/>
              </w:rPr>
              <w:t>Contains agreed P-CRs from CT1#</w:t>
            </w:r>
            <w:r>
              <w:rPr>
                <w:sz w:val="16"/>
                <w:szCs w:val="16"/>
              </w:rPr>
              <w:t>120</w:t>
            </w:r>
            <w:r w:rsidRPr="00FB21A5">
              <w:rPr>
                <w:sz w:val="16"/>
                <w:szCs w:val="16"/>
              </w:rPr>
              <w:t>:</w:t>
            </w:r>
            <w:r>
              <w:rPr>
                <w:sz w:val="16"/>
                <w:szCs w:val="16"/>
              </w:rPr>
              <w:t xml:space="preserve"> </w:t>
            </w:r>
            <w:r w:rsidRPr="004747C8">
              <w:rPr>
                <w:sz w:val="16"/>
                <w:szCs w:val="16"/>
              </w:rPr>
              <w:t>C1</w:t>
            </w:r>
            <w:r w:rsidRPr="004747C8">
              <w:rPr>
                <w:sz w:val="16"/>
                <w:szCs w:val="16"/>
              </w:rPr>
              <w:noBreakHyphen/>
              <w:t>196629, C1</w:t>
            </w:r>
            <w:r w:rsidRPr="004747C8">
              <w:rPr>
                <w:sz w:val="16"/>
                <w:szCs w:val="16"/>
              </w:rPr>
              <w:noBreakHyphen/>
              <w:t>196818, C1</w:t>
            </w:r>
            <w:r w:rsidRPr="004747C8">
              <w:rPr>
                <w:sz w:val="16"/>
                <w:szCs w:val="16"/>
              </w:rPr>
              <w:noBreakHyphen/>
              <w:t>196819</w:t>
            </w:r>
          </w:p>
        </w:tc>
        <w:tc>
          <w:tcPr>
            <w:tcW w:w="702" w:type="dxa"/>
            <w:gridSpan w:val="2"/>
            <w:shd w:val="solid" w:color="FFFFFF" w:fill="auto"/>
          </w:tcPr>
          <w:p w:rsidR="00A00594" w:rsidRDefault="00A00594" w:rsidP="008A4DBA">
            <w:pPr>
              <w:pStyle w:val="TAC"/>
              <w:rPr>
                <w:sz w:val="16"/>
                <w:szCs w:val="16"/>
              </w:rPr>
            </w:pPr>
            <w:r>
              <w:rPr>
                <w:sz w:val="16"/>
                <w:szCs w:val="16"/>
              </w:rPr>
              <w:t>1.1.0</w:t>
            </w:r>
          </w:p>
        </w:tc>
      </w:tr>
      <w:tr w:rsidR="004B6089" w:rsidRPr="006B0D02" w:rsidTr="004B6089">
        <w:trPr>
          <w:gridAfter w:val="1"/>
          <w:wAfter w:w="382" w:type="dxa"/>
        </w:trPr>
        <w:tc>
          <w:tcPr>
            <w:tcW w:w="810" w:type="dxa"/>
            <w:gridSpan w:val="2"/>
            <w:shd w:val="solid" w:color="FFFFFF" w:fill="auto"/>
          </w:tcPr>
          <w:p w:rsidR="00397AF1" w:rsidRDefault="00397AF1" w:rsidP="00397AF1">
            <w:pPr>
              <w:pStyle w:val="TAC"/>
              <w:rPr>
                <w:sz w:val="16"/>
                <w:szCs w:val="16"/>
              </w:rPr>
            </w:pPr>
            <w:r>
              <w:rPr>
                <w:sz w:val="16"/>
                <w:szCs w:val="16"/>
              </w:rPr>
              <w:t>2019-12</w:t>
            </w:r>
          </w:p>
        </w:tc>
        <w:tc>
          <w:tcPr>
            <w:tcW w:w="790" w:type="dxa"/>
            <w:gridSpan w:val="2"/>
            <w:shd w:val="solid" w:color="FFFFFF" w:fill="auto"/>
          </w:tcPr>
          <w:p w:rsidR="00397AF1" w:rsidRPr="006B0D02" w:rsidRDefault="00397AF1" w:rsidP="00397AF1">
            <w:pPr>
              <w:pStyle w:val="TAC"/>
              <w:rPr>
                <w:sz w:val="16"/>
                <w:szCs w:val="16"/>
              </w:rPr>
            </w:pPr>
            <w:r>
              <w:rPr>
                <w:sz w:val="16"/>
                <w:szCs w:val="16"/>
              </w:rPr>
              <w:t>CT</w:t>
            </w:r>
            <w:r w:rsidR="00F11699">
              <w:rPr>
                <w:sz w:val="16"/>
                <w:szCs w:val="16"/>
              </w:rPr>
              <w:t>#</w:t>
            </w:r>
            <w:r>
              <w:rPr>
                <w:sz w:val="16"/>
                <w:szCs w:val="16"/>
              </w:rPr>
              <w:t>86</w:t>
            </w:r>
          </w:p>
        </w:tc>
        <w:tc>
          <w:tcPr>
            <w:tcW w:w="1082" w:type="dxa"/>
            <w:gridSpan w:val="2"/>
            <w:shd w:val="solid" w:color="FFFFFF" w:fill="auto"/>
          </w:tcPr>
          <w:p w:rsidR="00397AF1" w:rsidRPr="006B0D02" w:rsidRDefault="00397AF1" w:rsidP="00397AF1">
            <w:pPr>
              <w:pStyle w:val="TAC"/>
              <w:rPr>
                <w:sz w:val="16"/>
                <w:szCs w:val="16"/>
              </w:rPr>
            </w:pPr>
            <w:r w:rsidRPr="00397AF1">
              <w:rPr>
                <w:sz w:val="16"/>
                <w:szCs w:val="16"/>
              </w:rPr>
              <w:t>CP-193162</w:t>
            </w:r>
          </w:p>
        </w:tc>
        <w:tc>
          <w:tcPr>
            <w:tcW w:w="562" w:type="dxa"/>
            <w:gridSpan w:val="2"/>
            <w:shd w:val="solid" w:color="FFFFFF" w:fill="auto"/>
          </w:tcPr>
          <w:p w:rsidR="00397AF1" w:rsidRPr="006B0D02" w:rsidRDefault="00397AF1" w:rsidP="00397AF1">
            <w:pPr>
              <w:pStyle w:val="TAL"/>
              <w:rPr>
                <w:sz w:val="16"/>
                <w:szCs w:val="16"/>
              </w:rPr>
            </w:pPr>
          </w:p>
        </w:tc>
        <w:tc>
          <w:tcPr>
            <w:tcW w:w="422" w:type="dxa"/>
            <w:gridSpan w:val="2"/>
            <w:shd w:val="solid" w:color="FFFFFF" w:fill="auto"/>
          </w:tcPr>
          <w:p w:rsidR="00397AF1" w:rsidRPr="006B0D02" w:rsidRDefault="00397AF1" w:rsidP="00397AF1">
            <w:pPr>
              <w:pStyle w:val="TAR"/>
              <w:rPr>
                <w:sz w:val="16"/>
                <w:szCs w:val="16"/>
              </w:rPr>
            </w:pPr>
          </w:p>
        </w:tc>
        <w:tc>
          <w:tcPr>
            <w:tcW w:w="422" w:type="dxa"/>
            <w:gridSpan w:val="2"/>
            <w:shd w:val="solid" w:color="FFFFFF" w:fill="auto"/>
          </w:tcPr>
          <w:p w:rsidR="00397AF1" w:rsidRPr="006B0D02" w:rsidRDefault="00397AF1" w:rsidP="00397AF1">
            <w:pPr>
              <w:pStyle w:val="TAC"/>
              <w:rPr>
                <w:sz w:val="16"/>
                <w:szCs w:val="16"/>
              </w:rPr>
            </w:pPr>
          </w:p>
        </w:tc>
        <w:tc>
          <w:tcPr>
            <w:tcW w:w="4897" w:type="dxa"/>
            <w:gridSpan w:val="2"/>
            <w:shd w:val="solid" w:color="FFFFFF" w:fill="auto"/>
          </w:tcPr>
          <w:p w:rsidR="00397AF1" w:rsidRPr="00FB21A5" w:rsidRDefault="00397AF1" w:rsidP="00397AF1">
            <w:pPr>
              <w:pStyle w:val="TAL"/>
              <w:rPr>
                <w:sz w:val="16"/>
                <w:szCs w:val="16"/>
              </w:rPr>
            </w:pPr>
            <w:r>
              <w:rPr>
                <w:sz w:val="16"/>
                <w:szCs w:val="16"/>
              </w:rPr>
              <w:t>Presentation for approval at TSG CT</w:t>
            </w:r>
          </w:p>
        </w:tc>
        <w:tc>
          <w:tcPr>
            <w:tcW w:w="702" w:type="dxa"/>
            <w:gridSpan w:val="2"/>
            <w:shd w:val="solid" w:color="FFFFFF" w:fill="auto"/>
          </w:tcPr>
          <w:p w:rsidR="00397AF1" w:rsidRDefault="00397AF1" w:rsidP="00397AF1">
            <w:pPr>
              <w:pStyle w:val="TAC"/>
              <w:rPr>
                <w:sz w:val="16"/>
                <w:szCs w:val="16"/>
              </w:rPr>
            </w:pPr>
            <w:r>
              <w:rPr>
                <w:sz w:val="16"/>
                <w:szCs w:val="16"/>
              </w:rPr>
              <w:t>2.0.0</w:t>
            </w:r>
          </w:p>
        </w:tc>
      </w:tr>
      <w:tr w:rsidR="004B6089" w:rsidRPr="006B0D02" w:rsidTr="004B6089">
        <w:trPr>
          <w:gridAfter w:val="1"/>
          <w:wAfter w:w="382" w:type="dxa"/>
        </w:trPr>
        <w:tc>
          <w:tcPr>
            <w:tcW w:w="810" w:type="dxa"/>
            <w:gridSpan w:val="2"/>
            <w:shd w:val="solid" w:color="FFFFFF" w:fill="auto"/>
          </w:tcPr>
          <w:p w:rsidR="00F11699" w:rsidRDefault="00F11699" w:rsidP="00397AF1">
            <w:pPr>
              <w:pStyle w:val="TAC"/>
              <w:rPr>
                <w:sz w:val="16"/>
                <w:szCs w:val="16"/>
              </w:rPr>
            </w:pPr>
            <w:r>
              <w:rPr>
                <w:sz w:val="16"/>
                <w:szCs w:val="16"/>
              </w:rPr>
              <w:t>2019-12</w:t>
            </w:r>
          </w:p>
        </w:tc>
        <w:tc>
          <w:tcPr>
            <w:tcW w:w="790" w:type="dxa"/>
            <w:gridSpan w:val="2"/>
            <w:shd w:val="solid" w:color="FFFFFF" w:fill="auto"/>
          </w:tcPr>
          <w:p w:rsidR="00F11699" w:rsidRDefault="00F11699" w:rsidP="00397AF1">
            <w:pPr>
              <w:pStyle w:val="TAC"/>
              <w:rPr>
                <w:sz w:val="16"/>
                <w:szCs w:val="16"/>
              </w:rPr>
            </w:pPr>
            <w:r>
              <w:rPr>
                <w:sz w:val="16"/>
                <w:szCs w:val="16"/>
              </w:rPr>
              <w:t>CT#86</w:t>
            </w:r>
          </w:p>
        </w:tc>
        <w:tc>
          <w:tcPr>
            <w:tcW w:w="1082" w:type="dxa"/>
            <w:gridSpan w:val="2"/>
            <w:shd w:val="solid" w:color="FFFFFF" w:fill="auto"/>
          </w:tcPr>
          <w:p w:rsidR="00F11699" w:rsidRPr="00397AF1" w:rsidRDefault="00F11699" w:rsidP="00397AF1">
            <w:pPr>
              <w:pStyle w:val="TAC"/>
              <w:rPr>
                <w:sz w:val="16"/>
                <w:szCs w:val="16"/>
              </w:rPr>
            </w:pPr>
            <w:r>
              <w:rPr>
                <w:sz w:val="16"/>
                <w:szCs w:val="16"/>
              </w:rPr>
              <w:t>CP-193297</w:t>
            </w:r>
          </w:p>
        </w:tc>
        <w:tc>
          <w:tcPr>
            <w:tcW w:w="562" w:type="dxa"/>
            <w:gridSpan w:val="2"/>
            <w:shd w:val="solid" w:color="FFFFFF" w:fill="auto"/>
          </w:tcPr>
          <w:p w:rsidR="00F11699" w:rsidRPr="006B0D02" w:rsidRDefault="00F11699" w:rsidP="00397AF1">
            <w:pPr>
              <w:pStyle w:val="TAL"/>
              <w:rPr>
                <w:sz w:val="16"/>
                <w:szCs w:val="16"/>
              </w:rPr>
            </w:pPr>
          </w:p>
        </w:tc>
        <w:tc>
          <w:tcPr>
            <w:tcW w:w="422" w:type="dxa"/>
            <w:gridSpan w:val="2"/>
            <w:shd w:val="solid" w:color="FFFFFF" w:fill="auto"/>
          </w:tcPr>
          <w:p w:rsidR="00F11699" w:rsidRPr="006B0D02" w:rsidRDefault="00F11699" w:rsidP="00397AF1">
            <w:pPr>
              <w:pStyle w:val="TAR"/>
              <w:rPr>
                <w:sz w:val="16"/>
                <w:szCs w:val="16"/>
              </w:rPr>
            </w:pPr>
          </w:p>
        </w:tc>
        <w:tc>
          <w:tcPr>
            <w:tcW w:w="422" w:type="dxa"/>
            <w:gridSpan w:val="2"/>
            <w:shd w:val="solid" w:color="FFFFFF" w:fill="auto"/>
          </w:tcPr>
          <w:p w:rsidR="00F11699" w:rsidRPr="006B0D02" w:rsidRDefault="00F11699" w:rsidP="00397AF1">
            <w:pPr>
              <w:pStyle w:val="TAC"/>
              <w:rPr>
                <w:sz w:val="16"/>
                <w:szCs w:val="16"/>
              </w:rPr>
            </w:pPr>
          </w:p>
        </w:tc>
        <w:tc>
          <w:tcPr>
            <w:tcW w:w="4897" w:type="dxa"/>
            <w:gridSpan w:val="2"/>
            <w:shd w:val="solid" w:color="FFFFFF" w:fill="auto"/>
          </w:tcPr>
          <w:p w:rsidR="00F11699" w:rsidRDefault="00F11699" w:rsidP="00397AF1">
            <w:pPr>
              <w:pStyle w:val="TAL"/>
              <w:rPr>
                <w:sz w:val="16"/>
                <w:szCs w:val="16"/>
              </w:rPr>
            </w:pPr>
            <w:r>
              <w:rPr>
                <w:sz w:val="16"/>
                <w:szCs w:val="16"/>
              </w:rPr>
              <w:t>A title updated</w:t>
            </w:r>
          </w:p>
        </w:tc>
        <w:tc>
          <w:tcPr>
            <w:tcW w:w="702" w:type="dxa"/>
            <w:gridSpan w:val="2"/>
            <w:shd w:val="solid" w:color="FFFFFF" w:fill="auto"/>
          </w:tcPr>
          <w:p w:rsidR="00F11699" w:rsidRDefault="00F11699" w:rsidP="00397AF1">
            <w:pPr>
              <w:pStyle w:val="TAC"/>
              <w:rPr>
                <w:sz w:val="16"/>
                <w:szCs w:val="16"/>
              </w:rPr>
            </w:pPr>
            <w:r>
              <w:rPr>
                <w:sz w:val="16"/>
                <w:szCs w:val="16"/>
              </w:rPr>
              <w:t>2.0.1</w:t>
            </w:r>
          </w:p>
        </w:tc>
      </w:tr>
      <w:tr w:rsidR="004B6089" w:rsidRPr="006B0D02" w:rsidTr="004B6089">
        <w:trPr>
          <w:gridAfter w:val="1"/>
          <w:wAfter w:w="382" w:type="dxa"/>
        </w:trPr>
        <w:tc>
          <w:tcPr>
            <w:tcW w:w="810" w:type="dxa"/>
            <w:gridSpan w:val="2"/>
            <w:shd w:val="solid" w:color="FFFFFF" w:fill="auto"/>
          </w:tcPr>
          <w:p w:rsidR="000E1CA1" w:rsidRDefault="000E1CA1" w:rsidP="00397AF1">
            <w:pPr>
              <w:pStyle w:val="TAC"/>
              <w:rPr>
                <w:sz w:val="16"/>
                <w:szCs w:val="16"/>
              </w:rPr>
            </w:pPr>
            <w:r>
              <w:rPr>
                <w:sz w:val="16"/>
                <w:szCs w:val="16"/>
              </w:rPr>
              <w:t>2019-12</w:t>
            </w:r>
          </w:p>
        </w:tc>
        <w:tc>
          <w:tcPr>
            <w:tcW w:w="790" w:type="dxa"/>
            <w:gridSpan w:val="2"/>
            <w:shd w:val="solid" w:color="FFFFFF" w:fill="auto"/>
          </w:tcPr>
          <w:p w:rsidR="000E1CA1" w:rsidRDefault="000E1CA1" w:rsidP="00397AF1">
            <w:pPr>
              <w:pStyle w:val="TAC"/>
              <w:rPr>
                <w:sz w:val="16"/>
                <w:szCs w:val="16"/>
              </w:rPr>
            </w:pPr>
            <w:r>
              <w:rPr>
                <w:sz w:val="16"/>
                <w:szCs w:val="16"/>
              </w:rPr>
              <w:t>CT#86</w:t>
            </w:r>
          </w:p>
        </w:tc>
        <w:tc>
          <w:tcPr>
            <w:tcW w:w="1082" w:type="dxa"/>
            <w:gridSpan w:val="2"/>
            <w:shd w:val="solid" w:color="FFFFFF" w:fill="auto"/>
          </w:tcPr>
          <w:p w:rsidR="000E1CA1" w:rsidRDefault="000E1CA1" w:rsidP="00397AF1">
            <w:pPr>
              <w:pStyle w:val="TAC"/>
              <w:rPr>
                <w:sz w:val="16"/>
                <w:szCs w:val="16"/>
              </w:rPr>
            </w:pPr>
          </w:p>
        </w:tc>
        <w:tc>
          <w:tcPr>
            <w:tcW w:w="562" w:type="dxa"/>
            <w:gridSpan w:val="2"/>
            <w:shd w:val="solid" w:color="FFFFFF" w:fill="auto"/>
          </w:tcPr>
          <w:p w:rsidR="000E1CA1" w:rsidRPr="006B0D02" w:rsidRDefault="000E1CA1" w:rsidP="00397AF1">
            <w:pPr>
              <w:pStyle w:val="TAL"/>
              <w:rPr>
                <w:sz w:val="16"/>
                <w:szCs w:val="16"/>
              </w:rPr>
            </w:pPr>
          </w:p>
        </w:tc>
        <w:tc>
          <w:tcPr>
            <w:tcW w:w="422" w:type="dxa"/>
            <w:gridSpan w:val="2"/>
            <w:shd w:val="solid" w:color="FFFFFF" w:fill="auto"/>
          </w:tcPr>
          <w:p w:rsidR="000E1CA1" w:rsidRPr="006B0D02" w:rsidRDefault="000E1CA1" w:rsidP="00397AF1">
            <w:pPr>
              <w:pStyle w:val="TAR"/>
              <w:rPr>
                <w:sz w:val="16"/>
                <w:szCs w:val="16"/>
              </w:rPr>
            </w:pPr>
          </w:p>
        </w:tc>
        <w:tc>
          <w:tcPr>
            <w:tcW w:w="422" w:type="dxa"/>
            <w:gridSpan w:val="2"/>
            <w:shd w:val="solid" w:color="FFFFFF" w:fill="auto"/>
          </w:tcPr>
          <w:p w:rsidR="000E1CA1" w:rsidRPr="006B0D02" w:rsidRDefault="000E1CA1" w:rsidP="00397AF1">
            <w:pPr>
              <w:pStyle w:val="TAC"/>
              <w:rPr>
                <w:sz w:val="16"/>
                <w:szCs w:val="16"/>
              </w:rPr>
            </w:pPr>
          </w:p>
        </w:tc>
        <w:tc>
          <w:tcPr>
            <w:tcW w:w="4897" w:type="dxa"/>
            <w:gridSpan w:val="2"/>
            <w:shd w:val="solid" w:color="FFFFFF" w:fill="auto"/>
          </w:tcPr>
          <w:p w:rsidR="000E1CA1" w:rsidRDefault="000E1CA1" w:rsidP="00397AF1">
            <w:pPr>
              <w:pStyle w:val="TAL"/>
              <w:rPr>
                <w:sz w:val="16"/>
                <w:szCs w:val="16"/>
              </w:rPr>
            </w:pPr>
            <w:r>
              <w:rPr>
                <w:sz w:val="16"/>
                <w:szCs w:val="16"/>
              </w:rPr>
              <w:t>Version 16.0.0 created after approval</w:t>
            </w:r>
          </w:p>
        </w:tc>
        <w:tc>
          <w:tcPr>
            <w:tcW w:w="702" w:type="dxa"/>
            <w:gridSpan w:val="2"/>
            <w:shd w:val="solid" w:color="FFFFFF" w:fill="auto"/>
          </w:tcPr>
          <w:p w:rsidR="000E1CA1" w:rsidRDefault="000E1CA1" w:rsidP="00397AF1">
            <w:pPr>
              <w:pStyle w:val="TAC"/>
              <w:rPr>
                <w:sz w:val="16"/>
                <w:szCs w:val="16"/>
              </w:rPr>
            </w:pPr>
            <w:r>
              <w:rPr>
                <w:sz w:val="16"/>
                <w:szCs w:val="16"/>
              </w:rPr>
              <w:t>16.0.0</w:t>
            </w:r>
          </w:p>
        </w:tc>
      </w:tr>
      <w:tr w:rsidR="004B6089" w:rsidTr="004B6089">
        <w:trPr>
          <w:gridAfter w:val="1"/>
          <w:wAfter w:w="382" w:type="dxa"/>
        </w:trPr>
        <w:tc>
          <w:tcPr>
            <w:tcW w:w="810"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Default="006F1CB2" w:rsidP="00017DA0">
            <w:pPr>
              <w:pStyle w:val="TAC"/>
              <w:rPr>
                <w:sz w:val="16"/>
                <w:szCs w:val="16"/>
              </w:rPr>
            </w:pPr>
            <w:r>
              <w:rPr>
                <w:sz w:val="16"/>
                <w:szCs w:val="16"/>
              </w:rPr>
              <w:t>2021-03</w:t>
            </w:r>
          </w:p>
        </w:tc>
        <w:tc>
          <w:tcPr>
            <w:tcW w:w="790"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Default="006F1CB2" w:rsidP="00017DA0">
            <w:pPr>
              <w:pStyle w:val="TAC"/>
              <w:rPr>
                <w:sz w:val="16"/>
                <w:szCs w:val="16"/>
              </w:rPr>
            </w:pPr>
            <w:r>
              <w:rPr>
                <w:sz w:val="16"/>
                <w:szCs w:val="16"/>
              </w:rPr>
              <w:t>CT#91e</w:t>
            </w:r>
          </w:p>
        </w:tc>
        <w:tc>
          <w:tcPr>
            <w:tcW w:w="1082"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Default="006F1CB2" w:rsidP="00017DA0">
            <w:pPr>
              <w:pStyle w:val="TAC"/>
              <w:rPr>
                <w:sz w:val="16"/>
                <w:szCs w:val="16"/>
              </w:rPr>
            </w:pPr>
            <w:r>
              <w:rPr>
                <w:sz w:val="16"/>
                <w:szCs w:val="16"/>
              </w:rPr>
              <w:t>CP-210123</w:t>
            </w:r>
          </w:p>
        </w:tc>
        <w:tc>
          <w:tcPr>
            <w:tcW w:w="562"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Pr="006B0D02" w:rsidRDefault="006F1CB2" w:rsidP="00017DA0">
            <w:pPr>
              <w:pStyle w:val="TAL"/>
              <w:rPr>
                <w:sz w:val="16"/>
                <w:szCs w:val="16"/>
              </w:rPr>
            </w:pPr>
            <w:r>
              <w:rPr>
                <w:sz w:val="16"/>
                <w:szCs w:val="16"/>
              </w:rPr>
              <w:t>0001</w:t>
            </w:r>
          </w:p>
        </w:tc>
        <w:tc>
          <w:tcPr>
            <w:tcW w:w="422"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Pr="006B0D02" w:rsidRDefault="006F1CB2" w:rsidP="00017DA0">
            <w:pPr>
              <w:pStyle w:val="TAR"/>
              <w:rPr>
                <w:sz w:val="16"/>
                <w:szCs w:val="16"/>
              </w:rPr>
            </w:pPr>
          </w:p>
        </w:tc>
        <w:tc>
          <w:tcPr>
            <w:tcW w:w="422"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Pr="006B0D02" w:rsidRDefault="006F1CB2" w:rsidP="00017DA0">
            <w:pPr>
              <w:pStyle w:val="TAC"/>
              <w:rPr>
                <w:sz w:val="16"/>
                <w:szCs w:val="16"/>
              </w:rPr>
            </w:pPr>
            <w:r>
              <w:rPr>
                <w:sz w:val="16"/>
                <w:szCs w:val="16"/>
              </w:rPr>
              <w:t>F</w:t>
            </w:r>
          </w:p>
        </w:tc>
        <w:tc>
          <w:tcPr>
            <w:tcW w:w="4897"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Default="006F1CB2" w:rsidP="00017DA0">
            <w:pPr>
              <w:pStyle w:val="TAL"/>
              <w:rPr>
                <w:sz w:val="16"/>
                <w:szCs w:val="16"/>
              </w:rPr>
            </w:pPr>
            <w:r w:rsidRPr="00B26C01">
              <w:rPr>
                <w:sz w:val="16"/>
                <w:szCs w:val="16"/>
              </w:rPr>
              <w:t>Add missing 13.3 heading</w:t>
            </w:r>
          </w:p>
        </w:tc>
        <w:tc>
          <w:tcPr>
            <w:tcW w:w="702" w:type="dxa"/>
            <w:gridSpan w:val="2"/>
            <w:tcBorders>
              <w:top w:val="single" w:sz="6" w:space="0" w:color="auto"/>
              <w:left w:val="single" w:sz="6" w:space="0" w:color="auto"/>
              <w:bottom w:val="single" w:sz="6" w:space="0" w:color="auto"/>
              <w:right w:val="single" w:sz="6" w:space="0" w:color="auto"/>
            </w:tcBorders>
            <w:shd w:val="solid" w:color="FFFFFF" w:fill="auto"/>
          </w:tcPr>
          <w:p w:rsidR="006F1CB2" w:rsidRDefault="006F1CB2" w:rsidP="00017DA0">
            <w:pPr>
              <w:pStyle w:val="TAC"/>
              <w:rPr>
                <w:sz w:val="16"/>
                <w:szCs w:val="16"/>
              </w:rPr>
            </w:pPr>
            <w:r>
              <w:rPr>
                <w:sz w:val="16"/>
                <w:szCs w:val="16"/>
              </w:rPr>
              <w:t>17.0.0</w:t>
            </w:r>
          </w:p>
        </w:tc>
      </w:tr>
      <w:tr w:rsidR="004B6089" w:rsidTr="004B6089">
        <w:trPr>
          <w:gridBefore w:val="1"/>
          <w:wBefore w:w="48" w:type="dxa"/>
        </w:trPr>
        <w:tc>
          <w:tcPr>
            <w:tcW w:w="961"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C"/>
              <w:rPr>
                <w:sz w:val="16"/>
                <w:szCs w:val="16"/>
              </w:rPr>
            </w:pPr>
            <w:r w:rsidRPr="004B6089">
              <w:rPr>
                <w:sz w:val="16"/>
                <w:szCs w:val="16"/>
              </w:rPr>
              <w:t>2023-06</w:t>
            </w:r>
          </w:p>
        </w:tc>
        <w:tc>
          <w:tcPr>
            <w:tcW w:w="812"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C"/>
              <w:rPr>
                <w:sz w:val="16"/>
                <w:szCs w:val="16"/>
              </w:rPr>
            </w:pPr>
            <w:r w:rsidRPr="004B6089">
              <w:rPr>
                <w:sz w:val="16"/>
                <w:szCs w:val="16"/>
              </w:rPr>
              <w:t>CT#100</w:t>
            </w:r>
          </w:p>
        </w:tc>
        <w:tc>
          <w:tcPr>
            <w:tcW w:w="1110" w:type="dxa"/>
            <w:gridSpan w:val="2"/>
            <w:tcBorders>
              <w:top w:val="single" w:sz="6" w:space="0" w:color="auto"/>
              <w:left w:val="single" w:sz="6" w:space="0" w:color="auto"/>
              <w:bottom w:val="single" w:sz="6" w:space="0" w:color="auto"/>
              <w:right w:val="single" w:sz="6" w:space="0" w:color="auto"/>
            </w:tcBorders>
            <w:shd w:val="solid" w:color="FFFFFF" w:fill="auto"/>
          </w:tcPr>
          <w:p w:rsidR="004B6089" w:rsidRPr="009F6462" w:rsidRDefault="004B6089" w:rsidP="004B6089">
            <w:pPr>
              <w:spacing w:after="0"/>
              <w:jc w:val="center"/>
              <w:rPr>
                <w:rFonts w:ascii="Arial" w:hAnsi="Arial" w:cs="Arial"/>
                <w:color w:val="808080"/>
                <w:sz w:val="16"/>
                <w:szCs w:val="16"/>
                <w:lang w:eastAsia="en-GB"/>
              </w:rPr>
            </w:pPr>
            <w:r w:rsidRPr="009F6462">
              <w:rPr>
                <w:rFonts w:ascii="Arial" w:hAnsi="Arial" w:cs="Arial"/>
                <w:color w:val="808080"/>
                <w:sz w:val="16"/>
                <w:szCs w:val="16"/>
              </w:rPr>
              <w:t>CP-231256</w:t>
            </w:r>
          </w:p>
          <w:p w:rsidR="00333EBC" w:rsidRPr="004B6089" w:rsidRDefault="00333EBC" w:rsidP="00017DA0">
            <w:pPr>
              <w:pStyle w:val="TAC"/>
              <w:rPr>
                <w:sz w:val="16"/>
                <w:szCs w:val="16"/>
              </w:rPr>
            </w:pPr>
          </w:p>
        </w:tc>
        <w:tc>
          <w:tcPr>
            <w:tcW w:w="575"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L"/>
              <w:rPr>
                <w:sz w:val="16"/>
                <w:szCs w:val="16"/>
              </w:rPr>
            </w:pPr>
            <w:r w:rsidRPr="004B6089">
              <w:rPr>
                <w:sz w:val="16"/>
                <w:szCs w:val="16"/>
              </w:rPr>
              <w:t>0002</w:t>
            </w:r>
          </w:p>
        </w:tc>
        <w:tc>
          <w:tcPr>
            <w:tcW w:w="431"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R"/>
              <w:rPr>
                <w:sz w:val="16"/>
                <w:szCs w:val="16"/>
              </w:rPr>
            </w:pPr>
            <w:r w:rsidRPr="004B6089">
              <w:rPr>
                <w:sz w:val="16"/>
                <w:szCs w:val="16"/>
              </w:rPr>
              <w:t>2</w:t>
            </w:r>
          </w:p>
        </w:tc>
        <w:tc>
          <w:tcPr>
            <w:tcW w:w="431"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C"/>
              <w:rPr>
                <w:sz w:val="16"/>
                <w:szCs w:val="16"/>
              </w:rPr>
            </w:pPr>
            <w:r w:rsidRPr="004B6089">
              <w:rPr>
                <w:sz w:val="16"/>
                <w:szCs w:val="16"/>
              </w:rPr>
              <w:t>B</w:t>
            </w:r>
          </w:p>
        </w:tc>
        <w:tc>
          <w:tcPr>
            <w:tcW w:w="5031"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L"/>
              <w:rPr>
                <w:sz w:val="16"/>
                <w:szCs w:val="16"/>
              </w:rPr>
            </w:pPr>
            <w:r w:rsidRPr="004B6089">
              <w:rPr>
                <w:sz w:val="16"/>
                <w:szCs w:val="16"/>
              </w:rPr>
              <w:t>MCPTT Adding user ID in Floor Request message from IWF</w:t>
            </w:r>
          </w:p>
        </w:tc>
        <w:tc>
          <w:tcPr>
            <w:tcW w:w="718" w:type="dxa"/>
            <w:gridSpan w:val="2"/>
            <w:tcBorders>
              <w:top w:val="single" w:sz="6" w:space="0" w:color="auto"/>
              <w:left w:val="single" w:sz="6" w:space="0" w:color="auto"/>
              <w:bottom w:val="single" w:sz="6" w:space="0" w:color="auto"/>
              <w:right w:val="single" w:sz="6" w:space="0" w:color="auto"/>
            </w:tcBorders>
            <w:shd w:val="solid" w:color="FFFFFF" w:fill="auto"/>
          </w:tcPr>
          <w:p w:rsidR="00333EBC" w:rsidRPr="004B6089" w:rsidRDefault="00333EBC" w:rsidP="00017DA0">
            <w:pPr>
              <w:pStyle w:val="TAC"/>
              <w:rPr>
                <w:sz w:val="16"/>
                <w:szCs w:val="16"/>
              </w:rPr>
            </w:pPr>
            <w:r w:rsidRPr="004B6089">
              <w:rPr>
                <w:sz w:val="16"/>
                <w:szCs w:val="16"/>
              </w:rPr>
              <w:t>18.0.0</w:t>
            </w:r>
          </w:p>
        </w:tc>
      </w:tr>
    </w:tbl>
    <w:p w:rsidR="003C3971" w:rsidRPr="00235394" w:rsidRDefault="003C3971" w:rsidP="003C3971"/>
    <w:sectPr w:rsidR="003C3971" w:rsidRPr="00235394">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2AA7" w:rsidRDefault="00A52AA7">
      <w:r>
        <w:separator/>
      </w:r>
    </w:p>
  </w:endnote>
  <w:endnote w:type="continuationSeparator" w:id="0">
    <w:p w:rsidR="00A52AA7" w:rsidRDefault="00A52A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1CA1" w:rsidRDefault="000E1C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2AA7" w:rsidRDefault="00A52AA7">
      <w:r>
        <w:separator/>
      </w:r>
    </w:p>
  </w:footnote>
  <w:footnote w:type="continuationSeparator" w:id="0">
    <w:p w:rsidR="00A52AA7" w:rsidRDefault="00A52A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E1CA1" w:rsidRDefault="000E1CA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F6462">
      <w:rPr>
        <w:rFonts w:ascii="Arial" w:hAnsi="Arial" w:cs="Arial"/>
        <w:b/>
        <w:noProof/>
        <w:sz w:val="18"/>
        <w:szCs w:val="18"/>
      </w:rPr>
      <w:t>3GPP TS 29.380 V18.0.0 (2023-06)</w:t>
    </w:r>
    <w:r>
      <w:rPr>
        <w:rFonts w:ascii="Arial" w:hAnsi="Arial" w:cs="Arial"/>
        <w:b/>
        <w:sz w:val="18"/>
        <w:szCs w:val="18"/>
      </w:rPr>
      <w:fldChar w:fldCharType="end"/>
    </w:r>
  </w:p>
  <w:p w:rsidR="000E1CA1" w:rsidRDefault="000E1CA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0E1CA1" w:rsidRDefault="000E1CA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F6462">
      <w:rPr>
        <w:rFonts w:ascii="Arial" w:hAnsi="Arial" w:cs="Arial"/>
        <w:b/>
        <w:noProof/>
        <w:sz w:val="18"/>
        <w:szCs w:val="18"/>
      </w:rPr>
      <w:t>(Release 18)</w:t>
    </w:r>
    <w:r>
      <w:rPr>
        <w:rFonts w:ascii="Arial" w:hAnsi="Arial" w:cs="Arial"/>
        <w:b/>
        <w:sz w:val="18"/>
        <w:szCs w:val="18"/>
      </w:rPr>
      <w:fldChar w:fldCharType="end"/>
    </w:r>
  </w:p>
  <w:p w:rsidR="000E1CA1" w:rsidRDefault="000E1C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7EC15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CD2335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0D010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FB0004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B6A4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64EA0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6EFB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31A44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E4CB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F4727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0"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2"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3"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6"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7"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4"/>
  </w:num>
  <w:num w:numId="5">
    <w:abstractNumId w:val="10"/>
    <w:lvlOverride w:ilvl="0">
      <w:lvl w:ilvl="0">
        <w:numFmt w:val="bullet"/>
        <w:lvlText w:val=""/>
        <w:legacy w:legacy="1" w:legacySpace="0" w:legacyIndent="0"/>
        <w:lvlJc w:val="left"/>
        <w:rPr>
          <w:rFonts w:ascii="Symbol" w:hAnsi="Symbol" w:hint="default"/>
        </w:rPr>
      </w:lvl>
    </w:lvlOverride>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5"/>
  </w:num>
  <w:num w:numId="17">
    <w:abstractNumId w:val="19"/>
  </w:num>
  <w:num w:numId="18">
    <w:abstractNumId w:val="14"/>
  </w:num>
  <w:num w:numId="19">
    <w:abstractNumId w:val="23"/>
  </w:num>
  <w:num w:numId="2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21">
    <w:abstractNumId w:val="21"/>
  </w:num>
  <w:num w:numId="22">
    <w:abstractNumId w:val="25"/>
  </w:num>
  <w:num w:numId="23">
    <w:abstractNumId w:val="13"/>
  </w:num>
  <w:num w:numId="24">
    <w:abstractNumId w:val="22"/>
  </w:num>
  <w:num w:numId="25">
    <w:abstractNumId w:val="26"/>
  </w:num>
  <w:num w:numId="26">
    <w:abstractNumId w:val="27"/>
  </w:num>
  <w:num w:numId="27">
    <w:abstractNumId w:val="17"/>
  </w:num>
  <w:num w:numId="28">
    <w:abstractNumId w:val="28"/>
  </w:num>
  <w:num w:numId="29">
    <w:abstractNumId w:val="18"/>
  </w:num>
  <w:num w:numId="30">
    <w:abstractNumId w:val="16"/>
  </w:num>
  <w:num w:numId="31">
    <w:abstractNumId w:val="20"/>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en-US" w:vendorID="64" w:dllVersion="0" w:nlCheck="1" w:checkStyle="0"/>
  <w:activeWritingStyle w:appName="MSWord" w:lang="en-GB"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1"/>
    <w:rsid w:val="00017DA0"/>
    <w:rsid w:val="00033397"/>
    <w:rsid w:val="000335A1"/>
    <w:rsid w:val="00040095"/>
    <w:rsid w:val="00051834"/>
    <w:rsid w:val="00053FE2"/>
    <w:rsid w:val="00054A22"/>
    <w:rsid w:val="00062023"/>
    <w:rsid w:val="000655A6"/>
    <w:rsid w:val="00080512"/>
    <w:rsid w:val="00085204"/>
    <w:rsid w:val="000920D3"/>
    <w:rsid w:val="00093583"/>
    <w:rsid w:val="000A17BE"/>
    <w:rsid w:val="000C10D8"/>
    <w:rsid w:val="000C47C3"/>
    <w:rsid w:val="000D58AB"/>
    <w:rsid w:val="000D6200"/>
    <w:rsid w:val="000E1CA1"/>
    <w:rsid w:val="000F487D"/>
    <w:rsid w:val="00100B50"/>
    <w:rsid w:val="00124925"/>
    <w:rsid w:val="00133525"/>
    <w:rsid w:val="0013796F"/>
    <w:rsid w:val="00172B0F"/>
    <w:rsid w:val="00192074"/>
    <w:rsid w:val="001A4C42"/>
    <w:rsid w:val="001C21C3"/>
    <w:rsid w:val="001C32C7"/>
    <w:rsid w:val="001D02C2"/>
    <w:rsid w:val="001D285C"/>
    <w:rsid w:val="001F0C1D"/>
    <w:rsid w:val="001F1132"/>
    <w:rsid w:val="001F168B"/>
    <w:rsid w:val="002068B9"/>
    <w:rsid w:val="00212E33"/>
    <w:rsid w:val="002347A2"/>
    <w:rsid w:val="00252D22"/>
    <w:rsid w:val="002675F0"/>
    <w:rsid w:val="0029642E"/>
    <w:rsid w:val="002B6339"/>
    <w:rsid w:val="002E00EE"/>
    <w:rsid w:val="002E4B97"/>
    <w:rsid w:val="00300F52"/>
    <w:rsid w:val="003037B2"/>
    <w:rsid w:val="003172DC"/>
    <w:rsid w:val="003173E6"/>
    <w:rsid w:val="00323F40"/>
    <w:rsid w:val="003321F9"/>
    <w:rsid w:val="00333EBC"/>
    <w:rsid w:val="00342CBC"/>
    <w:rsid w:val="0035462D"/>
    <w:rsid w:val="0037384D"/>
    <w:rsid w:val="003765B8"/>
    <w:rsid w:val="00377E99"/>
    <w:rsid w:val="00397AF1"/>
    <w:rsid w:val="003C3971"/>
    <w:rsid w:val="003C3A85"/>
    <w:rsid w:val="003E514E"/>
    <w:rsid w:val="004037C9"/>
    <w:rsid w:val="00403E9A"/>
    <w:rsid w:val="00423334"/>
    <w:rsid w:val="004244F0"/>
    <w:rsid w:val="004256E8"/>
    <w:rsid w:val="004345EC"/>
    <w:rsid w:val="00434A0C"/>
    <w:rsid w:val="004747C8"/>
    <w:rsid w:val="004B6089"/>
    <w:rsid w:val="004C3208"/>
    <w:rsid w:val="004C542D"/>
    <w:rsid w:val="004D12F7"/>
    <w:rsid w:val="004D3578"/>
    <w:rsid w:val="004E213A"/>
    <w:rsid w:val="004F0988"/>
    <w:rsid w:val="004F3340"/>
    <w:rsid w:val="00503338"/>
    <w:rsid w:val="005232B8"/>
    <w:rsid w:val="0053388B"/>
    <w:rsid w:val="00535773"/>
    <w:rsid w:val="00543E6C"/>
    <w:rsid w:val="00565087"/>
    <w:rsid w:val="005B1617"/>
    <w:rsid w:val="005D2E01"/>
    <w:rsid w:val="005D7526"/>
    <w:rsid w:val="00602AEA"/>
    <w:rsid w:val="00614FDF"/>
    <w:rsid w:val="006226AF"/>
    <w:rsid w:val="0063543D"/>
    <w:rsid w:val="006369AC"/>
    <w:rsid w:val="00647114"/>
    <w:rsid w:val="00694701"/>
    <w:rsid w:val="00695303"/>
    <w:rsid w:val="00695F18"/>
    <w:rsid w:val="006A323F"/>
    <w:rsid w:val="006B30D0"/>
    <w:rsid w:val="006C3D95"/>
    <w:rsid w:val="006E5C86"/>
    <w:rsid w:val="006F1CB2"/>
    <w:rsid w:val="00713C44"/>
    <w:rsid w:val="00734A5B"/>
    <w:rsid w:val="0074026F"/>
    <w:rsid w:val="007429F6"/>
    <w:rsid w:val="00744E76"/>
    <w:rsid w:val="00760DD7"/>
    <w:rsid w:val="00774DA4"/>
    <w:rsid w:val="00780C05"/>
    <w:rsid w:val="00781F0F"/>
    <w:rsid w:val="007A0176"/>
    <w:rsid w:val="007A2CA3"/>
    <w:rsid w:val="007B600E"/>
    <w:rsid w:val="007C05DF"/>
    <w:rsid w:val="007C458E"/>
    <w:rsid w:val="007C5E84"/>
    <w:rsid w:val="007D5746"/>
    <w:rsid w:val="007F0D59"/>
    <w:rsid w:val="007F0F4A"/>
    <w:rsid w:val="007F4B76"/>
    <w:rsid w:val="008028A4"/>
    <w:rsid w:val="008164AA"/>
    <w:rsid w:val="00830747"/>
    <w:rsid w:val="00861620"/>
    <w:rsid w:val="008768CA"/>
    <w:rsid w:val="00882088"/>
    <w:rsid w:val="00894CB0"/>
    <w:rsid w:val="008A15CC"/>
    <w:rsid w:val="008A1FE6"/>
    <w:rsid w:val="008A4DBA"/>
    <w:rsid w:val="008C384C"/>
    <w:rsid w:val="008E0190"/>
    <w:rsid w:val="008F0355"/>
    <w:rsid w:val="0090271F"/>
    <w:rsid w:val="00902E23"/>
    <w:rsid w:val="0090530C"/>
    <w:rsid w:val="009114D7"/>
    <w:rsid w:val="00912DAB"/>
    <w:rsid w:val="0091348E"/>
    <w:rsid w:val="00913AAD"/>
    <w:rsid w:val="00917CCB"/>
    <w:rsid w:val="009226DB"/>
    <w:rsid w:val="00933866"/>
    <w:rsid w:val="009368D9"/>
    <w:rsid w:val="00942EC2"/>
    <w:rsid w:val="00947302"/>
    <w:rsid w:val="00956714"/>
    <w:rsid w:val="00993F6D"/>
    <w:rsid w:val="00994352"/>
    <w:rsid w:val="00994C7B"/>
    <w:rsid w:val="009B5711"/>
    <w:rsid w:val="009F37B7"/>
    <w:rsid w:val="009F6462"/>
    <w:rsid w:val="00A00594"/>
    <w:rsid w:val="00A10F02"/>
    <w:rsid w:val="00A164B4"/>
    <w:rsid w:val="00A26956"/>
    <w:rsid w:val="00A434B2"/>
    <w:rsid w:val="00A455E9"/>
    <w:rsid w:val="00A52AA7"/>
    <w:rsid w:val="00A53724"/>
    <w:rsid w:val="00A571F5"/>
    <w:rsid w:val="00A73129"/>
    <w:rsid w:val="00A82346"/>
    <w:rsid w:val="00A92BA1"/>
    <w:rsid w:val="00AB2BD1"/>
    <w:rsid w:val="00AC6BC6"/>
    <w:rsid w:val="00AE31D0"/>
    <w:rsid w:val="00B11EEE"/>
    <w:rsid w:val="00B15449"/>
    <w:rsid w:val="00B26C01"/>
    <w:rsid w:val="00B41BB2"/>
    <w:rsid w:val="00B867EA"/>
    <w:rsid w:val="00B93086"/>
    <w:rsid w:val="00BA19ED"/>
    <w:rsid w:val="00BA4B8D"/>
    <w:rsid w:val="00BB04EF"/>
    <w:rsid w:val="00BB6419"/>
    <w:rsid w:val="00BC0F7D"/>
    <w:rsid w:val="00BD43F3"/>
    <w:rsid w:val="00BE3255"/>
    <w:rsid w:val="00BF128E"/>
    <w:rsid w:val="00C1496A"/>
    <w:rsid w:val="00C20887"/>
    <w:rsid w:val="00C33079"/>
    <w:rsid w:val="00C45231"/>
    <w:rsid w:val="00C47A46"/>
    <w:rsid w:val="00C72833"/>
    <w:rsid w:val="00C80F1D"/>
    <w:rsid w:val="00C864DC"/>
    <w:rsid w:val="00C93F40"/>
    <w:rsid w:val="00CA0914"/>
    <w:rsid w:val="00CA3D0C"/>
    <w:rsid w:val="00CB13DB"/>
    <w:rsid w:val="00CF3816"/>
    <w:rsid w:val="00CF5C66"/>
    <w:rsid w:val="00CF6E86"/>
    <w:rsid w:val="00D03B1B"/>
    <w:rsid w:val="00D42E16"/>
    <w:rsid w:val="00D57972"/>
    <w:rsid w:val="00D675A9"/>
    <w:rsid w:val="00D738D6"/>
    <w:rsid w:val="00D746EC"/>
    <w:rsid w:val="00D755EB"/>
    <w:rsid w:val="00D857C3"/>
    <w:rsid w:val="00D87E00"/>
    <w:rsid w:val="00D9134D"/>
    <w:rsid w:val="00DA7A03"/>
    <w:rsid w:val="00DB1818"/>
    <w:rsid w:val="00DC309B"/>
    <w:rsid w:val="00DC4DA2"/>
    <w:rsid w:val="00DC6D9E"/>
    <w:rsid w:val="00DC73DB"/>
    <w:rsid w:val="00DD4C17"/>
    <w:rsid w:val="00DF2B1F"/>
    <w:rsid w:val="00DF62CD"/>
    <w:rsid w:val="00E16509"/>
    <w:rsid w:val="00E218FB"/>
    <w:rsid w:val="00E242B9"/>
    <w:rsid w:val="00E44582"/>
    <w:rsid w:val="00E77645"/>
    <w:rsid w:val="00EA3CF7"/>
    <w:rsid w:val="00EC4A25"/>
    <w:rsid w:val="00F025A2"/>
    <w:rsid w:val="00F04712"/>
    <w:rsid w:val="00F11051"/>
    <w:rsid w:val="00F11699"/>
    <w:rsid w:val="00F136EE"/>
    <w:rsid w:val="00F22EC7"/>
    <w:rsid w:val="00F325C8"/>
    <w:rsid w:val="00F32C8F"/>
    <w:rsid w:val="00F42236"/>
    <w:rsid w:val="00F43825"/>
    <w:rsid w:val="00F62FF8"/>
    <w:rsid w:val="00F653B8"/>
    <w:rsid w:val="00F76C14"/>
    <w:rsid w:val="00F87E0A"/>
    <w:rsid w:val="00FA1266"/>
    <w:rsid w:val="00FA5EF0"/>
    <w:rsid w:val="00FB75F0"/>
    <w:rsid w:val="00FC1192"/>
    <w:rsid w:val="00FC2AD7"/>
    <w:rsid w:val="00FC4574"/>
    <w:rsid w:val="00FD2287"/>
    <w:rsid w:val="00FE4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FB8BA35B-70B3-473C-AB1B-4A9F496E1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heading&#10;4,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C20887"/>
    <w:rPr>
      <w:rFonts w:ascii="Arial" w:hAnsi="Arial"/>
      <w:sz w:val="36"/>
      <w:lang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C20887"/>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C20887"/>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1,heading 4 Char,I4 Char,l4 Char,heading&#10;4 Char,Heading No. L4 Char,heading4 Char,44 Char,4H Char"/>
    <w:link w:val="Heading4"/>
    <w:rsid w:val="00377E99"/>
    <w:rPr>
      <w:rFonts w:ascii="Arial" w:hAnsi="Arial"/>
      <w:sz w:val="24"/>
      <w:lang w:eastAsia="en-US"/>
    </w:rPr>
  </w:style>
  <w:style w:type="character" w:customStyle="1" w:styleId="Heading5Char">
    <w:name w:val="Heading 5 Char"/>
    <w:aliases w:val="H5 Char1,h5 Char1,5 Char1,H5-Heading 5 Char1,Heading5 Char1,l5 Char1,heading5 Char1,H5 Char,h5 Char,5 Char,H5-Heading 5 Char,Heading5 Char,l5 Char,heading5 Char"/>
    <w:link w:val="Heading5"/>
    <w:rsid w:val="003173E6"/>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rsid w:val="003173E6"/>
    <w:rPr>
      <w:rFonts w:ascii="Arial" w:hAnsi="Arial"/>
      <w:lang w:eastAsia="en-US"/>
    </w:rPr>
  </w:style>
  <w:style w:type="character" w:customStyle="1" w:styleId="Heading8Char">
    <w:name w:val="Heading 8 Char"/>
    <w:link w:val="Heading8"/>
    <w:rsid w:val="003173E6"/>
    <w:rPr>
      <w:rFonts w:ascii="Arial"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character" w:customStyle="1" w:styleId="NOChar2">
    <w:name w:val="NO Char2"/>
    <w:link w:val="NO"/>
    <w:locked/>
    <w:rsid w:val="005232B8"/>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locked/>
    <w:rsid w:val="00377E99"/>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locked/>
    <w:rsid w:val="008A4DBA"/>
    <w:rPr>
      <w:rFonts w:ascii="Arial" w:hAnsi="Arial"/>
      <w:sz w:val="18"/>
      <w:lang w:eastAsia="en-US"/>
    </w:rPr>
  </w:style>
  <w:style w:type="paragraph" w:customStyle="1" w:styleId="TAH">
    <w:name w:val="TAH"/>
    <w:basedOn w:val="TAC"/>
    <w:link w:val="TAHChar"/>
    <w:rPr>
      <w:b/>
    </w:rPr>
  </w:style>
  <w:style w:type="paragraph" w:customStyle="1" w:styleId="TAC">
    <w:name w:val="TAC"/>
    <w:basedOn w:val="TAL"/>
    <w:link w:val="TACChar"/>
    <w:pPr>
      <w:jc w:val="center"/>
    </w:pPr>
  </w:style>
  <w:style w:type="character" w:customStyle="1" w:styleId="TACChar">
    <w:name w:val="TAC Char"/>
    <w:link w:val="TAC"/>
    <w:rsid w:val="008A4DBA"/>
    <w:rPr>
      <w:rFonts w:ascii="Arial" w:hAnsi="Arial"/>
      <w:sz w:val="18"/>
      <w:lang w:eastAsia="en-US"/>
    </w:rPr>
  </w:style>
  <w:style w:type="character" w:customStyle="1" w:styleId="TAHChar">
    <w:name w:val="TAH Char"/>
    <w:link w:val="TAH"/>
    <w:rsid w:val="00377E99"/>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har"/>
    <w:pPr>
      <w:keepLines/>
      <w:ind w:left="1702" w:hanging="1418"/>
    </w:pPr>
  </w:style>
  <w:style w:type="character" w:customStyle="1" w:styleId="EXChar">
    <w:name w:val="EX Char"/>
    <w:link w:val="EX"/>
    <w:locked/>
    <w:rsid w:val="00EA3CF7"/>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2"/>
    <w:qFormat/>
    <w:pPr>
      <w:ind w:left="568" w:hanging="284"/>
    </w:pPr>
  </w:style>
  <w:style w:type="character" w:customStyle="1" w:styleId="B1Char2">
    <w:name w:val="B1 Char2"/>
    <w:link w:val="B1"/>
    <w:rsid w:val="005232B8"/>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rsid w:val="00EA3CF7"/>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locked/>
    <w:rsid w:val="00377E99"/>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character" w:customStyle="1" w:styleId="TFChar">
    <w:name w:val="TF Char"/>
    <w:link w:val="TF"/>
    <w:locked/>
    <w:rsid w:val="003173E6"/>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character" w:customStyle="1" w:styleId="B2Char">
    <w:name w:val="B2 Char"/>
    <w:link w:val="B2"/>
    <w:rsid w:val="00956714"/>
    <w:rPr>
      <w:lang w:eastAsia="en-US"/>
    </w:rPr>
  </w:style>
  <w:style w:type="paragraph" w:customStyle="1" w:styleId="B3">
    <w:name w:val="B3"/>
    <w:basedOn w:val="Normal"/>
    <w:link w:val="B3Char"/>
    <w:qFormat/>
    <w:pPr>
      <w:ind w:left="1135" w:hanging="284"/>
    </w:pPr>
  </w:style>
  <w:style w:type="character" w:customStyle="1" w:styleId="B3Char">
    <w:name w:val="B3 Char"/>
    <w:link w:val="B3"/>
    <w:rsid w:val="00956714"/>
    <w:rPr>
      <w:lang w:eastAsia="en-US"/>
    </w:r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customStyle="1" w:styleId="NOChar">
    <w:name w:val="NO Char"/>
    <w:locked/>
    <w:rsid w:val="00300F52"/>
    <w:rPr>
      <w:rFonts w:ascii="Times New Roman" w:hAnsi="Times New Roman"/>
      <w:lang w:val="en-GB"/>
    </w:rPr>
  </w:style>
  <w:style w:type="character" w:customStyle="1" w:styleId="TALChar">
    <w:name w:val="TAL Char"/>
    <w:rsid w:val="00377E99"/>
    <w:rPr>
      <w:rFonts w:ascii="Arial" w:hAnsi="Arial"/>
      <w:sz w:val="18"/>
      <w:lang w:eastAsia="en-US"/>
    </w:rPr>
  </w:style>
  <w:style w:type="paragraph" w:styleId="Index2">
    <w:name w:val="index 2"/>
    <w:basedOn w:val="Index1"/>
    <w:rsid w:val="003173E6"/>
    <w:pPr>
      <w:ind w:left="284"/>
    </w:pPr>
  </w:style>
  <w:style w:type="paragraph" w:styleId="Index1">
    <w:name w:val="index 1"/>
    <w:basedOn w:val="Normal"/>
    <w:rsid w:val="003173E6"/>
    <w:pPr>
      <w:keepLines/>
      <w:spacing w:after="0"/>
    </w:pPr>
  </w:style>
  <w:style w:type="paragraph" w:styleId="ListNumber2">
    <w:name w:val="List Number 2"/>
    <w:basedOn w:val="ListNumber"/>
    <w:rsid w:val="003173E6"/>
    <w:pPr>
      <w:ind w:left="851"/>
    </w:pPr>
  </w:style>
  <w:style w:type="paragraph" w:styleId="ListNumber">
    <w:name w:val="List Number"/>
    <w:basedOn w:val="List"/>
    <w:rsid w:val="003173E6"/>
  </w:style>
  <w:style w:type="paragraph" w:styleId="List">
    <w:name w:val="List"/>
    <w:basedOn w:val="Normal"/>
    <w:rsid w:val="003173E6"/>
    <w:pPr>
      <w:ind w:left="568" w:hanging="284"/>
    </w:pPr>
  </w:style>
  <w:style w:type="character" w:styleId="FootnoteReference">
    <w:name w:val="footnote reference"/>
    <w:rsid w:val="003173E6"/>
    <w:rPr>
      <w:b/>
      <w:position w:val="6"/>
      <w:sz w:val="16"/>
    </w:rPr>
  </w:style>
  <w:style w:type="paragraph" w:styleId="FootnoteText">
    <w:name w:val="footnote text"/>
    <w:basedOn w:val="Normal"/>
    <w:link w:val="FootnoteTextChar"/>
    <w:rsid w:val="003173E6"/>
    <w:pPr>
      <w:keepLines/>
      <w:spacing w:after="0"/>
      <w:ind w:left="454" w:hanging="454"/>
    </w:pPr>
    <w:rPr>
      <w:sz w:val="16"/>
    </w:rPr>
  </w:style>
  <w:style w:type="character" w:customStyle="1" w:styleId="FootnoteTextChar">
    <w:name w:val="Footnote Text Char"/>
    <w:link w:val="FootnoteText"/>
    <w:rsid w:val="003173E6"/>
    <w:rPr>
      <w:sz w:val="16"/>
      <w:lang w:eastAsia="en-US"/>
    </w:rPr>
  </w:style>
  <w:style w:type="paragraph" w:styleId="ListBullet2">
    <w:name w:val="List Bullet 2"/>
    <w:basedOn w:val="ListBullet"/>
    <w:rsid w:val="003173E6"/>
    <w:pPr>
      <w:ind w:left="851"/>
    </w:pPr>
  </w:style>
  <w:style w:type="paragraph" w:styleId="ListBullet">
    <w:name w:val="List Bullet"/>
    <w:basedOn w:val="List"/>
    <w:rsid w:val="003173E6"/>
  </w:style>
  <w:style w:type="paragraph" w:styleId="ListBullet3">
    <w:name w:val="List Bullet 3"/>
    <w:basedOn w:val="ListBullet2"/>
    <w:rsid w:val="003173E6"/>
    <w:pPr>
      <w:ind w:left="1135"/>
    </w:pPr>
  </w:style>
  <w:style w:type="paragraph" w:styleId="List2">
    <w:name w:val="List 2"/>
    <w:basedOn w:val="List"/>
    <w:rsid w:val="003173E6"/>
    <w:pPr>
      <w:ind w:left="851"/>
    </w:pPr>
  </w:style>
  <w:style w:type="paragraph" w:styleId="List3">
    <w:name w:val="List 3"/>
    <w:basedOn w:val="List2"/>
    <w:rsid w:val="003173E6"/>
    <w:pPr>
      <w:ind w:left="1135"/>
    </w:pPr>
  </w:style>
  <w:style w:type="paragraph" w:styleId="List4">
    <w:name w:val="List 4"/>
    <w:basedOn w:val="List3"/>
    <w:rsid w:val="003173E6"/>
    <w:pPr>
      <w:ind w:left="1418"/>
    </w:pPr>
  </w:style>
  <w:style w:type="paragraph" w:styleId="List5">
    <w:name w:val="List 5"/>
    <w:basedOn w:val="List4"/>
    <w:rsid w:val="003173E6"/>
    <w:pPr>
      <w:ind w:left="1702"/>
    </w:pPr>
  </w:style>
  <w:style w:type="paragraph" w:styleId="ListBullet4">
    <w:name w:val="List Bullet 4"/>
    <w:basedOn w:val="ListBullet3"/>
    <w:rsid w:val="003173E6"/>
    <w:pPr>
      <w:ind w:left="1418"/>
    </w:pPr>
  </w:style>
  <w:style w:type="paragraph" w:styleId="ListBullet5">
    <w:name w:val="List Bullet 5"/>
    <w:basedOn w:val="ListBullet4"/>
    <w:rsid w:val="003173E6"/>
    <w:pPr>
      <w:ind w:left="1702"/>
    </w:pPr>
  </w:style>
  <w:style w:type="paragraph" w:customStyle="1" w:styleId="CRCoverPage">
    <w:name w:val="CR Cover Page"/>
    <w:rsid w:val="003173E6"/>
    <w:pPr>
      <w:spacing w:after="120"/>
    </w:pPr>
    <w:rPr>
      <w:rFonts w:ascii="Arial" w:hAnsi="Arial"/>
      <w:lang w:val="en-GB"/>
    </w:rPr>
  </w:style>
  <w:style w:type="paragraph" w:customStyle="1" w:styleId="tdoc-header">
    <w:name w:val="tdoc-header"/>
    <w:rsid w:val="003173E6"/>
    <w:rPr>
      <w:rFonts w:ascii="Arial" w:hAnsi="Arial"/>
      <w:sz w:val="24"/>
      <w:lang w:val="en-GB"/>
    </w:rPr>
  </w:style>
  <w:style w:type="character" w:styleId="CommentReference">
    <w:name w:val="annotation reference"/>
    <w:rsid w:val="003173E6"/>
    <w:rPr>
      <w:sz w:val="16"/>
    </w:rPr>
  </w:style>
  <w:style w:type="paragraph" w:styleId="CommentText">
    <w:name w:val="annotation text"/>
    <w:basedOn w:val="Normal"/>
    <w:link w:val="CommentTextChar"/>
    <w:rsid w:val="003173E6"/>
  </w:style>
  <w:style w:type="character" w:customStyle="1" w:styleId="CommentTextChar">
    <w:name w:val="Comment Text Char"/>
    <w:link w:val="CommentText"/>
    <w:rsid w:val="003173E6"/>
    <w:rPr>
      <w:lang w:eastAsia="en-US"/>
    </w:rPr>
  </w:style>
  <w:style w:type="character" w:styleId="FollowedHyperlink">
    <w:name w:val="FollowedHyperlink"/>
    <w:rsid w:val="003173E6"/>
    <w:rPr>
      <w:color w:val="800080"/>
      <w:u w:val="single"/>
    </w:rPr>
  </w:style>
  <w:style w:type="paragraph" w:styleId="CommentSubject">
    <w:name w:val="annotation subject"/>
    <w:basedOn w:val="CommentText"/>
    <w:next w:val="CommentText"/>
    <w:link w:val="CommentSubjectChar"/>
    <w:rsid w:val="003173E6"/>
    <w:rPr>
      <w:b/>
      <w:bCs/>
    </w:rPr>
  </w:style>
  <w:style w:type="character" w:customStyle="1" w:styleId="CommentSubjectChar">
    <w:name w:val="Comment Subject Char"/>
    <w:link w:val="CommentSubject"/>
    <w:rsid w:val="003173E6"/>
    <w:rPr>
      <w:b/>
      <w:bCs/>
      <w:lang w:eastAsia="en-US"/>
    </w:rPr>
  </w:style>
  <w:style w:type="paragraph" w:styleId="DocumentMap">
    <w:name w:val="Document Map"/>
    <w:basedOn w:val="Normal"/>
    <w:link w:val="DocumentMapChar"/>
    <w:rsid w:val="003173E6"/>
    <w:pPr>
      <w:shd w:val="clear" w:color="auto" w:fill="000080"/>
    </w:pPr>
    <w:rPr>
      <w:rFonts w:ascii="Tahoma" w:hAnsi="Tahoma" w:cs="Tahoma"/>
    </w:rPr>
  </w:style>
  <w:style w:type="character" w:customStyle="1" w:styleId="DocumentMapChar">
    <w:name w:val="Document Map Char"/>
    <w:link w:val="DocumentMap"/>
    <w:rsid w:val="003173E6"/>
    <w:rPr>
      <w:rFonts w:ascii="Tahoma" w:hAnsi="Tahoma" w:cs="Tahoma"/>
      <w:shd w:val="clear" w:color="auto" w:fill="000080"/>
      <w:lang w:eastAsia="en-US"/>
    </w:rPr>
  </w:style>
  <w:style w:type="paragraph" w:customStyle="1" w:styleId="TableRow">
    <w:name w:val="Table Row"/>
    <w:basedOn w:val="Normal"/>
    <w:link w:val="TableRowChar"/>
    <w:rsid w:val="003173E6"/>
    <w:pPr>
      <w:spacing w:before="20" w:after="20"/>
    </w:pPr>
    <w:rPr>
      <w:rFonts w:eastAsia="SimSun"/>
      <w:lang w:eastAsia="x-none"/>
    </w:rPr>
  </w:style>
  <w:style w:type="character" w:customStyle="1" w:styleId="TableRowChar">
    <w:name w:val="Table Row Char"/>
    <w:link w:val="TableRow"/>
    <w:rsid w:val="003173E6"/>
    <w:rPr>
      <w:rFonts w:eastAsia="SimSun"/>
      <w:lang w:eastAsia="x-none"/>
    </w:rPr>
  </w:style>
  <w:style w:type="paragraph" w:customStyle="1" w:styleId="TableHead">
    <w:name w:val="TableHead"/>
    <w:basedOn w:val="Normal"/>
    <w:rsid w:val="003173E6"/>
    <w:pPr>
      <w:spacing w:before="20" w:after="20"/>
      <w:jc w:val="center"/>
    </w:pPr>
    <w:rPr>
      <w:rFonts w:eastAsia="SimSun"/>
      <w:b/>
      <w:snapToGrid w:val="0"/>
      <w:sz w:val="18"/>
    </w:rPr>
  </w:style>
  <w:style w:type="character" w:customStyle="1" w:styleId="B1Char">
    <w:name w:val="B1 Char"/>
    <w:locked/>
    <w:rsid w:val="003173E6"/>
    <w:rPr>
      <w:rFonts w:ascii="Times New Roman" w:hAnsi="Times New Roman"/>
      <w:lang w:eastAsia="en-US"/>
    </w:rPr>
  </w:style>
  <w:style w:type="character" w:customStyle="1" w:styleId="EXCar">
    <w:name w:val="EX Car"/>
    <w:rsid w:val="003173E6"/>
    <w:rPr>
      <w:rFonts w:ascii="Times New Roman" w:hAnsi="Times New Roman"/>
      <w:lang w:eastAsia="en-US"/>
    </w:rPr>
  </w:style>
  <w:style w:type="character" w:customStyle="1" w:styleId="TALZchn">
    <w:name w:val="TAL Zchn"/>
    <w:rsid w:val="003173E6"/>
    <w:rPr>
      <w:rFonts w:ascii="Arial" w:hAnsi="Arial"/>
      <w:sz w:val="18"/>
      <w:lang w:val="en-GB"/>
    </w:rPr>
  </w:style>
  <w:style w:type="paragraph" w:styleId="Bibliography">
    <w:name w:val="Bibliography"/>
    <w:basedOn w:val="Normal"/>
    <w:next w:val="Normal"/>
    <w:uiPriority w:val="37"/>
    <w:semiHidden/>
    <w:unhideWhenUsed/>
    <w:rsid w:val="00333EBC"/>
  </w:style>
  <w:style w:type="paragraph" w:styleId="BlockText">
    <w:name w:val="Block Text"/>
    <w:basedOn w:val="Normal"/>
    <w:rsid w:val="00333EBC"/>
    <w:pPr>
      <w:spacing w:after="120"/>
      <w:ind w:left="1440" w:right="1440"/>
    </w:pPr>
  </w:style>
  <w:style w:type="paragraph" w:styleId="BodyText">
    <w:name w:val="Body Text"/>
    <w:basedOn w:val="Normal"/>
    <w:link w:val="BodyTextChar"/>
    <w:rsid w:val="00333EBC"/>
    <w:pPr>
      <w:spacing w:after="120"/>
    </w:pPr>
  </w:style>
  <w:style w:type="character" w:customStyle="1" w:styleId="BodyTextChar">
    <w:name w:val="Body Text Char"/>
    <w:link w:val="BodyText"/>
    <w:rsid w:val="00333EBC"/>
    <w:rPr>
      <w:lang w:eastAsia="en-US"/>
    </w:rPr>
  </w:style>
  <w:style w:type="paragraph" w:styleId="BodyText2">
    <w:name w:val="Body Text 2"/>
    <w:basedOn w:val="Normal"/>
    <w:link w:val="BodyText2Char"/>
    <w:rsid w:val="00333EBC"/>
    <w:pPr>
      <w:spacing w:after="120" w:line="480" w:lineRule="auto"/>
    </w:pPr>
  </w:style>
  <w:style w:type="character" w:customStyle="1" w:styleId="BodyText2Char">
    <w:name w:val="Body Text 2 Char"/>
    <w:link w:val="BodyText2"/>
    <w:rsid w:val="00333EBC"/>
    <w:rPr>
      <w:lang w:eastAsia="en-US"/>
    </w:rPr>
  </w:style>
  <w:style w:type="paragraph" w:styleId="BodyText3">
    <w:name w:val="Body Text 3"/>
    <w:basedOn w:val="Normal"/>
    <w:link w:val="BodyText3Char"/>
    <w:rsid w:val="00333EBC"/>
    <w:pPr>
      <w:spacing w:after="120"/>
    </w:pPr>
    <w:rPr>
      <w:sz w:val="16"/>
      <w:szCs w:val="16"/>
    </w:rPr>
  </w:style>
  <w:style w:type="character" w:customStyle="1" w:styleId="BodyText3Char">
    <w:name w:val="Body Text 3 Char"/>
    <w:link w:val="BodyText3"/>
    <w:rsid w:val="00333EBC"/>
    <w:rPr>
      <w:sz w:val="16"/>
      <w:szCs w:val="16"/>
      <w:lang w:eastAsia="en-US"/>
    </w:rPr>
  </w:style>
  <w:style w:type="paragraph" w:styleId="BodyTextFirstIndent">
    <w:name w:val="Body Text First Indent"/>
    <w:basedOn w:val="BodyText"/>
    <w:link w:val="BodyTextFirstIndentChar"/>
    <w:rsid w:val="00333EBC"/>
    <w:pPr>
      <w:ind w:firstLine="210"/>
    </w:pPr>
  </w:style>
  <w:style w:type="character" w:customStyle="1" w:styleId="BodyTextFirstIndentChar">
    <w:name w:val="Body Text First Indent Char"/>
    <w:basedOn w:val="BodyTextChar"/>
    <w:link w:val="BodyTextFirstIndent"/>
    <w:rsid w:val="00333EBC"/>
    <w:rPr>
      <w:lang w:eastAsia="en-US"/>
    </w:rPr>
  </w:style>
  <w:style w:type="paragraph" w:styleId="BodyTextIndent">
    <w:name w:val="Body Text Indent"/>
    <w:basedOn w:val="Normal"/>
    <w:link w:val="BodyTextIndentChar"/>
    <w:rsid w:val="00333EBC"/>
    <w:pPr>
      <w:spacing w:after="120"/>
      <w:ind w:left="283"/>
    </w:pPr>
  </w:style>
  <w:style w:type="character" w:customStyle="1" w:styleId="BodyTextIndentChar">
    <w:name w:val="Body Text Indent Char"/>
    <w:link w:val="BodyTextIndent"/>
    <w:rsid w:val="00333EBC"/>
    <w:rPr>
      <w:lang w:eastAsia="en-US"/>
    </w:rPr>
  </w:style>
  <w:style w:type="paragraph" w:styleId="BodyTextFirstIndent2">
    <w:name w:val="Body Text First Indent 2"/>
    <w:basedOn w:val="BodyTextIndent"/>
    <w:link w:val="BodyTextFirstIndent2Char"/>
    <w:rsid w:val="00333EBC"/>
    <w:pPr>
      <w:ind w:firstLine="210"/>
    </w:pPr>
  </w:style>
  <w:style w:type="character" w:customStyle="1" w:styleId="BodyTextFirstIndent2Char">
    <w:name w:val="Body Text First Indent 2 Char"/>
    <w:basedOn w:val="BodyTextIndentChar"/>
    <w:link w:val="BodyTextFirstIndent2"/>
    <w:rsid w:val="00333EBC"/>
    <w:rPr>
      <w:lang w:eastAsia="en-US"/>
    </w:rPr>
  </w:style>
  <w:style w:type="paragraph" w:styleId="BodyTextIndent2">
    <w:name w:val="Body Text Indent 2"/>
    <w:basedOn w:val="Normal"/>
    <w:link w:val="BodyTextIndent2Char"/>
    <w:rsid w:val="00333EBC"/>
    <w:pPr>
      <w:spacing w:after="120" w:line="480" w:lineRule="auto"/>
      <w:ind w:left="283"/>
    </w:pPr>
  </w:style>
  <w:style w:type="character" w:customStyle="1" w:styleId="BodyTextIndent2Char">
    <w:name w:val="Body Text Indent 2 Char"/>
    <w:link w:val="BodyTextIndent2"/>
    <w:rsid w:val="00333EBC"/>
    <w:rPr>
      <w:lang w:eastAsia="en-US"/>
    </w:rPr>
  </w:style>
  <w:style w:type="paragraph" w:styleId="BodyTextIndent3">
    <w:name w:val="Body Text Indent 3"/>
    <w:basedOn w:val="Normal"/>
    <w:link w:val="BodyTextIndent3Char"/>
    <w:rsid w:val="00333EBC"/>
    <w:pPr>
      <w:spacing w:after="120"/>
      <w:ind w:left="283"/>
    </w:pPr>
    <w:rPr>
      <w:sz w:val="16"/>
      <w:szCs w:val="16"/>
    </w:rPr>
  </w:style>
  <w:style w:type="character" w:customStyle="1" w:styleId="BodyTextIndent3Char">
    <w:name w:val="Body Text Indent 3 Char"/>
    <w:link w:val="BodyTextIndent3"/>
    <w:rsid w:val="00333EBC"/>
    <w:rPr>
      <w:sz w:val="16"/>
      <w:szCs w:val="16"/>
      <w:lang w:eastAsia="en-US"/>
    </w:rPr>
  </w:style>
  <w:style w:type="paragraph" w:styleId="Caption">
    <w:name w:val="caption"/>
    <w:basedOn w:val="Normal"/>
    <w:next w:val="Normal"/>
    <w:semiHidden/>
    <w:unhideWhenUsed/>
    <w:qFormat/>
    <w:rsid w:val="00333EBC"/>
    <w:rPr>
      <w:b/>
      <w:bCs/>
    </w:rPr>
  </w:style>
  <w:style w:type="paragraph" w:styleId="Closing">
    <w:name w:val="Closing"/>
    <w:basedOn w:val="Normal"/>
    <w:link w:val="ClosingChar"/>
    <w:rsid w:val="00333EBC"/>
    <w:pPr>
      <w:ind w:left="4252"/>
    </w:pPr>
  </w:style>
  <w:style w:type="character" w:customStyle="1" w:styleId="ClosingChar">
    <w:name w:val="Closing Char"/>
    <w:link w:val="Closing"/>
    <w:rsid w:val="00333EBC"/>
    <w:rPr>
      <w:lang w:eastAsia="en-US"/>
    </w:rPr>
  </w:style>
  <w:style w:type="paragraph" w:styleId="Date">
    <w:name w:val="Date"/>
    <w:basedOn w:val="Normal"/>
    <w:next w:val="Normal"/>
    <w:link w:val="DateChar"/>
    <w:rsid w:val="00333EBC"/>
  </w:style>
  <w:style w:type="character" w:customStyle="1" w:styleId="DateChar">
    <w:name w:val="Date Char"/>
    <w:link w:val="Date"/>
    <w:rsid w:val="00333EBC"/>
    <w:rPr>
      <w:lang w:eastAsia="en-US"/>
    </w:rPr>
  </w:style>
  <w:style w:type="paragraph" w:styleId="E-mailSignature">
    <w:name w:val="E-mail Signature"/>
    <w:basedOn w:val="Normal"/>
    <w:link w:val="E-mailSignatureChar"/>
    <w:rsid w:val="00333EBC"/>
  </w:style>
  <w:style w:type="character" w:customStyle="1" w:styleId="E-mailSignatureChar">
    <w:name w:val="E-mail Signature Char"/>
    <w:link w:val="E-mailSignature"/>
    <w:rsid w:val="00333EBC"/>
    <w:rPr>
      <w:lang w:eastAsia="en-US"/>
    </w:rPr>
  </w:style>
  <w:style w:type="paragraph" w:styleId="EndnoteText">
    <w:name w:val="endnote text"/>
    <w:basedOn w:val="Normal"/>
    <w:link w:val="EndnoteTextChar"/>
    <w:rsid w:val="00333EBC"/>
  </w:style>
  <w:style w:type="character" w:customStyle="1" w:styleId="EndnoteTextChar">
    <w:name w:val="Endnote Text Char"/>
    <w:link w:val="EndnoteText"/>
    <w:rsid w:val="00333EBC"/>
    <w:rPr>
      <w:lang w:eastAsia="en-US"/>
    </w:rPr>
  </w:style>
  <w:style w:type="paragraph" w:styleId="EnvelopeAddress">
    <w:name w:val="envelope address"/>
    <w:basedOn w:val="Normal"/>
    <w:rsid w:val="00333EB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33EBC"/>
    <w:rPr>
      <w:rFonts w:ascii="Calibri Light" w:hAnsi="Calibri Light"/>
    </w:rPr>
  </w:style>
  <w:style w:type="paragraph" w:styleId="HTMLAddress">
    <w:name w:val="HTML Address"/>
    <w:basedOn w:val="Normal"/>
    <w:link w:val="HTMLAddressChar"/>
    <w:rsid w:val="00333EBC"/>
    <w:rPr>
      <w:i/>
      <w:iCs/>
    </w:rPr>
  </w:style>
  <w:style w:type="character" w:customStyle="1" w:styleId="HTMLAddressChar">
    <w:name w:val="HTML Address Char"/>
    <w:link w:val="HTMLAddress"/>
    <w:rsid w:val="00333EBC"/>
    <w:rPr>
      <w:i/>
      <w:iCs/>
      <w:lang w:eastAsia="en-US"/>
    </w:rPr>
  </w:style>
  <w:style w:type="paragraph" w:styleId="HTMLPreformatted">
    <w:name w:val="HTML Preformatted"/>
    <w:basedOn w:val="Normal"/>
    <w:link w:val="HTMLPreformattedChar"/>
    <w:semiHidden/>
    <w:unhideWhenUsed/>
    <w:rsid w:val="00333EBC"/>
    <w:rPr>
      <w:rFonts w:ascii="Courier New" w:hAnsi="Courier New" w:cs="Courier New"/>
    </w:rPr>
  </w:style>
  <w:style w:type="character" w:customStyle="1" w:styleId="HTMLPreformattedChar">
    <w:name w:val="HTML Preformatted Char"/>
    <w:link w:val="HTMLPreformatted"/>
    <w:semiHidden/>
    <w:rsid w:val="00333EBC"/>
    <w:rPr>
      <w:rFonts w:ascii="Courier New" w:hAnsi="Courier New" w:cs="Courier New"/>
      <w:lang w:eastAsia="en-US"/>
    </w:rPr>
  </w:style>
  <w:style w:type="paragraph" w:styleId="Index3">
    <w:name w:val="index 3"/>
    <w:basedOn w:val="Normal"/>
    <w:next w:val="Normal"/>
    <w:rsid w:val="00333EBC"/>
    <w:pPr>
      <w:ind w:left="600" w:hanging="200"/>
    </w:pPr>
  </w:style>
  <w:style w:type="paragraph" w:styleId="Index4">
    <w:name w:val="index 4"/>
    <w:basedOn w:val="Normal"/>
    <w:next w:val="Normal"/>
    <w:rsid w:val="00333EBC"/>
    <w:pPr>
      <w:ind w:left="800" w:hanging="200"/>
    </w:pPr>
  </w:style>
  <w:style w:type="paragraph" w:styleId="Index5">
    <w:name w:val="index 5"/>
    <w:basedOn w:val="Normal"/>
    <w:next w:val="Normal"/>
    <w:rsid w:val="00333EBC"/>
    <w:pPr>
      <w:ind w:left="1000" w:hanging="200"/>
    </w:pPr>
  </w:style>
  <w:style w:type="paragraph" w:styleId="Index6">
    <w:name w:val="index 6"/>
    <w:basedOn w:val="Normal"/>
    <w:next w:val="Normal"/>
    <w:rsid w:val="00333EBC"/>
    <w:pPr>
      <w:ind w:left="1200" w:hanging="200"/>
    </w:pPr>
  </w:style>
  <w:style w:type="paragraph" w:styleId="Index7">
    <w:name w:val="index 7"/>
    <w:basedOn w:val="Normal"/>
    <w:next w:val="Normal"/>
    <w:rsid w:val="00333EBC"/>
    <w:pPr>
      <w:ind w:left="1400" w:hanging="200"/>
    </w:pPr>
  </w:style>
  <w:style w:type="paragraph" w:styleId="Index8">
    <w:name w:val="index 8"/>
    <w:basedOn w:val="Normal"/>
    <w:next w:val="Normal"/>
    <w:rsid w:val="00333EBC"/>
    <w:pPr>
      <w:ind w:left="1600" w:hanging="200"/>
    </w:pPr>
  </w:style>
  <w:style w:type="paragraph" w:styleId="Index9">
    <w:name w:val="index 9"/>
    <w:basedOn w:val="Normal"/>
    <w:next w:val="Normal"/>
    <w:rsid w:val="00333EBC"/>
    <w:pPr>
      <w:ind w:left="1800" w:hanging="200"/>
    </w:pPr>
  </w:style>
  <w:style w:type="paragraph" w:styleId="IndexHeading">
    <w:name w:val="index heading"/>
    <w:basedOn w:val="Normal"/>
    <w:next w:val="Index1"/>
    <w:rsid w:val="00333EBC"/>
    <w:rPr>
      <w:rFonts w:ascii="Calibri Light" w:hAnsi="Calibri Light"/>
      <w:b/>
      <w:bCs/>
    </w:rPr>
  </w:style>
  <w:style w:type="paragraph" w:styleId="IntenseQuote">
    <w:name w:val="Intense Quote"/>
    <w:basedOn w:val="Normal"/>
    <w:next w:val="Normal"/>
    <w:link w:val="IntenseQuoteChar"/>
    <w:uiPriority w:val="30"/>
    <w:qFormat/>
    <w:rsid w:val="00333EB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33EBC"/>
    <w:rPr>
      <w:i/>
      <w:iCs/>
      <w:color w:val="4472C4"/>
      <w:lang w:eastAsia="en-US"/>
    </w:rPr>
  </w:style>
  <w:style w:type="paragraph" w:styleId="ListContinue">
    <w:name w:val="List Continue"/>
    <w:basedOn w:val="Normal"/>
    <w:rsid w:val="00333EBC"/>
    <w:pPr>
      <w:spacing w:after="120"/>
      <w:ind w:left="283"/>
      <w:contextualSpacing/>
    </w:pPr>
  </w:style>
  <w:style w:type="paragraph" w:styleId="ListContinue2">
    <w:name w:val="List Continue 2"/>
    <w:basedOn w:val="Normal"/>
    <w:rsid w:val="00333EBC"/>
    <w:pPr>
      <w:spacing w:after="120"/>
      <w:ind w:left="566"/>
      <w:contextualSpacing/>
    </w:pPr>
  </w:style>
  <w:style w:type="paragraph" w:styleId="ListContinue3">
    <w:name w:val="List Continue 3"/>
    <w:basedOn w:val="Normal"/>
    <w:rsid w:val="00333EBC"/>
    <w:pPr>
      <w:spacing w:after="120"/>
      <w:ind w:left="849"/>
      <w:contextualSpacing/>
    </w:pPr>
  </w:style>
  <w:style w:type="paragraph" w:styleId="ListContinue4">
    <w:name w:val="List Continue 4"/>
    <w:basedOn w:val="Normal"/>
    <w:rsid w:val="00333EBC"/>
    <w:pPr>
      <w:spacing w:after="120"/>
      <w:ind w:left="1132"/>
      <w:contextualSpacing/>
    </w:pPr>
  </w:style>
  <w:style w:type="paragraph" w:styleId="ListContinue5">
    <w:name w:val="List Continue 5"/>
    <w:basedOn w:val="Normal"/>
    <w:rsid w:val="00333EBC"/>
    <w:pPr>
      <w:spacing w:after="120"/>
      <w:ind w:left="1415"/>
      <w:contextualSpacing/>
    </w:pPr>
  </w:style>
  <w:style w:type="paragraph" w:styleId="ListNumber3">
    <w:name w:val="List Number 3"/>
    <w:basedOn w:val="Normal"/>
    <w:rsid w:val="00333EBC"/>
    <w:pPr>
      <w:numPr>
        <w:numId w:val="13"/>
      </w:numPr>
      <w:contextualSpacing/>
    </w:pPr>
  </w:style>
  <w:style w:type="paragraph" w:styleId="ListNumber4">
    <w:name w:val="List Number 4"/>
    <w:basedOn w:val="Normal"/>
    <w:rsid w:val="00333EBC"/>
    <w:pPr>
      <w:numPr>
        <w:numId w:val="14"/>
      </w:numPr>
      <w:contextualSpacing/>
    </w:pPr>
  </w:style>
  <w:style w:type="paragraph" w:styleId="ListNumber5">
    <w:name w:val="List Number 5"/>
    <w:basedOn w:val="Normal"/>
    <w:rsid w:val="00333EBC"/>
    <w:pPr>
      <w:numPr>
        <w:numId w:val="15"/>
      </w:numPr>
      <w:contextualSpacing/>
    </w:pPr>
  </w:style>
  <w:style w:type="paragraph" w:styleId="ListParagraph">
    <w:name w:val="List Paragraph"/>
    <w:basedOn w:val="Normal"/>
    <w:uiPriority w:val="34"/>
    <w:qFormat/>
    <w:rsid w:val="00333EBC"/>
    <w:pPr>
      <w:ind w:left="720"/>
    </w:pPr>
  </w:style>
  <w:style w:type="paragraph" w:styleId="MacroText">
    <w:name w:val="macro"/>
    <w:link w:val="MacroTextChar"/>
    <w:rsid w:val="00333EB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333EBC"/>
    <w:rPr>
      <w:rFonts w:ascii="Courier New" w:hAnsi="Courier New" w:cs="Courier New"/>
      <w:lang w:eastAsia="en-US"/>
    </w:rPr>
  </w:style>
  <w:style w:type="paragraph" w:styleId="MessageHeader">
    <w:name w:val="Message Header"/>
    <w:basedOn w:val="Normal"/>
    <w:link w:val="MessageHeaderChar"/>
    <w:rsid w:val="00333EB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333EBC"/>
    <w:rPr>
      <w:rFonts w:ascii="Calibri Light" w:hAnsi="Calibri Light"/>
      <w:sz w:val="24"/>
      <w:szCs w:val="24"/>
      <w:shd w:val="pct20" w:color="auto" w:fill="auto"/>
      <w:lang w:eastAsia="en-US"/>
    </w:rPr>
  </w:style>
  <w:style w:type="paragraph" w:styleId="NoSpacing">
    <w:name w:val="No Spacing"/>
    <w:uiPriority w:val="1"/>
    <w:qFormat/>
    <w:rsid w:val="00333EBC"/>
    <w:rPr>
      <w:lang w:val="en-GB"/>
    </w:rPr>
  </w:style>
  <w:style w:type="paragraph" w:styleId="NormalWeb">
    <w:name w:val="Normal (Web)"/>
    <w:basedOn w:val="Normal"/>
    <w:rsid w:val="00333EBC"/>
    <w:rPr>
      <w:sz w:val="24"/>
      <w:szCs w:val="24"/>
    </w:rPr>
  </w:style>
  <w:style w:type="paragraph" w:styleId="NormalIndent">
    <w:name w:val="Normal Indent"/>
    <w:basedOn w:val="Normal"/>
    <w:rsid w:val="00333EBC"/>
    <w:pPr>
      <w:ind w:left="720"/>
    </w:pPr>
  </w:style>
  <w:style w:type="paragraph" w:styleId="NoteHeading">
    <w:name w:val="Note Heading"/>
    <w:basedOn w:val="Normal"/>
    <w:next w:val="Normal"/>
    <w:link w:val="NoteHeadingChar"/>
    <w:rsid w:val="00333EBC"/>
  </w:style>
  <w:style w:type="character" w:customStyle="1" w:styleId="NoteHeadingChar">
    <w:name w:val="Note Heading Char"/>
    <w:link w:val="NoteHeading"/>
    <w:rsid w:val="00333EBC"/>
    <w:rPr>
      <w:lang w:eastAsia="en-US"/>
    </w:rPr>
  </w:style>
  <w:style w:type="paragraph" w:styleId="PlainText">
    <w:name w:val="Plain Text"/>
    <w:basedOn w:val="Normal"/>
    <w:link w:val="PlainTextChar"/>
    <w:rsid w:val="00333EBC"/>
    <w:rPr>
      <w:rFonts w:ascii="Courier New" w:hAnsi="Courier New" w:cs="Courier New"/>
    </w:rPr>
  </w:style>
  <w:style w:type="character" w:customStyle="1" w:styleId="PlainTextChar">
    <w:name w:val="Plain Text Char"/>
    <w:link w:val="PlainText"/>
    <w:rsid w:val="00333EBC"/>
    <w:rPr>
      <w:rFonts w:ascii="Courier New" w:hAnsi="Courier New" w:cs="Courier New"/>
      <w:lang w:eastAsia="en-US"/>
    </w:rPr>
  </w:style>
  <w:style w:type="paragraph" w:styleId="Quote">
    <w:name w:val="Quote"/>
    <w:basedOn w:val="Normal"/>
    <w:next w:val="Normal"/>
    <w:link w:val="QuoteChar"/>
    <w:uiPriority w:val="29"/>
    <w:qFormat/>
    <w:rsid w:val="00333EBC"/>
    <w:pPr>
      <w:spacing w:before="200" w:after="160"/>
      <w:ind w:left="864" w:right="864"/>
      <w:jc w:val="center"/>
    </w:pPr>
    <w:rPr>
      <w:i/>
      <w:iCs/>
      <w:color w:val="404040"/>
    </w:rPr>
  </w:style>
  <w:style w:type="character" w:customStyle="1" w:styleId="QuoteChar">
    <w:name w:val="Quote Char"/>
    <w:link w:val="Quote"/>
    <w:uiPriority w:val="29"/>
    <w:rsid w:val="00333EBC"/>
    <w:rPr>
      <w:i/>
      <w:iCs/>
      <w:color w:val="404040"/>
      <w:lang w:eastAsia="en-US"/>
    </w:rPr>
  </w:style>
  <w:style w:type="paragraph" w:styleId="Salutation">
    <w:name w:val="Salutation"/>
    <w:basedOn w:val="Normal"/>
    <w:next w:val="Normal"/>
    <w:link w:val="SalutationChar"/>
    <w:rsid w:val="00333EBC"/>
  </w:style>
  <w:style w:type="character" w:customStyle="1" w:styleId="SalutationChar">
    <w:name w:val="Salutation Char"/>
    <w:link w:val="Salutation"/>
    <w:rsid w:val="00333EBC"/>
    <w:rPr>
      <w:lang w:eastAsia="en-US"/>
    </w:rPr>
  </w:style>
  <w:style w:type="paragraph" w:styleId="Signature">
    <w:name w:val="Signature"/>
    <w:basedOn w:val="Normal"/>
    <w:link w:val="SignatureChar"/>
    <w:rsid w:val="00333EBC"/>
    <w:pPr>
      <w:ind w:left="4252"/>
    </w:pPr>
  </w:style>
  <w:style w:type="character" w:customStyle="1" w:styleId="SignatureChar">
    <w:name w:val="Signature Char"/>
    <w:link w:val="Signature"/>
    <w:rsid w:val="00333EBC"/>
    <w:rPr>
      <w:lang w:eastAsia="en-US"/>
    </w:rPr>
  </w:style>
  <w:style w:type="paragraph" w:styleId="Subtitle">
    <w:name w:val="Subtitle"/>
    <w:basedOn w:val="Normal"/>
    <w:next w:val="Normal"/>
    <w:link w:val="SubtitleChar"/>
    <w:qFormat/>
    <w:rsid w:val="00333EBC"/>
    <w:pPr>
      <w:spacing w:after="60"/>
      <w:jc w:val="center"/>
      <w:outlineLvl w:val="1"/>
    </w:pPr>
    <w:rPr>
      <w:rFonts w:ascii="Calibri Light" w:hAnsi="Calibri Light"/>
      <w:sz w:val="24"/>
      <w:szCs w:val="24"/>
    </w:rPr>
  </w:style>
  <w:style w:type="character" w:customStyle="1" w:styleId="SubtitleChar">
    <w:name w:val="Subtitle Char"/>
    <w:link w:val="Subtitle"/>
    <w:rsid w:val="00333EBC"/>
    <w:rPr>
      <w:rFonts w:ascii="Calibri Light" w:hAnsi="Calibri Light"/>
      <w:sz w:val="24"/>
      <w:szCs w:val="24"/>
      <w:lang w:eastAsia="en-US"/>
    </w:rPr>
  </w:style>
  <w:style w:type="paragraph" w:styleId="TableofAuthorities">
    <w:name w:val="table of authorities"/>
    <w:basedOn w:val="Normal"/>
    <w:next w:val="Normal"/>
    <w:rsid w:val="00333EBC"/>
    <w:pPr>
      <w:ind w:left="200" w:hanging="200"/>
    </w:pPr>
  </w:style>
  <w:style w:type="paragraph" w:styleId="TableofFigures">
    <w:name w:val="table of figures"/>
    <w:basedOn w:val="Normal"/>
    <w:next w:val="Normal"/>
    <w:rsid w:val="00333EBC"/>
  </w:style>
  <w:style w:type="paragraph" w:styleId="Title">
    <w:name w:val="Title"/>
    <w:basedOn w:val="Normal"/>
    <w:next w:val="Normal"/>
    <w:link w:val="TitleChar"/>
    <w:qFormat/>
    <w:rsid w:val="00333EB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33EBC"/>
    <w:rPr>
      <w:rFonts w:ascii="Calibri Light" w:hAnsi="Calibri Light"/>
      <w:b/>
      <w:bCs/>
      <w:kern w:val="28"/>
      <w:sz w:val="32"/>
      <w:szCs w:val="32"/>
      <w:lang w:eastAsia="en-US"/>
    </w:rPr>
  </w:style>
  <w:style w:type="paragraph" w:styleId="TOAHeading">
    <w:name w:val="toa heading"/>
    <w:basedOn w:val="Normal"/>
    <w:next w:val="Normal"/>
    <w:rsid w:val="00333EB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33EBC"/>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333EBC"/>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8070187">
      <w:bodyDiv w:val="1"/>
      <w:marLeft w:val="0"/>
      <w:marRight w:val="0"/>
      <w:marTop w:val="0"/>
      <w:marBottom w:val="0"/>
      <w:divBdr>
        <w:top w:val="none" w:sz="0" w:space="0" w:color="auto"/>
        <w:left w:val="none" w:sz="0" w:space="0" w:color="auto"/>
        <w:bottom w:val="none" w:sz="0" w:space="0" w:color="auto"/>
        <w:right w:val="none" w:sz="0" w:space="0" w:color="auto"/>
      </w:divBdr>
    </w:div>
    <w:div w:id="512189502">
      <w:bodyDiv w:val="1"/>
      <w:marLeft w:val="0"/>
      <w:marRight w:val="0"/>
      <w:marTop w:val="0"/>
      <w:marBottom w:val="0"/>
      <w:divBdr>
        <w:top w:val="none" w:sz="0" w:space="0" w:color="auto"/>
        <w:left w:val="none" w:sz="0" w:space="0" w:color="auto"/>
        <w:bottom w:val="none" w:sz="0" w:space="0" w:color="auto"/>
        <w:right w:val="none" w:sz="0" w:space="0" w:color="auto"/>
      </w:divBdr>
    </w:div>
    <w:div w:id="1770346270">
      <w:bodyDiv w:val="1"/>
      <w:marLeft w:val="0"/>
      <w:marRight w:val="0"/>
      <w:marTop w:val="0"/>
      <w:marBottom w:val="0"/>
      <w:divBdr>
        <w:top w:val="none" w:sz="0" w:space="0" w:color="auto"/>
        <w:left w:val="none" w:sz="0" w:space="0" w:color="auto"/>
        <w:bottom w:val="none" w:sz="0" w:space="0" w:color="auto"/>
        <w:right w:val="none" w:sz="0" w:space="0" w:color="auto"/>
      </w:divBdr>
    </w:div>
    <w:div w:id="1790974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monne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04054A-3337-4357-9102-09795CEFF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6727</Words>
  <Characters>209347</Characters>
  <Application>Microsoft Office Word</Application>
  <DocSecurity>0</DocSecurity>
  <Lines>1744</Lines>
  <Paragraphs>491</Paragraphs>
  <ScaleCrop>false</ScaleCrop>
  <HeadingPairs>
    <vt:vector size="2" baseType="variant">
      <vt:variant>
        <vt:lpstr>Title</vt:lpstr>
      </vt:variant>
      <vt:variant>
        <vt:i4>1</vt:i4>
      </vt:variant>
    </vt:vector>
  </HeadingPairs>
  <TitlesOfParts>
    <vt:vector size="1" baseType="lpstr">
      <vt:lpstr>3GPP TS 29.380</vt:lpstr>
    </vt:vector>
  </TitlesOfParts>
  <Company>ETSI</Company>
  <LinksUpToDate>false</LinksUpToDate>
  <CharactersWithSpaces>2455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80</dc:title>
  <dc:subject>Mission Critical Push To Talk (MCPTT) media plane control interworking with Land Mobile Radio (LMR) systems; Stage 3 (Release 17)</dc:subject>
  <dc:creator>MCC Support</dc:creator>
  <cp:keywords/>
  <dc:description/>
  <cp:lastModifiedBy>Andrei Laurentiu BORNEA</cp:lastModifiedBy>
  <cp:revision>2</cp:revision>
  <cp:lastPrinted>2019-02-25T08:05: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88c0cb5-18bd-41ba-a43d-abbeff52932b</vt:lpwstr>
  </property>
  <property fmtid="{D5CDD505-2E9C-101B-9397-08002B2CF9AE}" pid="3" name="CLASSIFICATION">
    <vt:lpwstr>General</vt:lpwstr>
  </property>
  <property fmtid="{D5CDD505-2E9C-101B-9397-08002B2CF9AE}" pid="4" name="_2015_ms_pID_725343">
    <vt:lpwstr>(3)tq2WaWD220A4pwT1Gg9n/dQ7HNOOymWx1OSEZUC68fJJ6J9bAQuDfNuJ/r1BK0gbT45Ttpwd
Pn3tkwsibvUlgLI//BbC6U45p6iA/cMFDC5S5qJFIXzAK4XesyvVcSKK1N54bv0u/kfCcvuz
301GKWrIfGLkTLSr9tvMEmaPj9EXwQ3QYnIY9fUiNYchsYgWYxGMoX4J4Zi5CpNKbXbSwsDF
chBqeUvjHVvfaC5SQe</vt:lpwstr>
  </property>
  <property fmtid="{D5CDD505-2E9C-101B-9397-08002B2CF9AE}" pid="5" name="_2015_ms_pID_7253431">
    <vt:lpwstr>7w0AabRAyp7gRfgGxVwz5GeL9U4oMJjJH/iU90laQ2l2RoX1jU94Px
we5yYNVdWvoC8b9Pg9v2hqosy994dfC6yenvhUZ2YeQCbBFS1OETGY5PaF9u6fWrYjvkYfPo
FAhawKgxvza+YdcIEzaLAPtY6azGU3Y6innZwyyVv5xxUNLY2m0g+/EwssL1BgYpZXqS9tzz
aHPi2mRq3GCXmE8F4r2DpZiuTGstke5F9DRP</vt:lpwstr>
  </property>
  <property fmtid="{D5CDD505-2E9C-101B-9397-08002B2CF9AE}" pid="6" name="_2015_ms_pID_7253432">
    <vt:lpwstr>Uw==</vt:lpwstr>
  </property>
</Properties>
</file>